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bookmarkStart w:id="0" w:name="_Toc127343746"/>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96B11" w:rsidRPr="00261CE9" w:rsidRDefault="00496B11" w:rsidP="00496B11">
      <w:pPr>
        <w:rPr>
          <w:rFonts w:cs="Arial"/>
          <w:sz w:val="20"/>
          <w:szCs w:val="20"/>
        </w:rPr>
      </w:pPr>
    </w:p>
    <w:p w:rsidR="00452C8F" w:rsidRPr="00261CE9" w:rsidRDefault="00452C8F" w:rsidP="00496B11">
      <w:pPr>
        <w:rPr>
          <w:rFonts w:cs="Arial"/>
          <w:b/>
          <w:sz w:val="20"/>
          <w:szCs w:val="20"/>
        </w:rPr>
      </w:pPr>
    </w:p>
    <w:p w:rsidR="00452C8F" w:rsidRPr="00261CE9" w:rsidRDefault="00452C8F" w:rsidP="00496B11">
      <w:pPr>
        <w:rPr>
          <w:rFonts w:cs="Arial"/>
          <w:b/>
          <w:sz w:val="20"/>
          <w:szCs w:val="20"/>
        </w:rPr>
      </w:pPr>
    </w:p>
    <w:p w:rsidR="00452C8F" w:rsidRPr="00261CE9" w:rsidRDefault="00452C8F" w:rsidP="00496B11">
      <w:pPr>
        <w:rPr>
          <w:rFonts w:cs="Arial"/>
          <w:b/>
          <w:sz w:val="20"/>
          <w:szCs w:val="20"/>
        </w:rPr>
      </w:pPr>
    </w:p>
    <w:p w:rsidR="00452C8F" w:rsidRPr="00261CE9" w:rsidRDefault="00452C8F" w:rsidP="00496B11">
      <w:pPr>
        <w:rPr>
          <w:rFonts w:cs="Arial"/>
          <w:b/>
          <w:sz w:val="20"/>
          <w:szCs w:val="20"/>
        </w:rPr>
      </w:pPr>
    </w:p>
    <w:p w:rsidR="00496B11" w:rsidRPr="00261CE9" w:rsidRDefault="00E75ADF" w:rsidP="00496B11">
      <w:pPr>
        <w:rPr>
          <w:rFonts w:cs="Arial"/>
          <w:b/>
          <w:sz w:val="20"/>
          <w:szCs w:val="20"/>
        </w:rPr>
        <w:sectPr w:rsidR="00496B11" w:rsidRPr="00261CE9" w:rsidSect="000C6034">
          <w:footerReference w:type="default" r:id="rId9"/>
          <w:headerReference w:type="first" r:id="rId10"/>
          <w:pgSz w:w="11907" w:h="16840" w:code="9"/>
          <w:pgMar w:top="851" w:right="851" w:bottom="851" w:left="4196" w:header="709" w:footer="709" w:gutter="0"/>
          <w:paperSrc w:first="15" w:other="15"/>
          <w:cols w:space="708"/>
          <w:titlePg/>
          <w:docGrid w:linePitch="360"/>
        </w:sectPr>
      </w:pPr>
      <w:r w:rsidRPr="00261CE9">
        <w:rPr>
          <w:noProof/>
          <w:lang w:eastAsia="cs-CZ"/>
        </w:rPr>
        <mc:AlternateContent>
          <mc:Choice Requires="wps">
            <w:drawing>
              <wp:anchor distT="0" distB="0" distL="114300" distR="114300" simplePos="0" relativeHeight="251665408" behindDoc="0" locked="0" layoutInCell="1" allowOverlap="1" wp14:anchorId="4C858199" wp14:editId="38C9A638">
                <wp:simplePos x="0" y="0"/>
                <wp:positionH relativeFrom="column">
                  <wp:posOffset>-1258570</wp:posOffset>
                </wp:positionH>
                <wp:positionV relativeFrom="paragraph">
                  <wp:posOffset>4099560</wp:posOffset>
                </wp:positionV>
                <wp:extent cx="5677535" cy="529590"/>
                <wp:effectExtent l="0" t="0" r="0" b="381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7535" cy="529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4A32" w:rsidRPr="001E6AD0" w:rsidRDefault="00CB4A32" w:rsidP="001E6AD0">
                            <w:pPr>
                              <w:rPr>
                                <w:rFonts w:ascii="Times New Roman" w:hAnsi="Times New Roman"/>
                                <w:b/>
                                <w:color w:val="002776"/>
                                <w:sz w:val="60"/>
                                <w:szCs w:val="60"/>
                              </w:rPr>
                            </w:pPr>
                            <w:r>
                              <w:rPr>
                                <w:rFonts w:ascii="Times New Roman" w:hAnsi="Times New Roman"/>
                                <w:b/>
                                <w:color w:val="002776"/>
                                <w:sz w:val="56"/>
                                <w:szCs w:val="60"/>
                              </w:rPr>
                              <w:t>Závěrečná</w:t>
                            </w:r>
                            <w:r w:rsidRPr="001E6AD0">
                              <w:rPr>
                                <w:rFonts w:ascii="Times New Roman" w:hAnsi="Times New Roman"/>
                                <w:b/>
                                <w:color w:val="002776"/>
                                <w:sz w:val="60"/>
                                <w:szCs w:val="60"/>
                              </w:rPr>
                              <w:t xml:space="preserve"> zpráva projektu</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99.1pt;margin-top:322.8pt;width:447.05pt;height:41.7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0b7tgIAALs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" filled="f" stroked="f">
                <v:textbox style="mso-fit-shape-to-text:t">
                  <w:txbxContent>
                    <w:p w:rsidR="00CB4A32" w:rsidRPr="001E6AD0" w:rsidRDefault="00CB4A32" w:rsidP="001E6AD0">
                      <w:pPr>
                        <w:rPr>
                          <w:rFonts w:ascii="Times New Roman" w:hAnsi="Times New Roman"/>
                          <w:b/>
                          <w:color w:val="002776"/>
                          <w:sz w:val="60"/>
                          <w:szCs w:val="60"/>
                        </w:rPr>
                      </w:pPr>
                      <w:r>
                        <w:rPr>
                          <w:rFonts w:ascii="Times New Roman" w:hAnsi="Times New Roman"/>
                          <w:b/>
                          <w:color w:val="002776"/>
                          <w:sz w:val="56"/>
                          <w:szCs w:val="60"/>
                        </w:rPr>
                        <w:t>Závěrečná</w:t>
                      </w:r>
                      <w:r w:rsidRPr="001E6AD0">
                        <w:rPr>
                          <w:rFonts w:ascii="Times New Roman" w:hAnsi="Times New Roman"/>
                          <w:b/>
                          <w:color w:val="002776"/>
                          <w:sz w:val="60"/>
                          <w:szCs w:val="60"/>
                        </w:rPr>
                        <w:t xml:space="preserve"> zpráva projektu</w:t>
                      </w:r>
                    </w:p>
                  </w:txbxContent>
                </v:textbox>
              </v:shape>
            </w:pict>
          </mc:Fallback>
        </mc:AlternateContent>
      </w:r>
      <w:r w:rsidRPr="00261CE9">
        <w:rPr>
          <w:rFonts w:cs="Arial"/>
          <w:noProof/>
          <w:sz w:val="20"/>
          <w:szCs w:val="20"/>
          <w:lang w:eastAsia="cs-CZ"/>
        </w:rPr>
        <mc:AlternateContent>
          <mc:Choice Requires="wps">
            <w:drawing>
              <wp:anchor distT="0" distB="0" distL="114300" distR="114300" simplePos="0" relativeHeight="251660288" behindDoc="0" locked="0" layoutInCell="1" allowOverlap="1" wp14:anchorId="2AFA91CE" wp14:editId="69B84F0B">
                <wp:simplePos x="0" y="0"/>
                <wp:positionH relativeFrom="column">
                  <wp:posOffset>-1254760</wp:posOffset>
                </wp:positionH>
                <wp:positionV relativeFrom="paragraph">
                  <wp:posOffset>227330</wp:posOffset>
                </wp:positionV>
                <wp:extent cx="5559425" cy="2136140"/>
                <wp:effectExtent l="0" t="0" r="0" b="0"/>
                <wp:wrapNone/>
                <wp:docPr id="4"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9425" cy="2136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4A32" w:rsidRPr="001E6AD0" w:rsidRDefault="00CB4A32" w:rsidP="00790B23">
                            <w:pPr>
                              <w:rPr>
                                <w:rFonts w:ascii="Times New Roman" w:hAnsi="Times New Roman"/>
                                <w:color w:val="002776"/>
                                <w:sz w:val="56"/>
                                <w:szCs w:val="70"/>
                              </w:rPr>
                            </w:pPr>
                            <w:r w:rsidRPr="001E6AD0">
                              <w:rPr>
                                <w:rFonts w:ascii="Times New Roman" w:hAnsi="Times New Roman"/>
                                <w:color w:val="002776"/>
                                <w:sz w:val="56"/>
                                <w:szCs w:val="70"/>
                              </w:rPr>
                              <w:t>Předběžné hodnocení Integrovaného regionálního operačního programu pro programové období 2014 – 2020</w:t>
                            </w:r>
                          </w:p>
                          <w:p w:rsidR="00CB4A32" w:rsidRDefault="00CB4A32" w:rsidP="00496B11">
                            <w:pPr>
                              <w:rPr>
                                <w:rFonts w:ascii="Times New Roman" w:hAnsi="Times New Roman"/>
                                <w:color w:val="002776"/>
                                <w:sz w:val="56"/>
                                <w:szCs w:val="70"/>
                              </w:rPr>
                            </w:pPr>
                          </w:p>
                          <w:p w:rsidR="00CB4A32" w:rsidRPr="001E6AD0" w:rsidRDefault="00CB4A32" w:rsidP="00496B11">
                            <w:pPr>
                              <w:rPr>
                                <w:rFonts w:ascii="Times New Roman" w:hAnsi="Times New Roman"/>
                                <w:color w:val="92D400" w:themeColor="accent2"/>
                                <w:sz w:val="56"/>
                                <w:szCs w:val="70"/>
                              </w:rPr>
                            </w:pPr>
                            <w:r w:rsidRPr="001E6AD0">
                              <w:rPr>
                                <w:rFonts w:ascii="Times New Roman" w:hAnsi="Times New Roman"/>
                                <w:color w:val="92D400" w:themeColor="accent2"/>
                                <w:sz w:val="56"/>
                                <w:szCs w:val="70"/>
                              </w:rPr>
                              <w:t>Ministerstvo pro místní rozvoj</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2" o:spid="_x0000_s1027" type="#_x0000_t202" style="position:absolute;left:0;text-align:left;margin-left:-98.8pt;margin-top:17.9pt;width:437.75pt;height:168.2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WKg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" filled="f" stroked="f">
                <v:textbox style="mso-fit-shape-to-text:t">
                  <w:txbxContent>
                    <w:p w:rsidR="00CB4A32" w:rsidRPr="001E6AD0" w:rsidRDefault="00CB4A32" w:rsidP="00790B23">
                      <w:pPr>
                        <w:rPr>
                          <w:rFonts w:ascii="Times New Roman" w:hAnsi="Times New Roman"/>
                          <w:color w:val="002776"/>
                          <w:sz w:val="56"/>
                          <w:szCs w:val="70"/>
                        </w:rPr>
                      </w:pPr>
                      <w:r w:rsidRPr="001E6AD0">
                        <w:rPr>
                          <w:rFonts w:ascii="Times New Roman" w:hAnsi="Times New Roman"/>
                          <w:color w:val="002776"/>
                          <w:sz w:val="56"/>
                          <w:szCs w:val="70"/>
                        </w:rPr>
                        <w:t>Předběžné hodnocení Integrovaného regionálního operačního programu pro programové období 2014 – 2020</w:t>
                      </w:r>
                    </w:p>
                    <w:p w:rsidR="00CB4A32" w:rsidRDefault="00CB4A32" w:rsidP="00496B11">
                      <w:pPr>
                        <w:rPr>
                          <w:rFonts w:ascii="Times New Roman" w:hAnsi="Times New Roman"/>
                          <w:color w:val="002776"/>
                          <w:sz w:val="56"/>
                          <w:szCs w:val="70"/>
                        </w:rPr>
                      </w:pPr>
                    </w:p>
                    <w:p w:rsidR="00CB4A32" w:rsidRPr="001E6AD0" w:rsidRDefault="00CB4A32" w:rsidP="00496B11">
                      <w:pPr>
                        <w:rPr>
                          <w:rFonts w:ascii="Times New Roman" w:hAnsi="Times New Roman"/>
                          <w:color w:val="92D400" w:themeColor="accent2"/>
                          <w:sz w:val="56"/>
                          <w:szCs w:val="70"/>
                        </w:rPr>
                      </w:pPr>
                      <w:r w:rsidRPr="001E6AD0">
                        <w:rPr>
                          <w:rFonts w:ascii="Times New Roman" w:hAnsi="Times New Roman"/>
                          <w:color w:val="92D400" w:themeColor="accent2"/>
                          <w:sz w:val="56"/>
                          <w:szCs w:val="70"/>
                        </w:rPr>
                        <w:t>Ministerstvo pro místní rozvoj</w:t>
                      </w:r>
                    </w:p>
                  </w:txbxContent>
                </v:textbox>
              </v:shape>
            </w:pict>
          </mc:Fallback>
        </mc:AlternateContent>
      </w:r>
      <w:r w:rsidRPr="00261CE9">
        <w:rPr>
          <w:rFonts w:ascii="Times New Roman" w:hAnsi="Times New Roman"/>
          <w:noProof/>
          <w:color w:val="000066"/>
          <w:sz w:val="48"/>
          <w:szCs w:val="48"/>
          <w:lang w:eastAsia="cs-CZ"/>
        </w:rPr>
        <mc:AlternateContent>
          <mc:Choice Requires="wps">
            <w:drawing>
              <wp:anchor distT="0" distB="0" distL="114300" distR="114300" simplePos="0" relativeHeight="251661312" behindDoc="0" locked="0" layoutInCell="1" allowOverlap="1" wp14:anchorId="5EBD5693" wp14:editId="20AF2FBA">
                <wp:simplePos x="0" y="0"/>
                <wp:positionH relativeFrom="page">
                  <wp:posOffset>622935</wp:posOffset>
                </wp:positionH>
                <wp:positionV relativeFrom="page">
                  <wp:posOffset>9394190</wp:posOffset>
                </wp:positionV>
                <wp:extent cx="2400300" cy="457200"/>
                <wp:effectExtent l="0" t="0" r="0" b="0"/>
                <wp:wrapNone/>
                <wp:docPr id="2"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4A32" w:rsidRDefault="00CB4A32" w:rsidP="00496B11">
                            <w:pPr>
                              <w:rPr>
                                <w:b/>
                                <w:color w:val="002776"/>
                                <w:sz w:val="20"/>
                              </w:rPr>
                            </w:pPr>
                          </w:p>
                          <w:p w:rsidR="00CB4A32" w:rsidRPr="00A05EEA" w:rsidRDefault="00CB4A32" w:rsidP="00496B11">
                            <w:pPr>
                              <w:rPr>
                                <w:b/>
                                <w:color w:val="002776"/>
                                <w:sz w:val="20"/>
                              </w:rPr>
                            </w:pPr>
                            <w:r>
                              <w:rPr>
                                <w:b/>
                                <w:color w:val="002776"/>
                                <w:sz w:val="20"/>
                              </w:rPr>
                              <w:t>Datum 30.</w:t>
                            </w:r>
                            <w:r w:rsidRPr="00D52B86">
                              <w:rPr>
                                <w:b/>
                                <w:color w:val="002776"/>
                                <w:sz w:val="20"/>
                              </w:rPr>
                              <w:t xml:space="preserve"> </w:t>
                            </w:r>
                            <w:r>
                              <w:rPr>
                                <w:b/>
                                <w:color w:val="002776"/>
                                <w:sz w:val="20"/>
                              </w:rPr>
                              <w:t>5</w:t>
                            </w:r>
                            <w:r w:rsidRPr="00D52B86">
                              <w:rPr>
                                <w:b/>
                                <w:color w:val="002776"/>
                                <w:sz w:val="20"/>
                              </w:rPr>
                              <w:t>. 201</w:t>
                            </w:r>
                            <w:r>
                              <w:rPr>
                                <w:b/>
                                <w:color w:val="002776"/>
                                <w:sz w:val="20"/>
                              </w:rPr>
                              <w:t>4</w:t>
                            </w:r>
                          </w:p>
                          <w:p w:rsidR="00CB4A32" w:rsidRPr="00A05EEA" w:rsidRDefault="00CB4A32" w:rsidP="00496B11">
                            <w:pPr>
                              <w:rPr>
                                <w:b/>
                                <w:color w:val="002776"/>
                                <w:sz w:val="20"/>
                              </w:rPr>
                            </w:pPr>
                          </w:p>
                          <w:p w:rsidR="00CB4A32" w:rsidRPr="0052389F" w:rsidRDefault="00CB4A32" w:rsidP="00496B11">
                            <w:pPr>
                              <w:rPr>
                                <w:b/>
                                <w:color w:val="00277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28" type="#_x0000_t202" style="position:absolute;left:0;text-align:left;margin-left:49.05pt;margin-top:739.7pt;width:189pt;height:3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" filled="f" stroked="f">
                <v:textbox inset="0,0,0,0">
                  <w:txbxContent>
                    <w:p w:rsidR="00CB4A32" w:rsidRDefault="00CB4A32" w:rsidP="00496B11">
                      <w:pPr>
                        <w:rPr>
                          <w:b/>
                          <w:color w:val="002776"/>
                          <w:sz w:val="20"/>
                        </w:rPr>
                      </w:pPr>
                    </w:p>
                    <w:p w:rsidR="00CB4A32" w:rsidRPr="00A05EEA" w:rsidRDefault="00CB4A32" w:rsidP="00496B11">
                      <w:pPr>
                        <w:rPr>
                          <w:b/>
                          <w:color w:val="002776"/>
                          <w:sz w:val="20"/>
                        </w:rPr>
                      </w:pPr>
                      <w:r>
                        <w:rPr>
                          <w:b/>
                          <w:color w:val="002776"/>
                          <w:sz w:val="20"/>
                        </w:rPr>
                        <w:t>Datum 30.</w:t>
                      </w:r>
                      <w:r w:rsidRPr="00D52B86">
                        <w:rPr>
                          <w:b/>
                          <w:color w:val="002776"/>
                          <w:sz w:val="20"/>
                        </w:rPr>
                        <w:t xml:space="preserve"> </w:t>
                      </w:r>
                      <w:r>
                        <w:rPr>
                          <w:b/>
                          <w:color w:val="002776"/>
                          <w:sz w:val="20"/>
                        </w:rPr>
                        <w:t>5</w:t>
                      </w:r>
                      <w:r w:rsidRPr="00D52B86">
                        <w:rPr>
                          <w:b/>
                          <w:color w:val="002776"/>
                          <w:sz w:val="20"/>
                        </w:rPr>
                        <w:t>. 201</w:t>
                      </w:r>
                      <w:r>
                        <w:rPr>
                          <w:b/>
                          <w:color w:val="002776"/>
                          <w:sz w:val="20"/>
                        </w:rPr>
                        <w:t>4</w:t>
                      </w:r>
                    </w:p>
                    <w:p w:rsidR="00CB4A32" w:rsidRPr="00A05EEA" w:rsidRDefault="00CB4A32" w:rsidP="00496B11">
                      <w:pPr>
                        <w:rPr>
                          <w:b/>
                          <w:color w:val="002776"/>
                          <w:sz w:val="20"/>
                        </w:rPr>
                      </w:pPr>
                    </w:p>
                    <w:p w:rsidR="00CB4A32" w:rsidRPr="0052389F" w:rsidRDefault="00CB4A32" w:rsidP="00496B11">
                      <w:pPr>
                        <w:rPr>
                          <w:b/>
                          <w:color w:val="002776"/>
                        </w:rPr>
                      </w:pPr>
                    </w:p>
                  </w:txbxContent>
                </v:textbox>
                <w10:wrap anchorx="page" anchory="page"/>
              </v:shape>
            </w:pict>
          </mc:Fallback>
        </mc:AlternateContent>
      </w:r>
    </w:p>
    <w:bookmarkEnd w:id="0"/>
    <w:p w:rsidR="00496B11" w:rsidRPr="00261CE9" w:rsidRDefault="00496B11" w:rsidP="0002772D">
      <w:pPr>
        <w:pStyle w:val="BodyText1"/>
        <w:spacing w:after="480"/>
        <w:rPr>
          <w:rFonts w:ascii="Times New Roman" w:hAnsi="Times New Roman"/>
          <w:color w:val="002776" w:themeColor="text2"/>
          <w:sz w:val="60"/>
          <w:szCs w:val="60"/>
        </w:rPr>
      </w:pPr>
      <w:r w:rsidRPr="00261CE9">
        <w:rPr>
          <w:rFonts w:ascii="Times New Roman" w:hAnsi="Times New Roman"/>
          <w:color w:val="002776" w:themeColor="text2"/>
          <w:sz w:val="60"/>
          <w:szCs w:val="60"/>
        </w:rPr>
        <w:lastRenderedPageBreak/>
        <w:t>Obsah</w:t>
      </w:r>
    </w:p>
    <w:bookmarkStart w:id="1" w:name="_GoBack"/>
    <w:bookmarkEnd w:id="1"/>
    <w:p w:rsidR="00740D17" w:rsidRDefault="00AC507A">
      <w:pPr>
        <w:pStyle w:val="TOC1"/>
        <w:tabs>
          <w:tab w:val="right" w:leader="dot" w:pos="9060"/>
        </w:tabs>
        <w:rPr>
          <w:rFonts w:asciiTheme="minorHAnsi" w:eastAsiaTheme="minorEastAsia" w:hAnsiTheme="minorHAnsi" w:cstheme="minorBidi"/>
          <w:noProof/>
          <w:sz w:val="22"/>
          <w:szCs w:val="22"/>
          <w:lang w:eastAsia="cs-CZ"/>
        </w:rPr>
      </w:pPr>
      <w:r w:rsidRPr="002C4C90">
        <w:rPr>
          <w:highlight w:val="yellow"/>
        </w:rPr>
        <w:fldChar w:fldCharType="begin"/>
      </w:r>
      <w:r w:rsidR="00D34C27" w:rsidRPr="002C4C90">
        <w:rPr>
          <w:highlight w:val="yellow"/>
        </w:rPr>
        <w:instrText xml:space="preserve"> TOC \o "1-3" \h \z \u </w:instrText>
      </w:r>
      <w:r w:rsidRPr="002C4C90">
        <w:rPr>
          <w:highlight w:val="yellow"/>
        </w:rPr>
        <w:fldChar w:fldCharType="separate"/>
      </w:r>
      <w:hyperlink w:anchor="_Toc390955583" w:history="1">
        <w:r w:rsidR="00740D17" w:rsidRPr="001F7E60">
          <w:rPr>
            <w:rStyle w:val="Hyperlink"/>
            <w:noProof/>
          </w:rPr>
          <w:t>1</w:t>
        </w:r>
        <w:r w:rsidR="00740D17">
          <w:rPr>
            <w:rFonts w:asciiTheme="minorHAnsi" w:eastAsiaTheme="minorEastAsia" w:hAnsiTheme="minorHAnsi" w:cstheme="minorBidi"/>
            <w:noProof/>
            <w:sz w:val="22"/>
            <w:szCs w:val="22"/>
            <w:lang w:eastAsia="cs-CZ"/>
          </w:rPr>
          <w:tab/>
        </w:r>
        <w:r w:rsidR="00740D17" w:rsidRPr="001F7E60">
          <w:rPr>
            <w:rStyle w:val="Hyperlink"/>
            <w:noProof/>
          </w:rPr>
          <w:t>Manažerské shrnutí</w:t>
        </w:r>
        <w:r w:rsidR="00740D17">
          <w:rPr>
            <w:noProof/>
            <w:webHidden/>
          </w:rPr>
          <w:tab/>
        </w:r>
        <w:r w:rsidR="00740D17">
          <w:rPr>
            <w:noProof/>
            <w:webHidden/>
          </w:rPr>
          <w:fldChar w:fldCharType="begin"/>
        </w:r>
        <w:r w:rsidR="00740D17">
          <w:rPr>
            <w:noProof/>
            <w:webHidden/>
          </w:rPr>
          <w:instrText xml:space="preserve"> PAGEREF _Toc390955583 \h </w:instrText>
        </w:r>
        <w:r w:rsidR="00740D17">
          <w:rPr>
            <w:noProof/>
            <w:webHidden/>
          </w:rPr>
        </w:r>
        <w:r w:rsidR="00740D17">
          <w:rPr>
            <w:noProof/>
            <w:webHidden/>
          </w:rPr>
          <w:fldChar w:fldCharType="separate"/>
        </w:r>
        <w:r w:rsidR="00740D17">
          <w:rPr>
            <w:noProof/>
            <w:webHidden/>
          </w:rPr>
          <w:t>4</w:t>
        </w:r>
        <w:r w:rsidR="00740D17">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84" w:history="1">
        <w:r w:rsidRPr="001F7E60">
          <w:rPr>
            <w:rStyle w:val="Hyperlink"/>
            <w:noProof/>
          </w:rPr>
          <w:t>1.1</w:t>
        </w:r>
        <w:r>
          <w:rPr>
            <w:rFonts w:asciiTheme="minorHAnsi" w:eastAsiaTheme="minorEastAsia" w:hAnsiTheme="minorHAnsi" w:cstheme="minorBidi"/>
            <w:noProof/>
            <w:sz w:val="22"/>
            <w:szCs w:val="22"/>
            <w:lang w:eastAsia="cs-CZ"/>
          </w:rPr>
          <w:tab/>
        </w:r>
        <w:r w:rsidRPr="001F7E60">
          <w:rPr>
            <w:rStyle w:val="Hyperlink"/>
            <w:noProof/>
          </w:rPr>
          <w:t>Manažerské shrnutí – česká verze</w:t>
        </w:r>
        <w:r>
          <w:rPr>
            <w:noProof/>
            <w:webHidden/>
          </w:rPr>
          <w:tab/>
        </w:r>
        <w:r>
          <w:rPr>
            <w:noProof/>
            <w:webHidden/>
          </w:rPr>
          <w:fldChar w:fldCharType="begin"/>
        </w:r>
        <w:r>
          <w:rPr>
            <w:noProof/>
            <w:webHidden/>
          </w:rPr>
          <w:instrText xml:space="preserve"> PAGEREF _Toc390955584 \h </w:instrText>
        </w:r>
        <w:r>
          <w:rPr>
            <w:noProof/>
            <w:webHidden/>
          </w:rPr>
        </w:r>
        <w:r>
          <w:rPr>
            <w:noProof/>
            <w:webHidden/>
          </w:rPr>
          <w:fldChar w:fldCharType="separate"/>
        </w:r>
        <w:r>
          <w:rPr>
            <w:noProof/>
            <w:webHidden/>
          </w:rPr>
          <w:t>4</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85" w:history="1">
        <w:r w:rsidRPr="001F7E60">
          <w:rPr>
            <w:rStyle w:val="Hyperlink"/>
            <w:noProof/>
          </w:rPr>
          <w:t>1.2</w:t>
        </w:r>
        <w:r>
          <w:rPr>
            <w:rFonts w:asciiTheme="minorHAnsi" w:eastAsiaTheme="minorEastAsia" w:hAnsiTheme="minorHAnsi" w:cstheme="minorBidi"/>
            <w:noProof/>
            <w:sz w:val="22"/>
            <w:szCs w:val="22"/>
            <w:lang w:eastAsia="cs-CZ"/>
          </w:rPr>
          <w:tab/>
        </w:r>
        <w:r w:rsidRPr="001F7E60">
          <w:rPr>
            <w:rStyle w:val="Hyperlink"/>
            <w:noProof/>
          </w:rPr>
          <w:t>Manažerské shrnutí – anglická verze</w:t>
        </w:r>
        <w:r>
          <w:rPr>
            <w:noProof/>
            <w:webHidden/>
          </w:rPr>
          <w:tab/>
        </w:r>
        <w:r>
          <w:rPr>
            <w:noProof/>
            <w:webHidden/>
          </w:rPr>
          <w:fldChar w:fldCharType="begin"/>
        </w:r>
        <w:r>
          <w:rPr>
            <w:noProof/>
            <w:webHidden/>
          </w:rPr>
          <w:instrText xml:space="preserve"> PAGEREF _Toc390955585 \h </w:instrText>
        </w:r>
        <w:r>
          <w:rPr>
            <w:noProof/>
            <w:webHidden/>
          </w:rPr>
        </w:r>
        <w:r>
          <w:rPr>
            <w:noProof/>
            <w:webHidden/>
          </w:rPr>
          <w:fldChar w:fldCharType="separate"/>
        </w:r>
        <w:r>
          <w:rPr>
            <w:noProof/>
            <w:webHidden/>
          </w:rPr>
          <w:t>11</w:t>
        </w:r>
        <w:r>
          <w:rPr>
            <w:noProof/>
            <w:webHidden/>
          </w:rPr>
          <w:fldChar w:fldCharType="end"/>
        </w:r>
      </w:hyperlink>
    </w:p>
    <w:p w:rsidR="00740D17" w:rsidRDefault="00740D17">
      <w:pPr>
        <w:pStyle w:val="TOC1"/>
        <w:tabs>
          <w:tab w:val="right" w:leader="dot" w:pos="9060"/>
        </w:tabs>
        <w:rPr>
          <w:rFonts w:asciiTheme="minorHAnsi" w:eastAsiaTheme="minorEastAsia" w:hAnsiTheme="minorHAnsi" w:cstheme="minorBidi"/>
          <w:noProof/>
          <w:sz w:val="22"/>
          <w:szCs w:val="22"/>
          <w:lang w:eastAsia="cs-CZ"/>
        </w:rPr>
      </w:pPr>
      <w:hyperlink w:anchor="_Toc390955586" w:history="1">
        <w:r w:rsidRPr="001F7E60">
          <w:rPr>
            <w:rStyle w:val="Hyperlink"/>
            <w:noProof/>
          </w:rPr>
          <w:t>2</w:t>
        </w:r>
        <w:r>
          <w:rPr>
            <w:rFonts w:asciiTheme="minorHAnsi" w:eastAsiaTheme="minorEastAsia" w:hAnsiTheme="minorHAnsi" w:cstheme="minorBidi"/>
            <w:noProof/>
            <w:sz w:val="22"/>
            <w:szCs w:val="22"/>
            <w:lang w:eastAsia="cs-CZ"/>
          </w:rPr>
          <w:tab/>
        </w:r>
        <w:r w:rsidRPr="001F7E60">
          <w:rPr>
            <w:rStyle w:val="Hyperlink"/>
            <w:noProof/>
          </w:rPr>
          <w:t>Průběh plnění a zapojení aktéři</w:t>
        </w:r>
        <w:r>
          <w:rPr>
            <w:noProof/>
            <w:webHidden/>
          </w:rPr>
          <w:tab/>
        </w:r>
        <w:r>
          <w:rPr>
            <w:noProof/>
            <w:webHidden/>
          </w:rPr>
          <w:fldChar w:fldCharType="begin"/>
        </w:r>
        <w:r>
          <w:rPr>
            <w:noProof/>
            <w:webHidden/>
          </w:rPr>
          <w:instrText xml:space="preserve"> PAGEREF _Toc390955586 \h </w:instrText>
        </w:r>
        <w:r>
          <w:rPr>
            <w:noProof/>
            <w:webHidden/>
          </w:rPr>
        </w:r>
        <w:r>
          <w:rPr>
            <w:noProof/>
            <w:webHidden/>
          </w:rPr>
          <w:fldChar w:fldCharType="separate"/>
        </w:r>
        <w:r>
          <w:rPr>
            <w:noProof/>
            <w:webHidden/>
          </w:rPr>
          <w:t>19</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87" w:history="1">
        <w:r w:rsidRPr="001F7E60">
          <w:rPr>
            <w:rStyle w:val="Hyperlink"/>
            <w:noProof/>
          </w:rPr>
          <w:t>2.1</w:t>
        </w:r>
        <w:r>
          <w:rPr>
            <w:rFonts w:asciiTheme="minorHAnsi" w:eastAsiaTheme="minorEastAsia" w:hAnsiTheme="minorHAnsi" w:cstheme="minorBidi"/>
            <w:noProof/>
            <w:sz w:val="22"/>
            <w:szCs w:val="22"/>
            <w:lang w:eastAsia="cs-CZ"/>
          </w:rPr>
          <w:tab/>
        </w:r>
        <w:r w:rsidRPr="001F7E60">
          <w:rPr>
            <w:rStyle w:val="Hyperlink"/>
            <w:noProof/>
          </w:rPr>
          <w:t>Postup prací v rámci Projektu</w:t>
        </w:r>
        <w:r>
          <w:rPr>
            <w:noProof/>
            <w:webHidden/>
          </w:rPr>
          <w:tab/>
        </w:r>
        <w:r>
          <w:rPr>
            <w:noProof/>
            <w:webHidden/>
          </w:rPr>
          <w:fldChar w:fldCharType="begin"/>
        </w:r>
        <w:r>
          <w:rPr>
            <w:noProof/>
            <w:webHidden/>
          </w:rPr>
          <w:instrText xml:space="preserve"> PAGEREF _Toc390955587 \h </w:instrText>
        </w:r>
        <w:r>
          <w:rPr>
            <w:noProof/>
            <w:webHidden/>
          </w:rPr>
        </w:r>
        <w:r>
          <w:rPr>
            <w:noProof/>
            <w:webHidden/>
          </w:rPr>
          <w:fldChar w:fldCharType="separate"/>
        </w:r>
        <w:r>
          <w:rPr>
            <w:noProof/>
            <w:webHidden/>
          </w:rPr>
          <w:t>19</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88" w:history="1">
        <w:r w:rsidRPr="001F7E60">
          <w:rPr>
            <w:rStyle w:val="Hyperlink"/>
            <w:noProof/>
          </w:rPr>
          <w:t>2.2</w:t>
        </w:r>
        <w:r>
          <w:rPr>
            <w:rFonts w:asciiTheme="minorHAnsi" w:eastAsiaTheme="minorEastAsia" w:hAnsiTheme="minorHAnsi" w:cstheme="minorBidi"/>
            <w:noProof/>
            <w:sz w:val="22"/>
            <w:szCs w:val="22"/>
            <w:lang w:eastAsia="cs-CZ"/>
          </w:rPr>
          <w:tab/>
        </w:r>
        <w:r w:rsidRPr="001F7E60">
          <w:rPr>
            <w:rStyle w:val="Hyperlink"/>
            <w:noProof/>
          </w:rPr>
          <w:t>Zapojení aktéři</w:t>
        </w:r>
        <w:r>
          <w:rPr>
            <w:noProof/>
            <w:webHidden/>
          </w:rPr>
          <w:tab/>
        </w:r>
        <w:r>
          <w:rPr>
            <w:noProof/>
            <w:webHidden/>
          </w:rPr>
          <w:fldChar w:fldCharType="begin"/>
        </w:r>
        <w:r>
          <w:rPr>
            <w:noProof/>
            <w:webHidden/>
          </w:rPr>
          <w:instrText xml:space="preserve"> PAGEREF _Toc390955588 \h </w:instrText>
        </w:r>
        <w:r>
          <w:rPr>
            <w:noProof/>
            <w:webHidden/>
          </w:rPr>
        </w:r>
        <w:r>
          <w:rPr>
            <w:noProof/>
            <w:webHidden/>
          </w:rPr>
          <w:fldChar w:fldCharType="separate"/>
        </w:r>
        <w:r>
          <w:rPr>
            <w:noProof/>
            <w:webHidden/>
          </w:rPr>
          <w:t>20</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89" w:history="1">
        <w:r w:rsidRPr="001F7E60">
          <w:rPr>
            <w:rStyle w:val="Hyperlink"/>
            <w:noProof/>
          </w:rPr>
          <w:t>2.3</w:t>
        </w:r>
        <w:r>
          <w:rPr>
            <w:rFonts w:asciiTheme="minorHAnsi" w:eastAsiaTheme="minorEastAsia" w:hAnsiTheme="minorHAnsi" w:cstheme="minorBidi"/>
            <w:noProof/>
            <w:sz w:val="22"/>
            <w:szCs w:val="22"/>
            <w:lang w:eastAsia="cs-CZ"/>
          </w:rPr>
          <w:tab/>
        </w:r>
        <w:r w:rsidRPr="001F7E60">
          <w:rPr>
            <w:rStyle w:val="Hyperlink"/>
            <w:noProof/>
          </w:rPr>
          <w:t>Metodické postupy hodnocení evaluačních okruhů</w:t>
        </w:r>
        <w:r>
          <w:rPr>
            <w:noProof/>
            <w:webHidden/>
          </w:rPr>
          <w:tab/>
        </w:r>
        <w:r>
          <w:rPr>
            <w:noProof/>
            <w:webHidden/>
          </w:rPr>
          <w:fldChar w:fldCharType="begin"/>
        </w:r>
        <w:r>
          <w:rPr>
            <w:noProof/>
            <w:webHidden/>
          </w:rPr>
          <w:instrText xml:space="preserve"> PAGEREF _Toc390955589 \h </w:instrText>
        </w:r>
        <w:r>
          <w:rPr>
            <w:noProof/>
            <w:webHidden/>
          </w:rPr>
        </w:r>
        <w:r>
          <w:rPr>
            <w:noProof/>
            <w:webHidden/>
          </w:rPr>
          <w:fldChar w:fldCharType="separate"/>
        </w:r>
        <w:r>
          <w:rPr>
            <w:noProof/>
            <w:webHidden/>
          </w:rPr>
          <w:t>20</w:t>
        </w:r>
        <w:r>
          <w:rPr>
            <w:noProof/>
            <w:webHidden/>
          </w:rPr>
          <w:fldChar w:fldCharType="end"/>
        </w:r>
      </w:hyperlink>
    </w:p>
    <w:p w:rsidR="00740D17" w:rsidRDefault="00740D17">
      <w:pPr>
        <w:pStyle w:val="TOC1"/>
        <w:tabs>
          <w:tab w:val="right" w:leader="dot" w:pos="9060"/>
        </w:tabs>
        <w:rPr>
          <w:rFonts w:asciiTheme="minorHAnsi" w:eastAsiaTheme="minorEastAsia" w:hAnsiTheme="minorHAnsi" w:cstheme="minorBidi"/>
          <w:noProof/>
          <w:sz w:val="22"/>
          <w:szCs w:val="22"/>
          <w:lang w:eastAsia="cs-CZ"/>
        </w:rPr>
      </w:pPr>
      <w:hyperlink w:anchor="_Toc390955590" w:history="1">
        <w:r w:rsidRPr="001F7E60">
          <w:rPr>
            <w:rStyle w:val="Hyperlink"/>
            <w:noProof/>
          </w:rPr>
          <w:t>3</w:t>
        </w:r>
        <w:r>
          <w:rPr>
            <w:rFonts w:asciiTheme="minorHAnsi" w:eastAsiaTheme="minorEastAsia" w:hAnsiTheme="minorHAnsi" w:cstheme="minorBidi"/>
            <w:noProof/>
            <w:sz w:val="22"/>
            <w:szCs w:val="22"/>
            <w:lang w:eastAsia="cs-CZ"/>
          </w:rPr>
          <w:tab/>
        </w:r>
        <w:r w:rsidRPr="001F7E60">
          <w:rPr>
            <w:rStyle w:val="Hyperlink"/>
            <w:noProof/>
          </w:rPr>
          <w:t>Rizika a problémy realizace</w:t>
        </w:r>
        <w:r>
          <w:rPr>
            <w:noProof/>
            <w:webHidden/>
          </w:rPr>
          <w:tab/>
        </w:r>
        <w:r>
          <w:rPr>
            <w:noProof/>
            <w:webHidden/>
          </w:rPr>
          <w:fldChar w:fldCharType="begin"/>
        </w:r>
        <w:r>
          <w:rPr>
            <w:noProof/>
            <w:webHidden/>
          </w:rPr>
          <w:instrText xml:space="preserve"> PAGEREF _Toc390955590 \h </w:instrText>
        </w:r>
        <w:r>
          <w:rPr>
            <w:noProof/>
            <w:webHidden/>
          </w:rPr>
        </w:r>
        <w:r>
          <w:rPr>
            <w:noProof/>
            <w:webHidden/>
          </w:rPr>
          <w:fldChar w:fldCharType="separate"/>
        </w:r>
        <w:r>
          <w:rPr>
            <w:noProof/>
            <w:webHidden/>
          </w:rPr>
          <w:t>22</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1" w:history="1">
        <w:r w:rsidRPr="001F7E60">
          <w:rPr>
            <w:rStyle w:val="Hyperlink"/>
            <w:noProof/>
          </w:rPr>
          <w:t>3.1</w:t>
        </w:r>
        <w:r>
          <w:rPr>
            <w:rFonts w:asciiTheme="minorHAnsi" w:eastAsiaTheme="minorEastAsia" w:hAnsiTheme="minorHAnsi" w:cstheme="minorBidi"/>
            <w:noProof/>
            <w:sz w:val="22"/>
            <w:szCs w:val="22"/>
            <w:lang w:eastAsia="cs-CZ"/>
          </w:rPr>
          <w:tab/>
        </w:r>
        <w:r w:rsidRPr="001F7E60">
          <w:rPr>
            <w:rStyle w:val="Hyperlink"/>
            <w:noProof/>
          </w:rPr>
          <w:t>Rizika přetrvávající nebo nově identifikovaná spojená s fází přípravy IROP</w:t>
        </w:r>
        <w:r>
          <w:rPr>
            <w:noProof/>
            <w:webHidden/>
          </w:rPr>
          <w:tab/>
        </w:r>
        <w:r>
          <w:rPr>
            <w:noProof/>
            <w:webHidden/>
          </w:rPr>
          <w:fldChar w:fldCharType="begin"/>
        </w:r>
        <w:r>
          <w:rPr>
            <w:noProof/>
            <w:webHidden/>
          </w:rPr>
          <w:instrText xml:space="preserve"> PAGEREF _Toc390955591 \h </w:instrText>
        </w:r>
        <w:r>
          <w:rPr>
            <w:noProof/>
            <w:webHidden/>
          </w:rPr>
        </w:r>
        <w:r>
          <w:rPr>
            <w:noProof/>
            <w:webHidden/>
          </w:rPr>
          <w:fldChar w:fldCharType="separate"/>
        </w:r>
        <w:r>
          <w:rPr>
            <w:noProof/>
            <w:webHidden/>
          </w:rPr>
          <w:t>22</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2" w:history="1">
        <w:r w:rsidRPr="001F7E60">
          <w:rPr>
            <w:rStyle w:val="Hyperlink"/>
            <w:noProof/>
          </w:rPr>
          <w:t>3.2</w:t>
        </w:r>
        <w:r>
          <w:rPr>
            <w:rFonts w:asciiTheme="minorHAnsi" w:eastAsiaTheme="minorEastAsia" w:hAnsiTheme="minorHAnsi" w:cstheme="minorBidi"/>
            <w:noProof/>
            <w:sz w:val="22"/>
            <w:szCs w:val="22"/>
            <w:lang w:eastAsia="cs-CZ"/>
          </w:rPr>
          <w:tab/>
        </w:r>
        <w:r w:rsidRPr="001F7E60">
          <w:rPr>
            <w:rStyle w:val="Hyperlink"/>
            <w:noProof/>
          </w:rPr>
          <w:t>Rizika přetrvávající nebo nově identifikovaná spojená s fází implementace a řízení IROP</w:t>
        </w:r>
        <w:r>
          <w:rPr>
            <w:noProof/>
            <w:webHidden/>
          </w:rPr>
          <w:tab/>
        </w:r>
        <w:r>
          <w:rPr>
            <w:noProof/>
            <w:webHidden/>
          </w:rPr>
          <w:fldChar w:fldCharType="begin"/>
        </w:r>
        <w:r>
          <w:rPr>
            <w:noProof/>
            <w:webHidden/>
          </w:rPr>
          <w:instrText xml:space="preserve"> PAGEREF _Toc390955592 \h </w:instrText>
        </w:r>
        <w:r>
          <w:rPr>
            <w:noProof/>
            <w:webHidden/>
          </w:rPr>
        </w:r>
        <w:r>
          <w:rPr>
            <w:noProof/>
            <w:webHidden/>
          </w:rPr>
          <w:fldChar w:fldCharType="separate"/>
        </w:r>
        <w:r>
          <w:rPr>
            <w:noProof/>
            <w:webHidden/>
          </w:rPr>
          <w:t>23</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3" w:history="1">
        <w:r w:rsidRPr="001F7E60">
          <w:rPr>
            <w:rStyle w:val="Hyperlink"/>
            <w:noProof/>
          </w:rPr>
          <w:t>3.3</w:t>
        </w:r>
        <w:r>
          <w:rPr>
            <w:rFonts w:asciiTheme="minorHAnsi" w:eastAsiaTheme="minorEastAsia" w:hAnsiTheme="minorHAnsi" w:cstheme="minorBidi"/>
            <w:noProof/>
            <w:sz w:val="22"/>
            <w:szCs w:val="22"/>
            <w:lang w:eastAsia="cs-CZ"/>
          </w:rPr>
          <w:tab/>
        </w:r>
        <w:r w:rsidRPr="001F7E60">
          <w:rPr>
            <w:rStyle w:val="Hyperlink"/>
            <w:noProof/>
          </w:rPr>
          <w:t>Problémy během realizace</w:t>
        </w:r>
        <w:r>
          <w:rPr>
            <w:noProof/>
            <w:webHidden/>
          </w:rPr>
          <w:tab/>
        </w:r>
        <w:r>
          <w:rPr>
            <w:noProof/>
            <w:webHidden/>
          </w:rPr>
          <w:fldChar w:fldCharType="begin"/>
        </w:r>
        <w:r>
          <w:rPr>
            <w:noProof/>
            <w:webHidden/>
          </w:rPr>
          <w:instrText xml:space="preserve"> PAGEREF _Toc390955593 \h </w:instrText>
        </w:r>
        <w:r>
          <w:rPr>
            <w:noProof/>
            <w:webHidden/>
          </w:rPr>
        </w:r>
        <w:r>
          <w:rPr>
            <w:noProof/>
            <w:webHidden/>
          </w:rPr>
          <w:fldChar w:fldCharType="separate"/>
        </w:r>
        <w:r>
          <w:rPr>
            <w:noProof/>
            <w:webHidden/>
          </w:rPr>
          <w:t>24</w:t>
        </w:r>
        <w:r>
          <w:rPr>
            <w:noProof/>
            <w:webHidden/>
          </w:rPr>
          <w:fldChar w:fldCharType="end"/>
        </w:r>
      </w:hyperlink>
    </w:p>
    <w:p w:rsidR="00740D17" w:rsidRDefault="00740D17">
      <w:pPr>
        <w:pStyle w:val="TOC1"/>
        <w:tabs>
          <w:tab w:val="right" w:leader="dot" w:pos="9060"/>
        </w:tabs>
        <w:rPr>
          <w:rFonts w:asciiTheme="minorHAnsi" w:eastAsiaTheme="minorEastAsia" w:hAnsiTheme="minorHAnsi" w:cstheme="minorBidi"/>
          <w:noProof/>
          <w:sz w:val="22"/>
          <w:szCs w:val="22"/>
          <w:lang w:eastAsia="cs-CZ"/>
        </w:rPr>
      </w:pPr>
      <w:hyperlink w:anchor="_Toc390955594" w:history="1">
        <w:r w:rsidRPr="001F7E60">
          <w:rPr>
            <w:rStyle w:val="Hyperlink"/>
            <w:noProof/>
          </w:rPr>
          <w:t>4</w:t>
        </w:r>
        <w:r>
          <w:rPr>
            <w:rFonts w:asciiTheme="minorHAnsi" w:eastAsiaTheme="minorEastAsia" w:hAnsiTheme="minorHAnsi" w:cstheme="minorBidi"/>
            <w:noProof/>
            <w:sz w:val="22"/>
            <w:szCs w:val="22"/>
            <w:lang w:eastAsia="cs-CZ"/>
          </w:rPr>
          <w:tab/>
        </w:r>
        <w:r w:rsidRPr="001F7E60">
          <w:rPr>
            <w:rStyle w:val="Hyperlink"/>
            <w:noProof/>
          </w:rPr>
          <w:t>Evaluační zjištění a doporučení</w:t>
        </w:r>
        <w:r>
          <w:rPr>
            <w:noProof/>
            <w:webHidden/>
          </w:rPr>
          <w:tab/>
        </w:r>
        <w:r>
          <w:rPr>
            <w:noProof/>
            <w:webHidden/>
          </w:rPr>
          <w:fldChar w:fldCharType="begin"/>
        </w:r>
        <w:r>
          <w:rPr>
            <w:noProof/>
            <w:webHidden/>
          </w:rPr>
          <w:instrText xml:space="preserve"> PAGEREF _Toc390955594 \h </w:instrText>
        </w:r>
        <w:r>
          <w:rPr>
            <w:noProof/>
            <w:webHidden/>
          </w:rPr>
        </w:r>
        <w:r>
          <w:rPr>
            <w:noProof/>
            <w:webHidden/>
          </w:rPr>
          <w:fldChar w:fldCharType="separate"/>
        </w:r>
        <w:r>
          <w:rPr>
            <w:noProof/>
            <w:webHidden/>
          </w:rPr>
          <w:t>25</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5" w:history="1">
        <w:r w:rsidRPr="001F7E60">
          <w:rPr>
            <w:rStyle w:val="Hyperlink"/>
            <w:noProof/>
          </w:rPr>
          <w:t>4.1</w:t>
        </w:r>
        <w:r>
          <w:rPr>
            <w:rFonts w:asciiTheme="minorHAnsi" w:eastAsiaTheme="minorEastAsia" w:hAnsiTheme="minorHAnsi" w:cstheme="minorBidi"/>
            <w:noProof/>
            <w:sz w:val="22"/>
            <w:szCs w:val="22"/>
            <w:lang w:eastAsia="cs-CZ"/>
          </w:rPr>
          <w:tab/>
        </w:r>
        <w:r w:rsidRPr="001F7E60">
          <w:rPr>
            <w:rStyle w:val="Hyperlink"/>
            <w:noProof/>
          </w:rPr>
          <w:t>Evaluační oblast č. 1: Aktuální problémy a potřeby z hlediska rozvoje</w:t>
        </w:r>
        <w:r>
          <w:rPr>
            <w:noProof/>
            <w:webHidden/>
          </w:rPr>
          <w:tab/>
        </w:r>
        <w:r>
          <w:rPr>
            <w:noProof/>
            <w:webHidden/>
          </w:rPr>
          <w:fldChar w:fldCharType="begin"/>
        </w:r>
        <w:r>
          <w:rPr>
            <w:noProof/>
            <w:webHidden/>
          </w:rPr>
          <w:instrText xml:space="preserve"> PAGEREF _Toc390955595 \h </w:instrText>
        </w:r>
        <w:r>
          <w:rPr>
            <w:noProof/>
            <w:webHidden/>
          </w:rPr>
        </w:r>
        <w:r>
          <w:rPr>
            <w:noProof/>
            <w:webHidden/>
          </w:rPr>
          <w:fldChar w:fldCharType="separate"/>
        </w:r>
        <w:r>
          <w:rPr>
            <w:noProof/>
            <w:webHidden/>
          </w:rPr>
          <w:t>25</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6" w:history="1">
        <w:r w:rsidRPr="001F7E60">
          <w:rPr>
            <w:rStyle w:val="Hyperlink"/>
            <w:noProof/>
          </w:rPr>
          <w:t>4.2</w:t>
        </w:r>
        <w:r>
          <w:rPr>
            <w:rFonts w:asciiTheme="minorHAnsi" w:eastAsiaTheme="minorEastAsia" w:hAnsiTheme="minorHAnsi" w:cstheme="minorBidi"/>
            <w:noProof/>
            <w:sz w:val="22"/>
            <w:szCs w:val="22"/>
            <w:lang w:eastAsia="cs-CZ"/>
          </w:rPr>
          <w:tab/>
        </w:r>
        <w:r w:rsidRPr="001F7E60">
          <w:rPr>
            <w:rStyle w:val="Hyperlink"/>
            <w:noProof/>
          </w:rPr>
          <w:t>Evaluační oblast č. 2: Interní a externí koherence</w:t>
        </w:r>
        <w:r>
          <w:rPr>
            <w:noProof/>
            <w:webHidden/>
          </w:rPr>
          <w:tab/>
        </w:r>
        <w:r>
          <w:rPr>
            <w:noProof/>
            <w:webHidden/>
          </w:rPr>
          <w:fldChar w:fldCharType="begin"/>
        </w:r>
        <w:r>
          <w:rPr>
            <w:noProof/>
            <w:webHidden/>
          </w:rPr>
          <w:instrText xml:space="preserve"> PAGEREF _Toc390955596 \h </w:instrText>
        </w:r>
        <w:r>
          <w:rPr>
            <w:noProof/>
            <w:webHidden/>
          </w:rPr>
        </w:r>
        <w:r>
          <w:rPr>
            <w:noProof/>
            <w:webHidden/>
          </w:rPr>
          <w:fldChar w:fldCharType="separate"/>
        </w:r>
        <w:r>
          <w:rPr>
            <w:noProof/>
            <w:webHidden/>
          </w:rPr>
          <w:t>28</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7" w:history="1">
        <w:r w:rsidRPr="001F7E60">
          <w:rPr>
            <w:rStyle w:val="Hyperlink"/>
            <w:noProof/>
          </w:rPr>
          <w:t>4.3</w:t>
        </w:r>
        <w:r>
          <w:rPr>
            <w:rFonts w:asciiTheme="minorHAnsi" w:eastAsiaTheme="minorEastAsia" w:hAnsiTheme="minorHAnsi" w:cstheme="minorBidi"/>
            <w:noProof/>
            <w:sz w:val="22"/>
            <w:szCs w:val="22"/>
            <w:lang w:eastAsia="cs-CZ"/>
          </w:rPr>
          <w:tab/>
        </w:r>
        <w:r w:rsidRPr="001F7E60">
          <w:rPr>
            <w:rStyle w:val="Hyperlink"/>
            <w:noProof/>
          </w:rPr>
          <w:t>Evaluační oblast č. 3: Intervenční logika programu</w:t>
        </w:r>
        <w:r>
          <w:rPr>
            <w:noProof/>
            <w:webHidden/>
          </w:rPr>
          <w:tab/>
        </w:r>
        <w:r>
          <w:rPr>
            <w:noProof/>
            <w:webHidden/>
          </w:rPr>
          <w:fldChar w:fldCharType="begin"/>
        </w:r>
        <w:r>
          <w:rPr>
            <w:noProof/>
            <w:webHidden/>
          </w:rPr>
          <w:instrText xml:space="preserve"> PAGEREF _Toc390955597 \h </w:instrText>
        </w:r>
        <w:r>
          <w:rPr>
            <w:noProof/>
            <w:webHidden/>
          </w:rPr>
        </w:r>
        <w:r>
          <w:rPr>
            <w:noProof/>
            <w:webHidden/>
          </w:rPr>
          <w:fldChar w:fldCharType="separate"/>
        </w:r>
        <w:r>
          <w:rPr>
            <w:noProof/>
            <w:webHidden/>
          </w:rPr>
          <w:t>32</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8" w:history="1">
        <w:r w:rsidRPr="001F7E60">
          <w:rPr>
            <w:rStyle w:val="Hyperlink"/>
            <w:noProof/>
          </w:rPr>
          <w:t>4.4</w:t>
        </w:r>
        <w:r>
          <w:rPr>
            <w:rFonts w:asciiTheme="minorHAnsi" w:eastAsiaTheme="minorEastAsia" w:hAnsiTheme="minorHAnsi" w:cstheme="minorBidi"/>
            <w:noProof/>
            <w:sz w:val="22"/>
            <w:szCs w:val="22"/>
            <w:lang w:eastAsia="cs-CZ"/>
          </w:rPr>
          <w:tab/>
        </w:r>
        <w:r w:rsidRPr="001F7E60">
          <w:rPr>
            <w:rStyle w:val="Hyperlink"/>
            <w:noProof/>
          </w:rPr>
          <w:t>Evaluační oblast č. 4: Specifické cíle a rozdělení podpory</w:t>
        </w:r>
        <w:r>
          <w:rPr>
            <w:noProof/>
            <w:webHidden/>
          </w:rPr>
          <w:tab/>
        </w:r>
        <w:r>
          <w:rPr>
            <w:noProof/>
            <w:webHidden/>
          </w:rPr>
          <w:fldChar w:fldCharType="begin"/>
        </w:r>
        <w:r>
          <w:rPr>
            <w:noProof/>
            <w:webHidden/>
          </w:rPr>
          <w:instrText xml:space="preserve"> PAGEREF _Toc390955598 \h </w:instrText>
        </w:r>
        <w:r>
          <w:rPr>
            <w:noProof/>
            <w:webHidden/>
          </w:rPr>
        </w:r>
        <w:r>
          <w:rPr>
            <w:noProof/>
            <w:webHidden/>
          </w:rPr>
          <w:fldChar w:fldCharType="separate"/>
        </w:r>
        <w:r>
          <w:rPr>
            <w:noProof/>
            <w:webHidden/>
          </w:rPr>
          <w:t>35</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599" w:history="1">
        <w:r w:rsidRPr="001F7E60">
          <w:rPr>
            <w:rStyle w:val="Hyperlink"/>
            <w:noProof/>
          </w:rPr>
          <w:t>4.5</w:t>
        </w:r>
        <w:r>
          <w:rPr>
            <w:rFonts w:asciiTheme="minorHAnsi" w:eastAsiaTheme="minorEastAsia" w:hAnsiTheme="minorHAnsi" w:cstheme="minorBidi"/>
            <w:noProof/>
            <w:sz w:val="22"/>
            <w:szCs w:val="22"/>
            <w:lang w:eastAsia="cs-CZ"/>
          </w:rPr>
          <w:tab/>
        </w:r>
        <w:r w:rsidRPr="001F7E60">
          <w:rPr>
            <w:rStyle w:val="Hyperlink"/>
            <w:noProof/>
          </w:rPr>
          <w:t>Evaluační oblast č. 5: Kompatibilita OP a návrhu Dohody</w:t>
        </w:r>
        <w:r>
          <w:rPr>
            <w:noProof/>
            <w:webHidden/>
          </w:rPr>
          <w:tab/>
        </w:r>
        <w:r>
          <w:rPr>
            <w:noProof/>
            <w:webHidden/>
          </w:rPr>
          <w:fldChar w:fldCharType="begin"/>
        </w:r>
        <w:r>
          <w:rPr>
            <w:noProof/>
            <w:webHidden/>
          </w:rPr>
          <w:instrText xml:space="preserve"> PAGEREF _Toc390955599 \h </w:instrText>
        </w:r>
        <w:r>
          <w:rPr>
            <w:noProof/>
            <w:webHidden/>
          </w:rPr>
        </w:r>
        <w:r>
          <w:rPr>
            <w:noProof/>
            <w:webHidden/>
          </w:rPr>
          <w:fldChar w:fldCharType="separate"/>
        </w:r>
        <w:r>
          <w:rPr>
            <w:noProof/>
            <w:webHidden/>
          </w:rPr>
          <w:t>38</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0" w:history="1">
        <w:r w:rsidRPr="001F7E60">
          <w:rPr>
            <w:rStyle w:val="Hyperlink"/>
            <w:noProof/>
          </w:rPr>
          <w:t>4.6</w:t>
        </w:r>
        <w:r>
          <w:rPr>
            <w:rFonts w:asciiTheme="minorHAnsi" w:eastAsiaTheme="minorEastAsia" w:hAnsiTheme="minorHAnsi" w:cstheme="minorBidi"/>
            <w:noProof/>
            <w:sz w:val="22"/>
            <w:szCs w:val="22"/>
            <w:lang w:eastAsia="cs-CZ"/>
          </w:rPr>
          <w:tab/>
        </w:r>
        <w:r w:rsidRPr="001F7E60">
          <w:rPr>
            <w:rStyle w:val="Hyperlink"/>
            <w:noProof/>
          </w:rPr>
          <w:t>Evaluační oblast č. 6: Adekvátní absorpční kapacita</w:t>
        </w:r>
        <w:r>
          <w:rPr>
            <w:noProof/>
            <w:webHidden/>
          </w:rPr>
          <w:tab/>
        </w:r>
        <w:r>
          <w:rPr>
            <w:noProof/>
            <w:webHidden/>
          </w:rPr>
          <w:fldChar w:fldCharType="begin"/>
        </w:r>
        <w:r>
          <w:rPr>
            <w:noProof/>
            <w:webHidden/>
          </w:rPr>
          <w:instrText xml:space="preserve"> PAGEREF _Toc390955600 \h </w:instrText>
        </w:r>
        <w:r>
          <w:rPr>
            <w:noProof/>
            <w:webHidden/>
          </w:rPr>
        </w:r>
        <w:r>
          <w:rPr>
            <w:noProof/>
            <w:webHidden/>
          </w:rPr>
          <w:fldChar w:fldCharType="separate"/>
        </w:r>
        <w:r>
          <w:rPr>
            <w:noProof/>
            <w:webHidden/>
          </w:rPr>
          <w:t>39</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1" w:history="1">
        <w:r w:rsidRPr="001F7E60">
          <w:rPr>
            <w:rStyle w:val="Hyperlink"/>
            <w:noProof/>
          </w:rPr>
          <w:t>4.7</w:t>
        </w:r>
        <w:r>
          <w:rPr>
            <w:rFonts w:asciiTheme="minorHAnsi" w:eastAsiaTheme="minorEastAsia" w:hAnsiTheme="minorHAnsi" w:cstheme="minorBidi"/>
            <w:noProof/>
            <w:sz w:val="22"/>
            <w:szCs w:val="22"/>
            <w:lang w:eastAsia="cs-CZ"/>
          </w:rPr>
          <w:tab/>
        </w:r>
        <w:r w:rsidRPr="001F7E60">
          <w:rPr>
            <w:rStyle w:val="Hyperlink"/>
            <w:noProof/>
          </w:rPr>
          <w:t>Evaluační oblast č. 7: Nastavení indikátorové soustavy</w:t>
        </w:r>
        <w:r>
          <w:rPr>
            <w:noProof/>
            <w:webHidden/>
          </w:rPr>
          <w:tab/>
        </w:r>
        <w:r>
          <w:rPr>
            <w:noProof/>
            <w:webHidden/>
          </w:rPr>
          <w:fldChar w:fldCharType="begin"/>
        </w:r>
        <w:r>
          <w:rPr>
            <w:noProof/>
            <w:webHidden/>
          </w:rPr>
          <w:instrText xml:space="preserve"> PAGEREF _Toc390955601 \h </w:instrText>
        </w:r>
        <w:r>
          <w:rPr>
            <w:noProof/>
            <w:webHidden/>
          </w:rPr>
        </w:r>
        <w:r>
          <w:rPr>
            <w:noProof/>
            <w:webHidden/>
          </w:rPr>
          <w:fldChar w:fldCharType="separate"/>
        </w:r>
        <w:r>
          <w:rPr>
            <w:noProof/>
            <w:webHidden/>
          </w:rPr>
          <w:t>42</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2" w:history="1">
        <w:r w:rsidRPr="001F7E60">
          <w:rPr>
            <w:rStyle w:val="Hyperlink"/>
            <w:noProof/>
          </w:rPr>
          <w:t>4.8</w:t>
        </w:r>
        <w:r>
          <w:rPr>
            <w:rFonts w:asciiTheme="minorHAnsi" w:eastAsiaTheme="minorEastAsia" w:hAnsiTheme="minorHAnsi" w:cstheme="minorBidi"/>
            <w:noProof/>
            <w:sz w:val="22"/>
            <w:szCs w:val="22"/>
            <w:lang w:eastAsia="cs-CZ"/>
          </w:rPr>
          <w:tab/>
        </w:r>
        <w:r w:rsidRPr="001F7E60">
          <w:rPr>
            <w:rStyle w:val="Hyperlink"/>
            <w:noProof/>
          </w:rPr>
          <w:t>Evaluační oblast č. 8: Nastavení monitoringu a tempo čerpání</w:t>
        </w:r>
        <w:r>
          <w:rPr>
            <w:noProof/>
            <w:webHidden/>
          </w:rPr>
          <w:tab/>
        </w:r>
        <w:r>
          <w:rPr>
            <w:noProof/>
            <w:webHidden/>
          </w:rPr>
          <w:fldChar w:fldCharType="begin"/>
        </w:r>
        <w:r>
          <w:rPr>
            <w:noProof/>
            <w:webHidden/>
          </w:rPr>
          <w:instrText xml:space="preserve"> PAGEREF _Toc390955602 \h </w:instrText>
        </w:r>
        <w:r>
          <w:rPr>
            <w:noProof/>
            <w:webHidden/>
          </w:rPr>
        </w:r>
        <w:r>
          <w:rPr>
            <w:noProof/>
            <w:webHidden/>
          </w:rPr>
          <w:fldChar w:fldCharType="separate"/>
        </w:r>
        <w:r>
          <w:rPr>
            <w:noProof/>
            <w:webHidden/>
          </w:rPr>
          <w:t>45</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3" w:history="1">
        <w:r w:rsidRPr="001F7E60">
          <w:rPr>
            <w:rStyle w:val="Hyperlink"/>
            <w:noProof/>
          </w:rPr>
          <w:t>4.9</w:t>
        </w:r>
        <w:r>
          <w:rPr>
            <w:rFonts w:asciiTheme="minorHAnsi" w:eastAsiaTheme="minorEastAsia" w:hAnsiTheme="minorHAnsi" w:cstheme="minorBidi"/>
            <w:noProof/>
            <w:sz w:val="22"/>
            <w:szCs w:val="22"/>
            <w:lang w:eastAsia="cs-CZ"/>
          </w:rPr>
          <w:tab/>
        </w:r>
        <w:r w:rsidRPr="001F7E60">
          <w:rPr>
            <w:rStyle w:val="Hyperlink"/>
            <w:noProof/>
          </w:rPr>
          <w:t>Evaluační oblast č. 9: Formy podpory</w:t>
        </w:r>
        <w:r>
          <w:rPr>
            <w:noProof/>
            <w:webHidden/>
          </w:rPr>
          <w:tab/>
        </w:r>
        <w:r>
          <w:rPr>
            <w:noProof/>
            <w:webHidden/>
          </w:rPr>
          <w:fldChar w:fldCharType="begin"/>
        </w:r>
        <w:r>
          <w:rPr>
            <w:noProof/>
            <w:webHidden/>
          </w:rPr>
          <w:instrText xml:space="preserve"> PAGEREF _Toc390955603 \h </w:instrText>
        </w:r>
        <w:r>
          <w:rPr>
            <w:noProof/>
            <w:webHidden/>
          </w:rPr>
        </w:r>
        <w:r>
          <w:rPr>
            <w:noProof/>
            <w:webHidden/>
          </w:rPr>
          <w:fldChar w:fldCharType="separate"/>
        </w:r>
        <w:r>
          <w:rPr>
            <w:noProof/>
            <w:webHidden/>
          </w:rPr>
          <w:t>48</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4" w:history="1">
        <w:r w:rsidRPr="001F7E60">
          <w:rPr>
            <w:rStyle w:val="Hyperlink"/>
            <w:noProof/>
          </w:rPr>
          <w:t>4.10</w:t>
        </w:r>
        <w:r>
          <w:rPr>
            <w:rFonts w:asciiTheme="minorHAnsi" w:eastAsiaTheme="minorEastAsia" w:hAnsiTheme="minorHAnsi" w:cstheme="minorBidi"/>
            <w:noProof/>
            <w:sz w:val="22"/>
            <w:szCs w:val="22"/>
            <w:lang w:eastAsia="cs-CZ"/>
          </w:rPr>
          <w:tab/>
        </w:r>
        <w:r w:rsidRPr="001F7E60">
          <w:rPr>
            <w:rStyle w:val="Hyperlink"/>
            <w:noProof/>
          </w:rPr>
          <w:t>Evaluační oblast č. 10: Administrativní kapacity</w:t>
        </w:r>
        <w:r>
          <w:rPr>
            <w:noProof/>
            <w:webHidden/>
          </w:rPr>
          <w:tab/>
        </w:r>
        <w:r>
          <w:rPr>
            <w:noProof/>
            <w:webHidden/>
          </w:rPr>
          <w:fldChar w:fldCharType="begin"/>
        </w:r>
        <w:r>
          <w:rPr>
            <w:noProof/>
            <w:webHidden/>
          </w:rPr>
          <w:instrText xml:space="preserve"> PAGEREF _Toc390955604 \h </w:instrText>
        </w:r>
        <w:r>
          <w:rPr>
            <w:noProof/>
            <w:webHidden/>
          </w:rPr>
        </w:r>
        <w:r>
          <w:rPr>
            <w:noProof/>
            <w:webHidden/>
          </w:rPr>
          <w:fldChar w:fldCharType="separate"/>
        </w:r>
        <w:r>
          <w:rPr>
            <w:noProof/>
            <w:webHidden/>
          </w:rPr>
          <w:t>49</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5" w:history="1">
        <w:r w:rsidRPr="001F7E60">
          <w:rPr>
            <w:rStyle w:val="Hyperlink"/>
            <w:noProof/>
          </w:rPr>
          <w:t>4.11</w:t>
        </w:r>
        <w:r>
          <w:rPr>
            <w:rFonts w:asciiTheme="minorHAnsi" w:eastAsiaTheme="minorEastAsia" w:hAnsiTheme="minorHAnsi" w:cstheme="minorBidi"/>
            <w:noProof/>
            <w:sz w:val="22"/>
            <w:szCs w:val="22"/>
            <w:lang w:eastAsia="cs-CZ"/>
          </w:rPr>
          <w:tab/>
        </w:r>
        <w:r w:rsidRPr="001F7E60">
          <w:rPr>
            <w:rStyle w:val="Hyperlink"/>
            <w:noProof/>
          </w:rPr>
          <w:t>Evaluační oblast č. 11: Implementační systém</w:t>
        </w:r>
        <w:r>
          <w:rPr>
            <w:noProof/>
            <w:webHidden/>
          </w:rPr>
          <w:tab/>
        </w:r>
        <w:r>
          <w:rPr>
            <w:noProof/>
            <w:webHidden/>
          </w:rPr>
          <w:fldChar w:fldCharType="begin"/>
        </w:r>
        <w:r>
          <w:rPr>
            <w:noProof/>
            <w:webHidden/>
          </w:rPr>
          <w:instrText xml:space="preserve"> PAGEREF _Toc390955605 \h </w:instrText>
        </w:r>
        <w:r>
          <w:rPr>
            <w:noProof/>
            <w:webHidden/>
          </w:rPr>
        </w:r>
        <w:r>
          <w:rPr>
            <w:noProof/>
            <w:webHidden/>
          </w:rPr>
          <w:fldChar w:fldCharType="separate"/>
        </w:r>
        <w:r>
          <w:rPr>
            <w:noProof/>
            <w:webHidden/>
          </w:rPr>
          <w:t>54</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6" w:history="1">
        <w:r w:rsidRPr="001F7E60">
          <w:rPr>
            <w:rStyle w:val="Hyperlink"/>
            <w:noProof/>
          </w:rPr>
          <w:t>4.12</w:t>
        </w:r>
        <w:r>
          <w:rPr>
            <w:rFonts w:asciiTheme="minorHAnsi" w:eastAsiaTheme="minorEastAsia" w:hAnsiTheme="minorHAnsi" w:cstheme="minorBidi"/>
            <w:noProof/>
            <w:sz w:val="22"/>
            <w:szCs w:val="22"/>
            <w:lang w:eastAsia="cs-CZ"/>
          </w:rPr>
          <w:tab/>
        </w:r>
        <w:r w:rsidRPr="001F7E60">
          <w:rPr>
            <w:rStyle w:val="Hyperlink"/>
            <w:noProof/>
          </w:rPr>
          <w:t>Evaluační oblast č. 12: Předběžné podmínky</w:t>
        </w:r>
        <w:r>
          <w:rPr>
            <w:noProof/>
            <w:webHidden/>
          </w:rPr>
          <w:tab/>
        </w:r>
        <w:r>
          <w:rPr>
            <w:noProof/>
            <w:webHidden/>
          </w:rPr>
          <w:fldChar w:fldCharType="begin"/>
        </w:r>
        <w:r>
          <w:rPr>
            <w:noProof/>
            <w:webHidden/>
          </w:rPr>
          <w:instrText xml:space="preserve"> PAGEREF _Toc390955606 \h </w:instrText>
        </w:r>
        <w:r>
          <w:rPr>
            <w:noProof/>
            <w:webHidden/>
          </w:rPr>
        </w:r>
        <w:r>
          <w:rPr>
            <w:noProof/>
            <w:webHidden/>
          </w:rPr>
          <w:fldChar w:fldCharType="separate"/>
        </w:r>
        <w:r>
          <w:rPr>
            <w:noProof/>
            <w:webHidden/>
          </w:rPr>
          <w:t>58</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7" w:history="1">
        <w:r w:rsidRPr="001F7E60">
          <w:rPr>
            <w:rStyle w:val="Hyperlink"/>
            <w:noProof/>
          </w:rPr>
          <w:t>4.13</w:t>
        </w:r>
        <w:r>
          <w:rPr>
            <w:rFonts w:asciiTheme="minorHAnsi" w:eastAsiaTheme="minorEastAsia" w:hAnsiTheme="minorHAnsi" w:cstheme="minorBidi"/>
            <w:noProof/>
            <w:sz w:val="22"/>
            <w:szCs w:val="22"/>
            <w:lang w:eastAsia="cs-CZ"/>
          </w:rPr>
          <w:tab/>
        </w:r>
        <w:r w:rsidRPr="001F7E60">
          <w:rPr>
            <w:rStyle w:val="Hyperlink"/>
            <w:noProof/>
          </w:rPr>
          <w:t>Evaluační oblast č. 13: Horizontální principy</w:t>
        </w:r>
        <w:r>
          <w:rPr>
            <w:noProof/>
            <w:webHidden/>
          </w:rPr>
          <w:tab/>
        </w:r>
        <w:r>
          <w:rPr>
            <w:noProof/>
            <w:webHidden/>
          </w:rPr>
          <w:fldChar w:fldCharType="begin"/>
        </w:r>
        <w:r>
          <w:rPr>
            <w:noProof/>
            <w:webHidden/>
          </w:rPr>
          <w:instrText xml:space="preserve"> PAGEREF _Toc390955607 \h </w:instrText>
        </w:r>
        <w:r>
          <w:rPr>
            <w:noProof/>
            <w:webHidden/>
          </w:rPr>
        </w:r>
        <w:r>
          <w:rPr>
            <w:noProof/>
            <w:webHidden/>
          </w:rPr>
          <w:fldChar w:fldCharType="separate"/>
        </w:r>
        <w:r>
          <w:rPr>
            <w:noProof/>
            <w:webHidden/>
          </w:rPr>
          <w:t>58</w:t>
        </w:r>
        <w:r>
          <w:rPr>
            <w:noProof/>
            <w:webHidden/>
          </w:rPr>
          <w:fldChar w:fldCharType="end"/>
        </w:r>
      </w:hyperlink>
    </w:p>
    <w:p w:rsidR="00740D17" w:rsidRDefault="00740D17">
      <w:pPr>
        <w:pStyle w:val="TOC1"/>
        <w:tabs>
          <w:tab w:val="right" w:leader="dot" w:pos="9060"/>
        </w:tabs>
        <w:rPr>
          <w:rFonts w:asciiTheme="minorHAnsi" w:eastAsiaTheme="minorEastAsia" w:hAnsiTheme="minorHAnsi" w:cstheme="minorBidi"/>
          <w:noProof/>
          <w:sz w:val="22"/>
          <w:szCs w:val="22"/>
          <w:lang w:eastAsia="cs-CZ"/>
        </w:rPr>
      </w:pPr>
      <w:hyperlink w:anchor="_Toc390955608" w:history="1">
        <w:r w:rsidRPr="001F7E60">
          <w:rPr>
            <w:rStyle w:val="Hyperlink"/>
            <w:noProof/>
          </w:rPr>
          <w:t>5</w:t>
        </w:r>
        <w:r>
          <w:rPr>
            <w:rFonts w:asciiTheme="minorHAnsi" w:eastAsiaTheme="minorEastAsia" w:hAnsiTheme="minorHAnsi" w:cstheme="minorBidi"/>
            <w:noProof/>
            <w:sz w:val="22"/>
            <w:szCs w:val="22"/>
            <w:lang w:eastAsia="cs-CZ"/>
          </w:rPr>
          <w:tab/>
        </w:r>
        <w:r w:rsidRPr="001F7E60">
          <w:rPr>
            <w:rStyle w:val="Hyperlink"/>
            <w:noProof/>
          </w:rPr>
          <w:t>Seznam použitých zdrojů a zkratky</w:t>
        </w:r>
        <w:r>
          <w:rPr>
            <w:noProof/>
            <w:webHidden/>
          </w:rPr>
          <w:tab/>
        </w:r>
        <w:r>
          <w:rPr>
            <w:noProof/>
            <w:webHidden/>
          </w:rPr>
          <w:fldChar w:fldCharType="begin"/>
        </w:r>
        <w:r>
          <w:rPr>
            <w:noProof/>
            <w:webHidden/>
          </w:rPr>
          <w:instrText xml:space="preserve"> PAGEREF _Toc390955608 \h </w:instrText>
        </w:r>
        <w:r>
          <w:rPr>
            <w:noProof/>
            <w:webHidden/>
          </w:rPr>
        </w:r>
        <w:r>
          <w:rPr>
            <w:noProof/>
            <w:webHidden/>
          </w:rPr>
          <w:fldChar w:fldCharType="separate"/>
        </w:r>
        <w:r>
          <w:rPr>
            <w:noProof/>
            <w:webHidden/>
          </w:rPr>
          <w:t>60</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09" w:history="1">
        <w:r w:rsidRPr="001F7E60">
          <w:rPr>
            <w:rStyle w:val="Hyperlink"/>
            <w:noProof/>
          </w:rPr>
          <w:t>5.1</w:t>
        </w:r>
        <w:r>
          <w:rPr>
            <w:rFonts w:asciiTheme="minorHAnsi" w:eastAsiaTheme="minorEastAsia" w:hAnsiTheme="minorHAnsi" w:cstheme="minorBidi"/>
            <w:noProof/>
            <w:sz w:val="22"/>
            <w:szCs w:val="22"/>
            <w:lang w:eastAsia="cs-CZ"/>
          </w:rPr>
          <w:tab/>
        </w:r>
        <w:r w:rsidRPr="001F7E60">
          <w:rPr>
            <w:rStyle w:val="Hyperlink"/>
            <w:noProof/>
          </w:rPr>
          <w:t>Pracovní materiály související s přípravou IROP</w:t>
        </w:r>
        <w:r>
          <w:rPr>
            <w:noProof/>
            <w:webHidden/>
          </w:rPr>
          <w:tab/>
        </w:r>
        <w:r>
          <w:rPr>
            <w:noProof/>
            <w:webHidden/>
          </w:rPr>
          <w:fldChar w:fldCharType="begin"/>
        </w:r>
        <w:r>
          <w:rPr>
            <w:noProof/>
            <w:webHidden/>
          </w:rPr>
          <w:instrText xml:space="preserve"> PAGEREF _Toc390955609 \h </w:instrText>
        </w:r>
        <w:r>
          <w:rPr>
            <w:noProof/>
            <w:webHidden/>
          </w:rPr>
        </w:r>
        <w:r>
          <w:rPr>
            <w:noProof/>
            <w:webHidden/>
          </w:rPr>
          <w:fldChar w:fldCharType="separate"/>
        </w:r>
        <w:r>
          <w:rPr>
            <w:noProof/>
            <w:webHidden/>
          </w:rPr>
          <w:t>60</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10" w:history="1">
        <w:r w:rsidRPr="001F7E60">
          <w:rPr>
            <w:rStyle w:val="Hyperlink"/>
            <w:noProof/>
          </w:rPr>
          <w:t>5.2</w:t>
        </w:r>
        <w:r>
          <w:rPr>
            <w:rFonts w:asciiTheme="minorHAnsi" w:eastAsiaTheme="minorEastAsia" w:hAnsiTheme="minorHAnsi" w:cstheme="minorBidi"/>
            <w:noProof/>
            <w:sz w:val="22"/>
            <w:szCs w:val="22"/>
            <w:lang w:eastAsia="cs-CZ"/>
          </w:rPr>
          <w:tab/>
        </w:r>
        <w:r w:rsidRPr="001F7E60">
          <w:rPr>
            <w:rStyle w:val="Hyperlink"/>
            <w:noProof/>
          </w:rPr>
          <w:t>Ostatní informační zdroje</w:t>
        </w:r>
        <w:r>
          <w:rPr>
            <w:noProof/>
            <w:webHidden/>
          </w:rPr>
          <w:tab/>
        </w:r>
        <w:r>
          <w:rPr>
            <w:noProof/>
            <w:webHidden/>
          </w:rPr>
          <w:fldChar w:fldCharType="begin"/>
        </w:r>
        <w:r>
          <w:rPr>
            <w:noProof/>
            <w:webHidden/>
          </w:rPr>
          <w:instrText xml:space="preserve"> PAGEREF _Toc390955610 \h </w:instrText>
        </w:r>
        <w:r>
          <w:rPr>
            <w:noProof/>
            <w:webHidden/>
          </w:rPr>
        </w:r>
        <w:r>
          <w:rPr>
            <w:noProof/>
            <w:webHidden/>
          </w:rPr>
          <w:fldChar w:fldCharType="separate"/>
        </w:r>
        <w:r>
          <w:rPr>
            <w:noProof/>
            <w:webHidden/>
          </w:rPr>
          <w:t>60</w:t>
        </w:r>
        <w:r>
          <w:rPr>
            <w:noProof/>
            <w:webHidden/>
          </w:rPr>
          <w:fldChar w:fldCharType="end"/>
        </w:r>
      </w:hyperlink>
    </w:p>
    <w:p w:rsidR="00740D17" w:rsidRDefault="00740D17">
      <w:pPr>
        <w:pStyle w:val="TOC2"/>
        <w:tabs>
          <w:tab w:val="right" w:leader="dot" w:pos="9060"/>
        </w:tabs>
        <w:rPr>
          <w:rFonts w:asciiTheme="minorHAnsi" w:eastAsiaTheme="minorEastAsia" w:hAnsiTheme="minorHAnsi" w:cstheme="minorBidi"/>
          <w:noProof/>
          <w:sz w:val="22"/>
          <w:szCs w:val="22"/>
          <w:lang w:eastAsia="cs-CZ"/>
        </w:rPr>
      </w:pPr>
      <w:hyperlink w:anchor="_Toc390955611" w:history="1">
        <w:r w:rsidRPr="001F7E60">
          <w:rPr>
            <w:rStyle w:val="Hyperlink"/>
            <w:noProof/>
          </w:rPr>
          <w:t>5.3</w:t>
        </w:r>
        <w:r>
          <w:rPr>
            <w:rFonts w:asciiTheme="minorHAnsi" w:eastAsiaTheme="minorEastAsia" w:hAnsiTheme="minorHAnsi" w:cstheme="minorBidi"/>
            <w:noProof/>
            <w:sz w:val="22"/>
            <w:szCs w:val="22"/>
            <w:lang w:eastAsia="cs-CZ"/>
          </w:rPr>
          <w:tab/>
        </w:r>
        <w:r w:rsidRPr="001F7E60">
          <w:rPr>
            <w:rStyle w:val="Hyperlink"/>
            <w:noProof/>
          </w:rPr>
          <w:t>Použité zkratky</w:t>
        </w:r>
        <w:r>
          <w:rPr>
            <w:noProof/>
            <w:webHidden/>
          </w:rPr>
          <w:tab/>
        </w:r>
        <w:r>
          <w:rPr>
            <w:noProof/>
            <w:webHidden/>
          </w:rPr>
          <w:fldChar w:fldCharType="begin"/>
        </w:r>
        <w:r>
          <w:rPr>
            <w:noProof/>
            <w:webHidden/>
          </w:rPr>
          <w:instrText xml:space="preserve"> PAGEREF _Toc390955611 \h </w:instrText>
        </w:r>
        <w:r>
          <w:rPr>
            <w:noProof/>
            <w:webHidden/>
          </w:rPr>
        </w:r>
        <w:r>
          <w:rPr>
            <w:noProof/>
            <w:webHidden/>
          </w:rPr>
          <w:fldChar w:fldCharType="separate"/>
        </w:r>
        <w:r>
          <w:rPr>
            <w:noProof/>
            <w:webHidden/>
          </w:rPr>
          <w:t>61</w:t>
        </w:r>
        <w:r>
          <w:rPr>
            <w:noProof/>
            <w:webHidden/>
          </w:rPr>
          <w:fldChar w:fldCharType="end"/>
        </w:r>
      </w:hyperlink>
    </w:p>
    <w:p w:rsidR="00740D17" w:rsidRDefault="00740D17">
      <w:pPr>
        <w:pStyle w:val="TOC1"/>
        <w:tabs>
          <w:tab w:val="right" w:leader="dot" w:pos="9060"/>
        </w:tabs>
        <w:rPr>
          <w:rFonts w:asciiTheme="minorHAnsi" w:eastAsiaTheme="minorEastAsia" w:hAnsiTheme="minorHAnsi" w:cstheme="minorBidi"/>
          <w:noProof/>
          <w:sz w:val="22"/>
          <w:szCs w:val="22"/>
          <w:lang w:eastAsia="cs-CZ"/>
        </w:rPr>
      </w:pPr>
      <w:hyperlink w:anchor="_Toc390955612" w:history="1">
        <w:r w:rsidRPr="001F7E60">
          <w:rPr>
            <w:rStyle w:val="Hyperlink"/>
            <w:noProof/>
          </w:rPr>
          <w:t>6</w:t>
        </w:r>
        <w:r>
          <w:rPr>
            <w:rFonts w:asciiTheme="minorHAnsi" w:eastAsiaTheme="minorEastAsia" w:hAnsiTheme="minorHAnsi" w:cstheme="minorBidi"/>
            <w:noProof/>
            <w:sz w:val="22"/>
            <w:szCs w:val="22"/>
            <w:lang w:eastAsia="cs-CZ"/>
          </w:rPr>
          <w:tab/>
        </w:r>
        <w:r w:rsidRPr="001F7E60">
          <w:rPr>
            <w:rStyle w:val="Hyperlink"/>
            <w:noProof/>
          </w:rPr>
          <w:t>Přílohy</w:t>
        </w:r>
        <w:r>
          <w:rPr>
            <w:noProof/>
            <w:webHidden/>
          </w:rPr>
          <w:tab/>
        </w:r>
        <w:r>
          <w:rPr>
            <w:noProof/>
            <w:webHidden/>
          </w:rPr>
          <w:fldChar w:fldCharType="begin"/>
        </w:r>
        <w:r>
          <w:rPr>
            <w:noProof/>
            <w:webHidden/>
          </w:rPr>
          <w:instrText xml:space="preserve"> PAGEREF _Toc390955612 \h </w:instrText>
        </w:r>
        <w:r>
          <w:rPr>
            <w:noProof/>
            <w:webHidden/>
          </w:rPr>
        </w:r>
        <w:r>
          <w:rPr>
            <w:noProof/>
            <w:webHidden/>
          </w:rPr>
          <w:fldChar w:fldCharType="separate"/>
        </w:r>
        <w:r>
          <w:rPr>
            <w:noProof/>
            <w:webHidden/>
          </w:rPr>
          <w:t>62</w:t>
        </w:r>
        <w:r>
          <w:rPr>
            <w:noProof/>
            <w:webHidden/>
          </w:rPr>
          <w:fldChar w:fldCharType="end"/>
        </w:r>
      </w:hyperlink>
    </w:p>
    <w:p w:rsidR="002C4C90" w:rsidRPr="00073AC5" w:rsidRDefault="00AC507A" w:rsidP="002C4C90">
      <w:pPr>
        <w:pStyle w:val="Heading1"/>
      </w:pPr>
      <w:r w:rsidRPr="002C4C90">
        <w:rPr>
          <w:highlight w:val="yellow"/>
        </w:rPr>
        <w:lastRenderedPageBreak/>
        <w:fldChar w:fldCharType="end"/>
      </w:r>
      <w:bookmarkStart w:id="2" w:name="_Toc223158047"/>
      <w:r w:rsidR="002C4C90" w:rsidRPr="002C4C90">
        <w:t xml:space="preserve"> </w:t>
      </w:r>
      <w:bookmarkStart w:id="3" w:name="_Toc390955583"/>
      <w:r w:rsidR="002C4C90" w:rsidRPr="00073AC5">
        <w:t>Manažerské shrnutí</w:t>
      </w:r>
      <w:bookmarkEnd w:id="3"/>
    </w:p>
    <w:p w:rsidR="002C4C90" w:rsidRDefault="002C4C90" w:rsidP="002C4C90">
      <w:pPr>
        <w:pStyle w:val="Heading2"/>
      </w:pPr>
      <w:bookmarkStart w:id="4" w:name="_Toc390955584"/>
      <w:r w:rsidRPr="0078116E">
        <w:t>Manažerské shrnutí – česká verze</w:t>
      </w:r>
      <w:bookmarkEnd w:id="4"/>
    </w:p>
    <w:p w:rsidR="002C4C90" w:rsidRDefault="002C4C90" w:rsidP="002C4C90">
      <w:r>
        <w:t xml:space="preserve">Závěrečná zpráva je posledním plněním zakázky na ex-ante hodnocení připravovaného Integrovaného operačního programu (dále jen IROP), jež byla zadána řídícím orgánem Ministerstvem pro místní rozvoj (dále jen MMR nebo ŘO nebo Zadavatel). Hodnocení bylo realizováno nad programovým dokumentem ve verzi k 2. 5. 2014, včetně jeho oficiálních i neoficiálních příloh, a to za využití evaluačních okruhů, které byly vymezeny v rámci zadání zakázky – tyto okruhy pokrývají požadované oblasti zájmu, jak jsou specifikovány v rámci znění čl. 55 Obecného nařízení (schválené dne </w:t>
      </w:r>
      <w:r w:rsidRPr="009C3975">
        <w:t xml:space="preserve">17. </w:t>
      </w:r>
      <w:r>
        <w:t>12.</w:t>
      </w:r>
      <w:r w:rsidRPr="009C3975">
        <w:t xml:space="preserve"> 2013</w:t>
      </w:r>
      <w:r>
        <w:t>)</w:t>
      </w:r>
      <w:r>
        <w:rPr>
          <w:rStyle w:val="FootnoteReference"/>
        </w:rPr>
        <w:footnoteReference w:id="1"/>
      </w:r>
      <w:r>
        <w:t>.</w:t>
      </w:r>
    </w:p>
    <w:p w:rsidR="002C4C90" w:rsidRDefault="002C4C90" w:rsidP="002C4C90"/>
    <w:p w:rsidR="002C4C90" w:rsidRDefault="002C4C90" w:rsidP="002C4C90">
      <w:r>
        <w:t xml:space="preserve">Společnost Deloitte Advisory (dále také „Deloitte“ nebo „hodnotitel“) usilovala v rámci ex-ante hodnocení o identifikaci problematických nebo nedořešených oblastí, s následným připojením doporučení hodnotitele ve formě konkrétních opatření vedoucích ke zlepšení programování IROP ve sledované oblasti. Hodnocení probíhalo současně s pokračováním tvorby programového dokumentu IROP, reflektovalo jeho vývoj a má za cíl přispět svými zjištěními k jeho dalšímu vylepšení. Hodnotitel cílil v rámci evaluace na zvýšení kvality připravovaného operačního programu, a to skrze otevřenou </w:t>
      </w:r>
      <w:r w:rsidR="0039186C">
        <w:t>a věcnou komunikaci se zástupci</w:t>
      </w:r>
      <w:r>
        <w:t xml:space="preserve"> řídícího orgánu nad postupně předkládanými verzemi programového dokumentu a jeho příloh, v období říjen 2013 – květen 2014. Hlavní pozornost byla věnována ověření správného nastavení intervenční logiky a strategických cílů programu, ověření směřování tvorby a nastavování indikátorové soustavy, návrhu zabezpečení administrativních kapacit a procesního nas</w:t>
      </w:r>
      <w:r w:rsidR="0039186C">
        <w:t>tavení implementačního systému. V</w:t>
      </w:r>
      <w:r>
        <w:t xml:space="preserve"> neposlední řadě </w:t>
      </w:r>
      <w:r w:rsidR="0039186C">
        <w:t xml:space="preserve">také </w:t>
      </w:r>
      <w:r>
        <w:t>tématům spojeným s návrhem rozdělení alokovaných finančních prostředků s ohledem na relevantní problémy a potřeby České republiky, resp. známé závěry analýz absorpční kapacity.</w:t>
      </w:r>
    </w:p>
    <w:p w:rsidR="002C4C90" w:rsidRDefault="002C4C90" w:rsidP="002C4C90"/>
    <w:p w:rsidR="002C4C90" w:rsidRDefault="002C4C90" w:rsidP="002C4C90">
      <w:r>
        <w:t>U každé evaluační oblasti jsou shrnuty hlavní závěry zjišťování hodnotitele a návrhy opatření ve formě konkrétních doporučení, které navrhuje hodnotitel k implementaci. Uváděná doporučení především reflektují požadavky legislativy a metodiky schválené pro přípravu Evropských strukturálních a investičních fondů pro období 2014-2020</w:t>
      </w:r>
      <w:r>
        <w:rPr>
          <w:rStyle w:val="FootnoteReference"/>
        </w:rPr>
        <w:footnoteReference w:id="2"/>
      </w:r>
      <w:r>
        <w:t xml:space="preserve"> (dále také ESIF nebo ESI fondy), případně reflektují dobrou praxi a doporučení čerpaná na základě zkušeností s realizací podpory v současném období 2007-2013, a to jak v rámci České republiky, tak i v rámci dalších států Evropské unie.</w:t>
      </w:r>
    </w:p>
    <w:p w:rsidR="002C4C90" w:rsidRDefault="002C4C90" w:rsidP="002C4C90"/>
    <w:p w:rsidR="002C4C90" w:rsidRDefault="002C4C90" w:rsidP="002C4C90">
      <w:r>
        <w:t xml:space="preserve">Závěrem hodnocení lze velmi pozitivně ocenit aktivní postoj řídícího orgánu k řešení celé přípravy programového dokumentu, jež dokládá flexibilní komunikace se zástupci hodnotitele a promptní dokládání materiálů, doložitelná aktivní komunikace s ostatními řídícími orgány, se zástupci Národního orgánu pro koordinaci (dále také NOK), pokračující jednání s regionálními partnery a v neposlední řadě vedení neformálního dialogu se zástupci Evropské komise. Uvedená aktivita je viditelná v míře připravenosti programového dokumentu, který sice obsahuje oblasti vyžadující další zdůvodnění, doplnění nebo zpřesnění, zároveň však má požadovaný formát, obsahuje věcný obsah ve většině kapitol a je </w:t>
      </w:r>
      <w:r w:rsidR="00CE4435">
        <w:t xml:space="preserve">navzájem </w:t>
      </w:r>
      <w:r>
        <w:t>provázaný.</w:t>
      </w:r>
    </w:p>
    <w:p w:rsidR="002C4C90" w:rsidRDefault="002C4C90" w:rsidP="002C4C90"/>
    <w:p w:rsidR="00CE4435" w:rsidRPr="00D56A16" w:rsidRDefault="002C4C90" w:rsidP="002C4C90">
      <w:pPr>
        <w:rPr>
          <w:b/>
        </w:rPr>
      </w:pPr>
      <w:r w:rsidRPr="00D56A16">
        <w:rPr>
          <w:b/>
        </w:rPr>
        <w:t xml:space="preserve">Za hlavní problematické oblasti vyžadující zvýšenou pozornost považuje hodnotitel </w:t>
      </w:r>
      <w:r w:rsidR="00CE4435">
        <w:rPr>
          <w:b/>
        </w:rPr>
        <w:t xml:space="preserve">aktuálně </w:t>
      </w:r>
      <w:r w:rsidRPr="00D56A16">
        <w:rPr>
          <w:b/>
        </w:rPr>
        <w:t xml:space="preserve">především kapitolu 3 programového dokumentu, věnující se Financování a rozdělení alokace, kapitolu č. 4 ohledně Integrovaných nástrojů a územního rozvoje a kapitolu č. 7 věnující se Implementační a administrativní struktuře. </w:t>
      </w:r>
    </w:p>
    <w:p w:rsidR="00CE4435" w:rsidRDefault="00CE4435" w:rsidP="002C4C90"/>
    <w:p w:rsidR="002C4C90" w:rsidRDefault="002C4C90" w:rsidP="002C4C90">
      <w:r>
        <w:t>B</w:t>
      </w:r>
      <w:r w:rsidRPr="009B4A60">
        <w:t>ěhem revize návrhu nastavení PD IROP identifikoval</w:t>
      </w:r>
      <w:r>
        <w:t xml:space="preserve"> Deloitte i</w:t>
      </w:r>
      <w:r w:rsidRPr="009B4A60">
        <w:t xml:space="preserve"> několik rizik a disparit, resp. potenciál pro rozvoj a vylepšení logiky nastavení programu. V rámci zprávy jsou specifikován</w:t>
      </w:r>
      <w:r>
        <w:t>a</w:t>
      </w:r>
      <w:r w:rsidRPr="009B4A60">
        <w:t xml:space="preserve"> konkrétní dopor</w:t>
      </w:r>
      <w:r>
        <w:t>učení a nápravná opatření, která</w:t>
      </w:r>
      <w:r w:rsidRPr="009B4A60">
        <w:t xml:space="preserve"> sledují cíl zabezpečení kvalitního nastavení operačního programu, aby se stal účinným nástrojem, přispívajícím k plnění cílů strategie </w:t>
      </w:r>
      <w:r>
        <w:t xml:space="preserve">Evropské unie </w:t>
      </w:r>
      <w:r w:rsidRPr="009B4A60">
        <w:t>pro</w:t>
      </w:r>
      <w:r>
        <w:t xml:space="preserve"> inteligentní a udržitelný růst podporující sociální inkluzi (dále také Strategie EU 2020).</w:t>
      </w:r>
      <w:r w:rsidRPr="008D3D59">
        <w:t xml:space="preserve"> </w:t>
      </w:r>
    </w:p>
    <w:p w:rsidR="002C4C90" w:rsidRDefault="002C4C90" w:rsidP="002C4C90"/>
    <w:p w:rsidR="002C4C90" w:rsidRDefault="002C4C90" w:rsidP="002C4C90"/>
    <w:p w:rsidR="002C4C90" w:rsidRDefault="002C4C90" w:rsidP="002C4C90">
      <w:pPr>
        <w:pStyle w:val="CaptionIntroductionparagraph"/>
      </w:pPr>
      <w:r>
        <w:t>Hlavní závěry a doporučení k jednotlivým evaluačním oblastem</w:t>
      </w:r>
    </w:p>
    <w:p w:rsidR="002C4C90" w:rsidRDefault="002C4C90" w:rsidP="002C4C90"/>
    <w:p w:rsidR="002C4C90" w:rsidRPr="000E7875" w:rsidRDefault="002C4C90" w:rsidP="002C4C90">
      <w:r>
        <w:t>Stručné shrnutí hodnocení programového dokumentu</w:t>
      </w:r>
      <w:r w:rsidRPr="000E7875">
        <w:t xml:space="preserve"> IROP dle jednotlivých evaluačních oblastí poskytují následující dvě tabulky, první vysvětluje význam hodnocení v kolonce „</w:t>
      </w:r>
      <w:r>
        <w:t>Stav</w:t>
      </w:r>
      <w:r w:rsidRPr="000E7875">
        <w:t>“, druhá obsahuje věcný popis.</w:t>
      </w:r>
    </w:p>
    <w:p w:rsidR="002C4C90" w:rsidRPr="000E7875" w:rsidRDefault="002C4C90" w:rsidP="002C4C90"/>
    <w:tbl>
      <w:tblPr>
        <w:tblStyle w:val="Deloittetable2"/>
        <w:tblW w:w="4986" w:type="pct"/>
        <w:tblBorders>
          <w:top w:val="single" w:sz="4" w:space="0" w:color="00A1DE" w:themeColor="accent3"/>
          <w:bottom w:val="single" w:sz="4" w:space="0" w:color="00A1DE" w:themeColor="accent3"/>
          <w:insideH w:val="single" w:sz="4" w:space="0" w:color="00A1DE" w:themeColor="accent3"/>
        </w:tblBorders>
        <w:tblLook w:val="04A0" w:firstRow="1" w:lastRow="0" w:firstColumn="1" w:lastColumn="0" w:noHBand="0" w:noVBand="1"/>
      </w:tblPr>
      <w:tblGrid>
        <w:gridCol w:w="648"/>
        <w:gridCol w:w="2708"/>
        <w:gridCol w:w="5744"/>
      </w:tblGrid>
      <w:tr w:rsidR="002C4C90" w:rsidRPr="000E7875" w:rsidTr="00AD103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6" w:type="pct"/>
            <w:shd w:val="clear" w:color="auto" w:fill="92D400" w:themeFill="accent2"/>
            <w:vAlign w:val="center"/>
          </w:tcPr>
          <w:p w:rsidR="002C4C90" w:rsidRPr="000E7875" w:rsidRDefault="002C4C90" w:rsidP="00AD1034">
            <w:pPr>
              <w:jc w:val="left"/>
            </w:pPr>
            <w:r>
              <w:t>Stav</w:t>
            </w:r>
          </w:p>
        </w:tc>
        <w:tc>
          <w:tcPr>
            <w:tcW w:w="1488" w:type="pct"/>
            <w:shd w:val="clear" w:color="auto" w:fill="92D400" w:themeFill="accent2"/>
            <w:vAlign w:val="center"/>
          </w:tcPr>
          <w:p w:rsidR="002C4C90" w:rsidRPr="000E7875" w:rsidRDefault="002C4C90" w:rsidP="00AD1034">
            <w:pPr>
              <w:jc w:val="left"/>
              <w:cnfStyle w:val="100000000000" w:firstRow="1" w:lastRow="0" w:firstColumn="0" w:lastColumn="0" w:oddVBand="0" w:evenVBand="0" w:oddHBand="0" w:evenHBand="0" w:firstRowFirstColumn="0" w:firstRowLastColumn="0" w:lastRowFirstColumn="0" w:lastRowLastColumn="0"/>
            </w:pPr>
            <w:r w:rsidRPr="000E7875">
              <w:t>Hodnocení aktuálního stavu</w:t>
            </w:r>
          </w:p>
        </w:tc>
        <w:tc>
          <w:tcPr>
            <w:tcW w:w="3156" w:type="pct"/>
            <w:shd w:val="clear" w:color="auto" w:fill="92D400" w:themeFill="accent2"/>
            <w:vAlign w:val="center"/>
          </w:tcPr>
          <w:p w:rsidR="002C4C90" w:rsidRPr="000E7875" w:rsidRDefault="002C4C90" w:rsidP="00AD1034">
            <w:pPr>
              <w:jc w:val="center"/>
              <w:cnfStyle w:val="100000000000" w:firstRow="1" w:lastRow="0" w:firstColumn="0" w:lastColumn="0" w:oddVBand="0" w:evenVBand="0" w:oddHBand="0" w:evenHBand="0" w:firstRowFirstColumn="0" w:firstRowLastColumn="0" w:lastRowFirstColumn="0" w:lastRowLastColumn="0"/>
            </w:pPr>
            <w:r w:rsidRPr="000E7875">
              <w:t xml:space="preserve">Zdůvodnění hodnocení </w:t>
            </w:r>
            <w:r>
              <w:t>aktuálního stavu oblasti</w:t>
            </w:r>
          </w:p>
        </w:tc>
      </w:tr>
      <w:tr w:rsidR="002C4C90" w:rsidRPr="000E7875" w:rsidTr="00AD1034">
        <w:trPr>
          <w:trHeight w:val="368"/>
        </w:trPr>
        <w:tc>
          <w:tcPr>
            <w:cnfStyle w:val="001000000000" w:firstRow="0" w:lastRow="0" w:firstColumn="1" w:lastColumn="0" w:oddVBand="0" w:evenVBand="0" w:oddHBand="0" w:evenHBand="0" w:firstRowFirstColumn="0" w:firstRowLastColumn="0" w:lastRowFirstColumn="0" w:lastRowLastColumn="0"/>
            <w:tcW w:w="356" w:type="pct"/>
          </w:tcPr>
          <w:p w:rsidR="002C4C90" w:rsidRPr="000E7875" w:rsidRDefault="002C4C90" w:rsidP="00AD1034">
            <w:r w:rsidRPr="000E7875">
              <w:rPr>
                <w:noProof/>
                <w:lang w:eastAsia="cs-CZ"/>
              </w:rPr>
              <mc:AlternateContent>
                <mc:Choice Requires="wps">
                  <w:drawing>
                    <wp:anchor distT="0" distB="0" distL="114300" distR="114300" simplePos="0" relativeHeight="251753472" behindDoc="0" locked="0" layoutInCell="1" allowOverlap="1" wp14:anchorId="55B3CC95" wp14:editId="6DBC4F23">
                      <wp:simplePos x="0" y="0"/>
                      <wp:positionH relativeFrom="column">
                        <wp:posOffset>67945</wp:posOffset>
                      </wp:positionH>
                      <wp:positionV relativeFrom="paragraph">
                        <wp:posOffset>28906</wp:posOffset>
                      </wp:positionV>
                      <wp:extent cx="238125" cy="200025"/>
                      <wp:effectExtent l="0" t="0" r="28575" b="28575"/>
                      <wp:wrapNone/>
                      <wp:docPr id="1"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2.3pt;width:18.75pt;height:15.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" fillcolor="#92d400 [3205]" strokecolor="#00133a [1604]" strokeweight="1pt">
                      <v:path arrowok="t"/>
                    </v:oval>
                  </w:pict>
                </mc:Fallback>
              </mc:AlternateContent>
            </w:r>
          </w:p>
        </w:tc>
        <w:tc>
          <w:tcPr>
            <w:tcW w:w="1488" w:type="pct"/>
            <w:vAlign w:val="center"/>
          </w:tcPr>
          <w:p w:rsidR="002C4C90" w:rsidRPr="000E7875" w:rsidRDefault="002C4C90" w:rsidP="00AD1034">
            <w:pPr>
              <w:tabs>
                <w:tab w:val="left" w:pos="1442"/>
              </w:tabs>
              <w:jc w:val="left"/>
              <w:cnfStyle w:val="000000000000" w:firstRow="0" w:lastRow="0" w:firstColumn="0" w:lastColumn="0" w:oddVBand="0" w:evenVBand="0" w:oddHBand="0" w:evenHBand="0" w:firstRowFirstColumn="0" w:firstRowLastColumn="0" w:lastRowFirstColumn="0" w:lastRowLastColumn="0"/>
              <w:rPr>
                <w:b/>
                <w:sz w:val="18"/>
                <w:szCs w:val="18"/>
              </w:rPr>
            </w:pPr>
            <w:r w:rsidRPr="000E7875">
              <w:rPr>
                <w:b/>
                <w:sz w:val="18"/>
                <w:szCs w:val="18"/>
              </w:rPr>
              <w:t>Bez evidence podstatných nedostatků</w:t>
            </w:r>
          </w:p>
        </w:tc>
        <w:tc>
          <w:tcPr>
            <w:tcW w:w="3156" w:type="pct"/>
            <w:vAlign w:val="center"/>
          </w:tcPr>
          <w:p w:rsidR="002C4C90" w:rsidRPr="000E7875" w:rsidRDefault="002C4C90" w:rsidP="00AD1034">
            <w:pPr>
              <w:ind w:left="46"/>
              <w:jc w:val="left"/>
              <w:cnfStyle w:val="000000000000" w:firstRow="0" w:lastRow="0" w:firstColumn="0" w:lastColumn="0" w:oddVBand="0" w:evenVBand="0" w:oddHBand="0" w:evenHBand="0" w:firstRowFirstColumn="0" w:firstRowLastColumn="0" w:lastRowFirstColumn="0" w:lastRowLastColumn="0"/>
              <w:rPr>
                <w:sz w:val="18"/>
                <w:szCs w:val="18"/>
              </w:rPr>
            </w:pPr>
            <w:r w:rsidRPr="000E7875">
              <w:rPr>
                <w:sz w:val="18"/>
                <w:szCs w:val="18"/>
              </w:rPr>
              <w:t>PD obsahuje potřebné informace a v návrhu řešení dané oblasti IROP nejsou evidovány podstatné nedostatky.</w:t>
            </w:r>
          </w:p>
        </w:tc>
      </w:tr>
      <w:tr w:rsidR="002C4C90" w:rsidRPr="000E7875" w:rsidTr="00AD1034">
        <w:trPr>
          <w:trHeight w:val="361"/>
        </w:trPr>
        <w:tc>
          <w:tcPr>
            <w:cnfStyle w:val="001000000000" w:firstRow="0" w:lastRow="0" w:firstColumn="1" w:lastColumn="0" w:oddVBand="0" w:evenVBand="0" w:oddHBand="0" w:evenHBand="0" w:firstRowFirstColumn="0" w:firstRowLastColumn="0" w:lastRowFirstColumn="0" w:lastRowLastColumn="0"/>
            <w:tcW w:w="356" w:type="pct"/>
          </w:tcPr>
          <w:p w:rsidR="002C4C90" w:rsidRPr="000E7875" w:rsidRDefault="002C4C90" w:rsidP="00AD1034">
            <w:r w:rsidRPr="000E7875">
              <w:rPr>
                <w:noProof/>
                <w:lang w:eastAsia="cs-CZ"/>
              </w:rPr>
              <mc:AlternateContent>
                <mc:Choice Requires="wps">
                  <w:drawing>
                    <wp:anchor distT="0" distB="0" distL="114300" distR="114300" simplePos="0" relativeHeight="251754496" behindDoc="0" locked="0" layoutInCell="1" allowOverlap="1" wp14:anchorId="6C34D7D7" wp14:editId="42494320">
                      <wp:simplePos x="0" y="0"/>
                      <wp:positionH relativeFrom="column">
                        <wp:posOffset>67945</wp:posOffset>
                      </wp:positionH>
                      <wp:positionV relativeFrom="paragraph">
                        <wp:posOffset>35824</wp:posOffset>
                      </wp:positionV>
                      <wp:extent cx="238125" cy="200025"/>
                      <wp:effectExtent l="0" t="0" r="28575" b="28575"/>
                      <wp:wrapNone/>
                      <wp:docPr id="8"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2.8pt;width:18.75pt;height:15.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" fillcolor="#ffc000" strokecolor="#00133a [1604]" strokeweight="1pt">
                      <v:path arrowok="t"/>
                    </v:oval>
                  </w:pict>
                </mc:Fallback>
              </mc:AlternateContent>
            </w:r>
          </w:p>
        </w:tc>
        <w:tc>
          <w:tcPr>
            <w:tcW w:w="1488" w:type="pct"/>
            <w:vAlign w:val="center"/>
          </w:tcPr>
          <w:p w:rsidR="002C4C90" w:rsidRPr="000E7875" w:rsidRDefault="002C4C90" w:rsidP="00AD1034">
            <w:pPr>
              <w:jc w:val="left"/>
              <w:cnfStyle w:val="000000000000" w:firstRow="0" w:lastRow="0" w:firstColumn="0" w:lastColumn="0" w:oddVBand="0" w:evenVBand="0" w:oddHBand="0" w:evenHBand="0" w:firstRowFirstColumn="0" w:firstRowLastColumn="0" w:lastRowFirstColumn="0" w:lastRowLastColumn="0"/>
              <w:rPr>
                <w:b/>
                <w:sz w:val="18"/>
                <w:szCs w:val="18"/>
              </w:rPr>
            </w:pPr>
            <w:r w:rsidRPr="000E7875">
              <w:rPr>
                <w:b/>
                <w:sz w:val="18"/>
                <w:szCs w:val="18"/>
              </w:rPr>
              <w:t>Několik zjištění střední závažnosti</w:t>
            </w:r>
          </w:p>
        </w:tc>
        <w:tc>
          <w:tcPr>
            <w:tcW w:w="3156" w:type="pct"/>
            <w:vAlign w:val="center"/>
          </w:tcPr>
          <w:p w:rsidR="002C4C90" w:rsidRPr="000E7875" w:rsidRDefault="002C4C90" w:rsidP="00AD1034">
            <w:pPr>
              <w:ind w:left="46"/>
              <w:jc w:val="left"/>
              <w:cnfStyle w:val="000000000000" w:firstRow="0" w:lastRow="0" w:firstColumn="0" w:lastColumn="0" w:oddVBand="0" w:evenVBand="0" w:oddHBand="0" w:evenHBand="0" w:firstRowFirstColumn="0" w:firstRowLastColumn="0" w:lastRowFirstColumn="0" w:lastRowLastColumn="0"/>
              <w:rPr>
                <w:sz w:val="18"/>
                <w:szCs w:val="18"/>
              </w:rPr>
            </w:pPr>
            <w:r w:rsidRPr="000E7875">
              <w:rPr>
                <w:sz w:val="18"/>
                <w:szCs w:val="18"/>
              </w:rPr>
              <w:t>Otázky evaluační oblasti vedou k zjištění více nedostatků, které vyžadují zvýšenou pozornost jejich dořešení.</w:t>
            </w:r>
          </w:p>
        </w:tc>
      </w:tr>
      <w:tr w:rsidR="002C4C90" w:rsidRPr="00C81710" w:rsidTr="00AD1034">
        <w:trPr>
          <w:trHeight w:val="225"/>
        </w:trPr>
        <w:tc>
          <w:tcPr>
            <w:cnfStyle w:val="001000000000" w:firstRow="0" w:lastRow="0" w:firstColumn="1" w:lastColumn="0" w:oddVBand="0" w:evenVBand="0" w:oddHBand="0" w:evenHBand="0" w:firstRowFirstColumn="0" w:firstRowLastColumn="0" w:lastRowFirstColumn="0" w:lastRowLastColumn="0"/>
            <w:tcW w:w="356" w:type="pct"/>
          </w:tcPr>
          <w:p w:rsidR="002C4C90" w:rsidRPr="000E7875" w:rsidRDefault="002C4C90" w:rsidP="00AD1034">
            <w:r w:rsidRPr="000E7875">
              <w:rPr>
                <w:noProof/>
                <w:lang w:eastAsia="cs-CZ"/>
              </w:rPr>
              <mc:AlternateContent>
                <mc:Choice Requires="wps">
                  <w:drawing>
                    <wp:anchor distT="0" distB="0" distL="114300" distR="114300" simplePos="0" relativeHeight="251755520" behindDoc="0" locked="0" layoutInCell="1" allowOverlap="1" wp14:anchorId="0FA0EB62" wp14:editId="2B72D064">
                      <wp:simplePos x="0" y="0"/>
                      <wp:positionH relativeFrom="column">
                        <wp:posOffset>67945</wp:posOffset>
                      </wp:positionH>
                      <wp:positionV relativeFrom="paragraph">
                        <wp:posOffset>48591</wp:posOffset>
                      </wp:positionV>
                      <wp:extent cx="238125" cy="200025"/>
                      <wp:effectExtent l="0" t="0" r="28575" b="28575"/>
                      <wp:wrapNone/>
                      <wp:docPr id="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3.85pt;width:18.75pt;height:15.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" fillcolor="red" strokecolor="#00133a [1604]" strokeweight="1pt">
                      <v:path arrowok="t"/>
                    </v:oval>
                  </w:pict>
                </mc:Fallback>
              </mc:AlternateContent>
            </w:r>
          </w:p>
          <w:p w:rsidR="002C4C90" w:rsidRPr="000E7875" w:rsidRDefault="002C4C90" w:rsidP="00AD1034"/>
        </w:tc>
        <w:tc>
          <w:tcPr>
            <w:tcW w:w="1488" w:type="pct"/>
            <w:vAlign w:val="center"/>
          </w:tcPr>
          <w:p w:rsidR="002C4C90" w:rsidRPr="000E7875" w:rsidRDefault="002C4C90" w:rsidP="00AD1034">
            <w:pPr>
              <w:jc w:val="left"/>
              <w:cnfStyle w:val="000000000000" w:firstRow="0" w:lastRow="0" w:firstColumn="0" w:lastColumn="0" w:oddVBand="0" w:evenVBand="0" w:oddHBand="0" w:evenHBand="0" w:firstRowFirstColumn="0" w:firstRowLastColumn="0" w:lastRowFirstColumn="0" w:lastRowLastColumn="0"/>
              <w:rPr>
                <w:b/>
                <w:sz w:val="18"/>
                <w:szCs w:val="18"/>
              </w:rPr>
            </w:pPr>
            <w:r w:rsidRPr="000E7875">
              <w:rPr>
                <w:b/>
                <w:sz w:val="18"/>
                <w:szCs w:val="18"/>
              </w:rPr>
              <w:t>Vyšší počet závažných nedostatků</w:t>
            </w:r>
          </w:p>
        </w:tc>
        <w:tc>
          <w:tcPr>
            <w:tcW w:w="3156" w:type="pct"/>
            <w:vAlign w:val="center"/>
          </w:tcPr>
          <w:p w:rsidR="002C4C90" w:rsidRPr="000E7875" w:rsidRDefault="002C4C90" w:rsidP="00AD1034">
            <w:pPr>
              <w:ind w:left="46"/>
              <w:jc w:val="left"/>
              <w:cnfStyle w:val="000000000000" w:firstRow="0" w:lastRow="0" w:firstColumn="0" w:lastColumn="0" w:oddVBand="0" w:evenVBand="0" w:oddHBand="0" w:evenHBand="0" w:firstRowFirstColumn="0" w:firstRowLastColumn="0" w:lastRowFirstColumn="0" w:lastRowLastColumn="0"/>
              <w:rPr>
                <w:sz w:val="18"/>
                <w:szCs w:val="18"/>
              </w:rPr>
            </w:pPr>
            <w:r w:rsidRPr="000E7875">
              <w:rPr>
                <w:sz w:val="18"/>
                <w:szCs w:val="18"/>
              </w:rPr>
              <w:t>Dle zjištění ex-ante hodnocení není oblast adekvátně připravena a vyžaduje významně vyšší zapojení kapacit odpovědných pracovníků</w:t>
            </w:r>
            <w:r w:rsidR="00931DDA">
              <w:rPr>
                <w:sz w:val="18"/>
                <w:szCs w:val="18"/>
              </w:rPr>
              <w:t>.</w:t>
            </w:r>
          </w:p>
        </w:tc>
      </w:tr>
    </w:tbl>
    <w:p w:rsidR="002C4C90" w:rsidRDefault="002C4C90" w:rsidP="002C4C90">
      <w:pPr>
        <w:rPr>
          <w:highlight w:val="yellow"/>
        </w:rPr>
      </w:pPr>
    </w:p>
    <w:tbl>
      <w:tblPr>
        <w:tblStyle w:val="Deloittetable81"/>
        <w:tblW w:w="9122" w:type="dxa"/>
        <w:tblLook w:val="04A0" w:firstRow="1" w:lastRow="0" w:firstColumn="1" w:lastColumn="0" w:noHBand="0" w:noVBand="1"/>
      </w:tblPr>
      <w:tblGrid>
        <w:gridCol w:w="1729"/>
        <w:gridCol w:w="6663"/>
        <w:gridCol w:w="730"/>
      </w:tblGrid>
      <w:tr w:rsidR="002C4C90"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B5E05" w:rsidRDefault="002C4C90" w:rsidP="00AD1034">
            <w:pPr>
              <w:spacing w:line="276" w:lineRule="auto"/>
              <w:jc w:val="left"/>
              <w:rPr>
                <w:rFonts w:asciiTheme="minorHAnsi" w:hAnsiTheme="minorHAnsi"/>
                <w:sz w:val="18"/>
                <w:szCs w:val="18"/>
              </w:rPr>
            </w:pPr>
            <w:r w:rsidRPr="004B5E05">
              <w:rPr>
                <w:rFonts w:asciiTheme="minorHAnsi" w:hAnsiTheme="minorHAnsi"/>
                <w:sz w:val="18"/>
                <w:szCs w:val="18"/>
              </w:rPr>
              <w:t xml:space="preserve">Evaluační oblast č. 1: </w:t>
            </w:r>
            <w:r w:rsidRPr="004B5E05">
              <w:rPr>
                <w:rFonts w:asciiTheme="minorHAnsi" w:hAnsiTheme="minorHAnsi"/>
                <w:sz w:val="18"/>
                <w:szCs w:val="18"/>
              </w:rPr>
              <w:tab/>
              <w:t>Aktuální problémy a potřeby</w:t>
            </w:r>
          </w:p>
        </w:tc>
        <w:tc>
          <w:tcPr>
            <w:tcW w:w="730" w:type="dxa"/>
            <w:shd w:val="clear" w:color="auto" w:fill="00A1DE" w:themeFill="accent3"/>
            <w:vAlign w:val="center"/>
          </w:tcPr>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B5E05">
              <w:rPr>
                <w:noProof/>
                <w:sz w:val="18"/>
                <w:szCs w:val="18"/>
                <w:lang w:eastAsia="cs-CZ"/>
              </w:rPr>
              <mc:AlternateContent>
                <mc:Choice Requires="wps">
                  <w:drawing>
                    <wp:anchor distT="0" distB="0" distL="114300" distR="114300" simplePos="0" relativeHeight="251756544" behindDoc="0" locked="0" layoutInCell="1" allowOverlap="1" wp14:anchorId="6EB1523C" wp14:editId="23ACB3B2">
                      <wp:simplePos x="0" y="0"/>
                      <wp:positionH relativeFrom="column">
                        <wp:posOffset>93345</wp:posOffset>
                      </wp:positionH>
                      <wp:positionV relativeFrom="paragraph">
                        <wp:posOffset>42545</wp:posOffset>
                      </wp:positionV>
                      <wp:extent cx="238125" cy="200025"/>
                      <wp:effectExtent l="0" t="0" r="28575" b="28575"/>
                      <wp:wrapNone/>
                      <wp:docPr id="1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EH02ZC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t>Globální evaluační otázka</w:t>
            </w:r>
          </w:p>
        </w:tc>
        <w:tc>
          <w:tcPr>
            <w:tcW w:w="7393" w:type="dxa"/>
            <w:gridSpan w:val="2"/>
            <w:vAlign w:val="center"/>
          </w:tcPr>
          <w:p w:rsidR="002C4C90" w:rsidRPr="004B5E05"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B5E05">
              <w:rPr>
                <w:sz w:val="18"/>
                <w:szCs w:val="18"/>
              </w:rPr>
              <w:t>Jsou v programu identifikovány relevantní problémy a potřeby z hlediska rozvoje tematické oblasti a regionu ve vztahu k aktuální situaci a predikci vývoje v ČR a v jednotlivých regionech ČR, a to v kontextu priorit a cílů strategie Evropa 2020?</w:t>
            </w: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5A29BF">
              <w:rPr>
                <w:sz w:val="18"/>
                <w:szCs w:val="18"/>
              </w:rPr>
              <w:t xml:space="preserve">Globální cíl </w:t>
            </w:r>
            <w:r>
              <w:rPr>
                <w:sz w:val="18"/>
                <w:szCs w:val="18"/>
              </w:rPr>
              <w:t xml:space="preserve">IROP </w:t>
            </w:r>
            <w:r w:rsidRPr="005A29BF">
              <w:rPr>
                <w:sz w:val="18"/>
                <w:szCs w:val="18"/>
              </w:rPr>
              <w:t>a odvozené specifické cíle adresují současné problémy a potřeby rozvoje regionů ČR, v souladu s prioritami EU 2020, s</w:t>
            </w:r>
            <w:r>
              <w:rPr>
                <w:sz w:val="18"/>
                <w:szCs w:val="18"/>
              </w:rPr>
              <w:t xml:space="preserve"> omezenými </w:t>
            </w:r>
            <w:r w:rsidRPr="005A29BF">
              <w:rPr>
                <w:sz w:val="18"/>
                <w:szCs w:val="18"/>
              </w:rPr>
              <w:t xml:space="preserve">výhradami. </w:t>
            </w:r>
            <w:r w:rsidRPr="009B38C4">
              <w:rPr>
                <w:sz w:val="18"/>
                <w:szCs w:val="18"/>
              </w:rPr>
              <w:t>Popis aktuálních problémů a potřeb je robustní</w:t>
            </w:r>
            <w:r>
              <w:rPr>
                <w:sz w:val="18"/>
                <w:szCs w:val="18"/>
              </w:rPr>
              <w:t xml:space="preserve">, nicméně u některých cílů chybí bližší zdůvodnění, vyjasňující vazbu na čerpání v současném období na obdobné nebo totožné aktivity (kontextové informace a data). Navrhované oblasti podpory vycházejí z problémů a potřeb identifikovaných v nadřízených strategiích (pokud jsou k dispozici) a především ze </w:t>
            </w:r>
            <w:r w:rsidRPr="005546B7">
              <w:rPr>
                <w:sz w:val="18"/>
                <w:szCs w:val="18"/>
              </w:rPr>
              <w:t>Strategi</w:t>
            </w:r>
            <w:r>
              <w:rPr>
                <w:sz w:val="18"/>
                <w:szCs w:val="18"/>
              </w:rPr>
              <w:t>e</w:t>
            </w:r>
            <w:r w:rsidRPr="005546B7">
              <w:rPr>
                <w:sz w:val="18"/>
                <w:szCs w:val="18"/>
              </w:rPr>
              <w:t xml:space="preserve"> regionálního rozvoje ČR</w:t>
            </w:r>
            <w:r>
              <w:rPr>
                <w:sz w:val="18"/>
                <w:szCs w:val="18"/>
              </w:rPr>
              <w:t>, reagují na aktivity, které jsou prioritní a zároveň nejsou dle rozdělení kompetencí řešeny jiným tematickým operačním programem.</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p>
          <w:p w:rsidR="002C4C90" w:rsidRPr="004B5E05" w:rsidRDefault="002C4C90" w:rsidP="00F54755">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odnotitel doporučuje doplnit u vybraných specifických cílů údaje o n</w:t>
            </w:r>
            <w:r w:rsidR="00F54755">
              <w:rPr>
                <w:sz w:val="18"/>
                <w:szCs w:val="18"/>
              </w:rPr>
              <w:t>ávrhu postupu v případě aplikace</w:t>
            </w:r>
            <w:r>
              <w:rPr>
                <w:sz w:val="18"/>
                <w:szCs w:val="18"/>
              </w:rPr>
              <w:t xml:space="preserve"> územní dimenze a integrovaných nástrojů, finančních nástrojů. Zacílení na potřebné oblasti je výsledkem koordinovaného postupu a dialogu s relevantními partnery a představuje široký společenský konsenzus o národních a regionálních prioritách.</w:t>
            </w:r>
          </w:p>
        </w:tc>
      </w:tr>
    </w:tbl>
    <w:p w:rsidR="002C4C90" w:rsidRDefault="002C4C90" w:rsidP="002C4C90">
      <w:pPr>
        <w:rPr>
          <w:highlight w:val="yellow"/>
        </w:rPr>
      </w:pPr>
    </w:p>
    <w:tbl>
      <w:tblPr>
        <w:tblStyle w:val="Deloittetable81"/>
        <w:tblW w:w="9122" w:type="dxa"/>
        <w:tblLook w:val="04A0" w:firstRow="1" w:lastRow="0" w:firstColumn="1" w:lastColumn="0" w:noHBand="0" w:noVBand="1"/>
      </w:tblPr>
      <w:tblGrid>
        <w:gridCol w:w="1729"/>
        <w:gridCol w:w="6663"/>
        <w:gridCol w:w="730"/>
      </w:tblGrid>
      <w:tr w:rsidR="002C4C90"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B5E05" w:rsidRDefault="002C4C90" w:rsidP="00AD1034">
            <w:pPr>
              <w:spacing w:line="276" w:lineRule="auto"/>
              <w:jc w:val="left"/>
              <w:rPr>
                <w:rFonts w:asciiTheme="minorHAnsi" w:hAnsiTheme="minorHAnsi"/>
                <w:sz w:val="18"/>
                <w:szCs w:val="18"/>
              </w:rPr>
            </w:pPr>
            <w:r w:rsidRPr="004B5E05">
              <w:rPr>
                <w:rFonts w:asciiTheme="minorHAnsi" w:hAnsiTheme="minorHAnsi"/>
                <w:sz w:val="18"/>
                <w:szCs w:val="18"/>
              </w:rPr>
              <w:t xml:space="preserve">Evaluační oblast č. 2: </w:t>
            </w:r>
            <w:r w:rsidRPr="004B5E05">
              <w:rPr>
                <w:rFonts w:asciiTheme="minorHAnsi" w:hAnsiTheme="minorHAnsi"/>
                <w:sz w:val="18"/>
                <w:szCs w:val="18"/>
              </w:rPr>
              <w:tab/>
              <w:t>Interní a externí koherence</w:t>
            </w:r>
          </w:p>
        </w:tc>
        <w:tc>
          <w:tcPr>
            <w:tcW w:w="730" w:type="dxa"/>
            <w:shd w:val="clear" w:color="auto" w:fill="00A1DE" w:themeFill="accent3"/>
            <w:vAlign w:val="center"/>
          </w:tcPr>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B5E05">
              <w:rPr>
                <w:noProof/>
                <w:sz w:val="18"/>
                <w:szCs w:val="18"/>
                <w:lang w:eastAsia="cs-CZ"/>
              </w:rPr>
              <mc:AlternateContent>
                <mc:Choice Requires="wps">
                  <w:drawing>
                    <wp:anchor distT="0" distB="0" distL="114300" distR="114300" simplePos="0" relativeHeight="251757568" behindDoc="0" locked="0" layoutInCell="1" allowOverlap="1" wp14:anchorId="33767CB8" wp14:editId="639B7C81">
                      <wp:simplePos x="0" y="0"/>
                      <wp:positionH relativeFrom="column">
                        <wp:posOffset>93345</wp:posOffset>
                      </wp:positionH>
                      <wp:positionV relativeFrom="paragraph">
                        <wp:posOffset>42545</wp:posOffset>
                      </wp:positionV>
                      <wp:extent cx="238125" cy="200025"/>
                      <wp:effectExtent l="0" t="0" r="28575" b="28575"/>
                      <wp:wrapNone/>
                      <wp:docPr id="11"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" fillcolor="#92d400 [3205]" strokecolor="#00133a [1604]" strokeweight="1pt">
                      <v:path arrowok="t"/>
                    </v:oval>
                  </w:pict>
                </mc:Fallback>
              </mc:AlternateContent>
            </w:r>
          </w:p>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t>Globální evaluační otázka</w:t>
            </w:r>
          </w:p>
        </w:tc>
        <w:tc>
          <w:tcPr>
            <w:tcW w:w="7393" w:type="dxa"/>
            <w:gridSpan w:val="2"/>
            <w:vAlign w:val="center"/>
          </w:tcPr>
          <w:p w:rsidR="002C4C90" w:rsidRPr="004B5E05"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B5E05">
              <w:rPr>
                <w:sz w:val="18"/>
                <w:szCs w:val="18"/>
              </w:rPr>
              <w:t>Je dostatečně zajištěna vnitřní soudržnost (koherence) specifických cílů programu a koherence ve vztahu k dalším relevantním nástrojům (operační programy fondů Společného strategického rámce, případně další relevantní regionální, národní a evropské strategie a programy)?</w:t>
            </w: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rní koherence programu je jasná a funkční – přestože je návrh rozdělení prioritních os a v rámci nich podřazených specifických cílů v porovnání s ostatními programy </w:t>
            </w:r>
            <w:r w:rsidR="00CE4435">
              <w:rPr>
                <w:sz w:val="18"/>
                <w:szCs w:val="18"/>
              </w:rPr>
              <w:t>nestandardní</w:t>
            </w:r>
            <w:r>
              <w:rPr>
                <w:sz w:val="18"/>
                <w:szCs w:val="18"/>
              </w:rPr>
              <w:t xml:space="preserve">, je dobře odůvodněn ve strategické části programového dokumentu a jeho konstrukce je logická a strukturovaná. Priority vyjádřené poměrem přidělené alokace jsou s ohledem na regionální potřeby a absorpční kapacitu vhodně zvoleny. Mírný potenciál k vylepšení shledává hodnotitel v možnosti </w:t>
            </w:r>
            <w:r w:rsidRPr="009B38C4">
              <w:rPr>
                <w:sz w:val="18"/>
                <w:szCs w:val="18"/>
              </w:rPr>
              <w:t>zaměření více pozornosti na potenciální intra-programové synergie</w:t>
            </w:r>
            <w:r>
              <w:rPr>
                <w:sz w:val="18"/>
                <w:szCs w:val="18"/>
              </w:rPr>
              <w:t>.</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p>
          <w:p w:rsidR="002C4C90" w:rsidRPr="004B5E05"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 se týče externí koherence, </w:t>
            </w:r>
            <w:r w:rsidRPr="009B38C4">
              <w:rPr>
                <w:sz w:val="18"/>
                <w:szCs w:val="18"/>
              </w:rPr>
              <w:t>potenciální překryvy, komplementarity a synergie jsou systematicky řešeny</w:t>
            </w:r>
            <w:r>
              <w:rPr>
                <w:sz w:val="18"/>
                <w:szCs w:val="18"/>
              </w:rPr>
              <w:t xml:space="preserve"> ihned od zahájení programování. Většina problematických oblastí byla dořešena dialogem mezi řídícími orgány za využití koordinační role NOK a odpovídajícím způsobem vyjasnila a zcelila tematické zaměření IROP. D</w:t>
            </w:r>
            <w:r w:rsidRPr="009B38C4">
              <w:rPr>
                <w:sz w:val="18"/>
                <w:szCs w:val="18"/>
              </w:rPr>
              <w:t xml:space="preserve">oporučení </w:t>
            </w:r>
            <w:r>
              <w:rPr>
                <w:sz w:val="18"/>
                <w:szCs w:val="18"/>
              </w:rPr>
              <w:t>za externí koherenci směřují</w:t>
            </w:r>
            <w:r w:rsidRPr="009B38C4">
              <w:rPr>
                <w:sz w:val="18"/>
                <w:szCs w:val="18"/>
              </w:rPr>
              <w:t xml:space="preserve"> pouze k dopracování strategie koordinace během ř</w:t>
            </w:r>
            <w:r>
              <w:rPr>
                <w:sz w:val="18"/>
                <w:szCs w:val="18"/>
              </w:rPr>
              <w:t>ízení programu s ostatními OP, především v oblastech stínování projektů podporou z ESF (škol</w:t>
            </w:r>
            <w:r w:rsidR="00014CF4">
              <w:rPr>
                <w:sz w:val="18"/>
                <w:szCs w:val="18"/>
              </w:rPr>
              <w:t>ství, sociální podnikání, aj.).</w:t>
            </w:r>
          </w:p>
        </w:tc>
      </w:tr>
    </w:tbl>
    <w:p w:rsidR="00696D46" w:rsidRDefault="00696D46" w:rsidP="002C4C90">
      <w:pPr>
        <w:rPr>
          <w:highlight w:val="yellow"/>
        </w:rPr>
      </w:pPr>
    </w:p>
    <w:tbl>
      <w:tblPr>
        <w:tblStyle w:val="Deloittetable81"/>
        <w:tblW w:w="9122" w:type="dxa"/>
        <w:tblLook w:val="04A0" w:firstRow="1" w:lastRow="0" w:firstColumn="1" w:lastColumn="0" w:noHBand="0" w:noVBand="1"/>
      </w:tblPr>
      <w:tblGrid>
        <w:gridCol w:w="1729"/>
        <w:gridCol w:w="6663"/>
        <w:gridCol w:w="730"/>
      </w:tblGrid>
      <w:tr w:rsidR="002C4C90"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B5E05" w:rsidRDefault="002C4C90" w:rsidP="00AD1034">
            <w:pPr>
              <w:spacing w:line="276" w:lineRule="auto"/>
              <w:jc w:val="left"/>
              <w:rPr>
                <w:rFonts w:asciiTheme="minorHAnsi" w:hAnsiTheme="minorHAnsi"/>
                <w:sz w:val="18"/>
                <w:szCs w:val="18"/>
              </w:rPr>
            </w:pPr>
            <w:r w:rsidRPr="004B5E05">
              <w:rPr>
                <w:rFonts w:asciiTheme="minorHAnsi" w:hAnsiTheme="minorHAnsi"/>
                <w:sz w:val="18"/>
                <w:szCs w:val="18"/>
              </w:rPr>
              <w:t xml:space="preserve">Evaluační oblast č. 3: </w:t>
            </w:r>
            <w:r w:rsidRPr="004B5E05">
              <w:rPr>
                <w:rFonts w:asciiTheme="minorHAnsi" w:hAnsiTheme="minorHAnsi"/>
                <w:sz w:val="18"/>
                <w:szCs w:val="18"/>
              </w:rPr>
              <w:tab/>
              <w:t>Intervenční logika programu</w:t>
            </w:r>
          </w:p>
        </w:tc>
        <w:tc>
          <w:tcPr>
            <w:tcW w:w="730" w:type="dxa"/>
            <w:shd w:val="clear" w:color="auto" w:fill="00A1DE" w:themeFill="accent3"/>
            <w:vAlign w:val="center"/>
          </w:tcPr>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B5E05">
              <w:rPr>
                <w:noProof/>
                <w:sz w:val="18"/>
                <w:szCs w:val="18"/>
                <w:lang w:eastAsia="cs-CZ"/>
              </w:rPr>
              <mc:AlternateContent>
                <mc:Choice Requires="wps">
                  <w:drawing>
                    <wp:anchor distT="0" distB="0" distL="114300" distR="114300" simplePos="0" relativeHeight="251758592" behindDoc="0" locked="0" layoutInCell="1" allowOverlap="1" wp14:anchorId="5F043CA6" wp14:editId="409799B3">
                      <wp:simplePos x="0" y="0"/>
                      <wp:positionH relativeFrom="column">
                        <wp:posOffset>93345</wp:posOffset>
                      </wp:positionH>
                      <wp:positionV relativeFrom="paragraph">
                        <wp:posOffset>42545</wp:posOffset>
                      </wp:positionV>
                      <wp:extent cx="238125" cy="200025"/>
                      <wp:effectExtent l="0" t="0" r="28575" b="28575"/>
                      <wp:wrapNone/>
                      <wp:docPr id="13"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" fillcolor="#ffc000" strokecolor="#00133a [1604]" strokeweight="1pt">
                      <v:path arrowok="t"/>
                    </v:oval>
                  </w:pict>
                </mc:Fallback>
              </mc:AlternateContent>
            </w:r>
          </w:p>
          <w:p w:rsidR="002C4C90" w:rsidRPr="004B5E05"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t>Globální evaluační otázka</w:t>
            </w:r>
          </w:p>
        </w:tc>
        <w:tc>
          <w:tcPr>
            <w:tcW w:w="7393" w:type="dxa"/>
            <w:gridSpan w:val="2"/>
            <w:vAlign w:val="center"/>
          </w:tcPr>
          <w:p w:rsidR="002C4C90" w:rsidRDefault="002C4C90" w:rsidP="00AD1034">
            <w:pPr>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Má program jako celek</w:t>
            </w:r>
            <w:r>
              <w:rPr>
                <w:rFonts w:asciiTheme="minorHAnsi" w:hAnsiTheme="minorHAnsi"/>
                <w:sz w:val="18"/>
              </w:rPr>
              <w:t xml:space="preserve"> a </w:t>
            </w:r>
            <w:r w:rsidRPr="00261CE9">
              <w:rPr>
                <w:rFonts w:asciiTheme="minorHAnsi" w:hAnsiTheme="minorHAnsi"/>
                <w:sz w:val="18"/>
              </w:rPr>
              <w:t>jednotlivé části programu správně zformulovanou intervenční logiku?</w:t>
            </w:r>
          </w:p>
          <w:p w:rsidR="002C4C90" w:rsidRDefault="002C4C90" w:rsidP="00AD1034">
            <w:pPr>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Jsou plánované intervence účinným</w:t>
            </w:r>
            <w:r>
              <w:rPr>
                <w:rFonts w:asciiTheme="minorHAnsi" w:hAnsiTheme="minorHAnsi"/>
                <w:sz w:val="18"/>
              </w:rPr>
              <w:t xml:space="preserve"> a </w:t>
            </w:r>
            <w:r w:rsidRPr="00261CE9">
              <w:rPr>
                <w:rFonts w:asciiTheme="minorHAnsi" w:hAnsiTheme="minorHAnsi"/>
                <w:sz w:val="18"/>
              </w:rPr>
              <w:t>efektivním prostředkem pro řešení identifikovaných problémů</w:t>
            </w:r>
            <w:r>
              <w:rPr>
                <w:rFonts w:asciiTheme="minorHAnsi" w:hAnsiTheme="minorHAnsi"/>
                <w:sz w:val="18"/>
              </w:rPr>
              <w:t xml:space="preserve"> a </w:t>
            </w:r>
            <w:r w:rsidRPr="00261CE9">
              <w:rPr>
                <w:rFonts w:asciiTheme="minorHAnsi" w:hAnsiTheme="minorHAnsi"/>
                <w:sz w:val="18"/>
              </w:rPr>
              <w:t>dosažení vytyčených cílů?</w:t>
            </w:r>
          </w:p>
          <w:p w:rsidR="002C4C90" w:rsidRPr="004B5E05"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261CE9">
              <w:rPr>
                <w:rFonts w:asciiTheme="minorHAnsi" w:hAnsiTheme="minorHAnsi"/>
                <w:sz w:val="18"/>
              </w:rPr>
              <w:lastRenderedPageBreak/>
              <w:t>Jaké jsou předpoklady</w:t>
            </w:r>
            <w:r>
              <w:rPr>
                <w:rFonts w:asciiTheme="minorHAnsi" w:hAnsiTheme="minorHAnsi"/>
                <w:sz w:val="18"/>
              </w:rPr>
              <w:t xml:space="preserve"> a </w:t>
            </w:r>
            <w:r w:rsidRPr="00261CE9">
              <w:rPr>
                <w:rFonts w:asciiTheme="minorHAnsi" w:hAnsiTheme="minorHAnsi"/>
                <w:sz w:val="18"/>
              </w:rPr>
              <w:t>hypotézy, které mohou definovat, zda může být stanovená intervence úspěšně realizována</w:t>
            </w:r>
            <w:r>
              <w:rPr>
                <w:rFonts w:asciiTheme="minorHAnsi" w:hAnsiTheme="minorHAnsi"/>
                <w:sz w:val="18"/>
              </w:rPr>
              <w:t xml:space="preserve"> a </w:t>
            </w:r>
            <w:r w:rsidRPr="00261CE9">
              <w:rPr>
                <w:rFonts w:asciiTheme="minorHAnsi" w:hAnsiTheme="minorHAnsi"/>
                <w:sz w:val="18"/>
              </w:rPr>
              <w:t>plnit svůj účel?</w:t>
            </w:r>
          </w:p>
        </w:tc>
      </w:tr>
      <w:tr w:rsidR="002C4C90"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B5E05" w:rsidRDefault="002C4C90" w:rsidP="00AD1034">
            <w:pPr>
              <w:jc w:val="left"/>
              <w:rPr>
                <w:color w:val="FFFFFF" w:themeColor="background1"/>
                <w:sz w:val="18"/>
                <w:szCs w:val="18"/>
              </w:rPr>
            </w:pPr>
            <w:r w:rsidRPr="004B5E05">
              <w:rPr>
                <w:color w:val="FFFFFF" w:themeColor="background1"/>
                <w:sz w:val="18"/>
                <w:szCs w:val="18"/>
              </w:rPr>
              <w:lastRenderedPageBreak/>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3E2CAB">
              <w:rPr>
                <w:rFonts w:asciiTheme="minorHAnsi" w:hAnsiTheme="minorHAnsi" w:cstheme="minorHAnsi"/>
                <w:sz w:val="18"/>
                <w:szCs w:val="18"/>
              </w:rPr>
              <w:t>Současná verze PD vykazuje logickou provázanost mezi potřebami, strategií, cíli, indikátory a alokacemi, nejasnosti ohledně funkčnosti vazeb panují pouze u omezeného počtu specifický cílů – viz příloha č. 1 zprávy.</w:t>
            </w:r>
            <w:r>
              <w:rPr>
                <w:rFonts w:asciiTheme="minorHAnsi" w:hAnsiTheme="minorHAnsi" w:cstheme="minorHAnsi"/>
                <w:sz w:val="18"/>
                <w:szCs w:val="18"/>
              </w:rPr>
              <w:t xml:space="preserve"> Z dostupných materiálů a stavu rozpracovanosti lze hodnotit intervenční logiku v souladu s tematickou koncentrací a vykazující žádoucí provazbu mezi strategií, financemi, nástroji měření výsledku, absorpcí i analýzou potřeb.</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p>
          <w:p w:rsidR="002C4C90" w:rsidRPr="004B5E05"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rFonts w:asciiTheme="minorHAnsi" w:hAnsiTheme="minorHAnsi" w:cstheme="minorHAnsi"/>
                <w:sz w:val="18"/>
                <w:szCs w:val="18"/>
              </w:rPr>
              <w:t>Doporučení hodnotitele směřují k dopracování již nyní známých specifických omezení k jednotlivým cílům a dořešení hodnotového nastavení indikátorové soustavy, která á přímý vliv na hodnocení logiky návrhu intervence IROP. Jako dílčí komplikaci lze také označit nedořešené postupy ohledně uplatňování integrovaných nástrojů a územní dimenze, které jsou podstatným aspektem integrovaného regionálního OP – zde je však třeba vyjasnit, že se jedná o nedostatky v důsledku zpoždění přípravy materiálů ze strany NOK.</w:t>
            </w:r>
          </w:p>
        </w:tc>
      </w:tr>
    </w:tbl>
    <w:p w:rsidR="002C4C90" w:rsidRPr="004339DD" w:rsidRDefault="002C4C90" w:rsidP="002C4C90">
      <w:pPr>
        <w:rPr>
          <w:highlight w:val="yellow"/>
        </w:rPr>
      </w:pPr>
    </w:p>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4: </w:t>
            </w:r>
            <w:r w:rsidRPr="004339DD">
              <w:rPr>
                <w:rFonts w:asciiTheme="minorHAnsi" w:hAnsiTheme="minorHAnsi"/>
                <w:sz w:val="18"/>
                <w:szCs w:val="18"/>
              </w:rPr>
              <w:tab/>
              <w:t>Specifické cíle a rozdělení podpor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59616" behindDoc="0" locked="0" layoutInCell="1" allowOverlap="1" wp14:anchorId="12F0495D" wp14:editId="273B2664">
                      <wp:simplePos x="0" y="0"/>
                      <wp:positionH relativeFrom="column">
                        <wp:posOffset>93345</wp:posOffset>
                      </wp:positionH>
                      <wp:positionV relativeFrom="paragraph">
                        <wp:posOffset>42545</wp:posOffset>
                      </wp:positionV>
                      <wp:extent cx="238125" cy="200025"/>
                      <wp:effectExtent l="0" t="0" r="28575" b="28575"/>
                      <wp:wrapNone/>
                      <wp:docPr id="1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Jj5N3G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Odpovídá navržené orientační rozdělení podpory významu identifikovaných potřeb a potenciálu, na základě kterých byly stanoveny specifické cíle programu, míře příspěvku programu k řešení problému, charakteru aktivit a zvoleným formám podpory a požadavkům na tematickou koncentraci?</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Nejvyšší podíl alokace byl přiřazen cílům spojeným s dopravní infrastrukturou, vzdělávacím systémem a zvyšováním efektivity a bezpečnosti ICT ve veřejné správně. Návrh rozdělení alokace zohledňuje priority regionů ČR a reflektuje již realizovaný dialog s partnery v rámci řídícího výboru IROP, případně meziresortního vyjednávání v otázkách vymezení gesce za sporné hraniční oblasti. V souladu se závěry nad dílčí analýzou absorpce doporučuje hodnotitel několik návrhů na zvážení realokace, viz. EO 6. Dále hodnotitel doporučuje každé změny v rozložení alokace, typicky v reflexi vyřazení nebo zúžení specifického cíle, otevřít ke konzultaci s partnery přípravy IROP.</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p>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rFonts w:asciiTheme="minorHAnsi" w:hAnsiTheme="minorHAnsi" w:cstheme="minorHAnsi"/>
                <w:sz w:val="18"/>
                <w:szCs w:val="18"/>
              </w:rPr>
              <w:t>Návrh rozložení alokace pro integrované nástroje je prozatím pouze obecný a vyžaduje dopřesnění, spolu s doplněním detailu k nastavení pravidel. Není objasněno, dle jakého klíče bude přidělována alokace technické pomoci v dělení mezi řídící orgán, zprostředkující a ostatní subjekty implementační struktury – tento detail je třeba do PD IROP alespoň rámcově dopracovat.</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5: </w:t>
            </w:r>
            <w:r w:rsidRPr="004339DD">
              <w:rPr>
                <w:rFonts w:asciiTheme="minorHAnsi" w:hAnsiTheme="minorHAnsi"/>
                <w:sz w:val="18"/>
                <w:szCs w:val="18"/>
              </w:rPr>
              <w:tab/>
              <w:t>Kompatibilita OP a návrhu Dohod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0640" behindDoc="0" locked="0" layoutInCell="1" allowOverlap="1" wp14:anchorId="233C873F" wp14:editId="641D4936">
                      <wp:simplePos x="0" y="0"/>
                      <wp:positionH relativeFrom="column">
                        <wp:posOffset>93345</wp:posOffset>
                      </wp:positionH>
                      <wp:positionV relativeFrom="paragraph">
                        <wp:posOffset>42545</wp:posOffset>
                      </wp:positionV>
                      <wp:extent cx="238125" cy="200025"/>
                      <wp:effectExtent l="0" t="0" r="28575" b="28575"/>
                      <wp:wrapNone/>
                      <wp:docPr id="1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" fillcolor="#92d400 [3205]"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Jsou navržené cíle programu konzistentní s identifikovanými problémy a potřebami a v souladu s Dohodou o partnerství a Společným strategickým rámcem a příslušnými doporučeními Rady k Národnímu programu reforem?</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 xml:space="preserve">Znění kapitoly 1 týkající se strategie IROP obsahuje detailní popis vazeb specifických cílů k ustanovením Dohody o partnerství, Národního programu reforem a dalších strategických dokumentů, údaje jsou vhodně doplněny v rámci přílohy č. 3. Hodnotitel konstatuje, že řídící orgán logicky a správně namapoval problémy a potřeby na tematické cíle a investiční priority Evropského fondu pro regionální rozvoj, v souladu s definovanými prioritami Dohody o partnerství, ustanoveními Společného strategického rámce a Pozičního dokumentu. </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p>
          <w:p w:rsidR="002C4C90" w:rsidRPr="004B1FB1"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Odchylky nebo nesrovnalosti identifikované v průběhu etap hodnocení byly již ve většině případů odstraněny a zbývá dovyjasnit pouze omezený okruh méně podstatných zjištění, která jsou uvedena v příloze č. 1 závěrečné zprávy. Souhrnně lze hodnotit aktuální návrh operačního programu za kompatibilní a konzistentní.</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6: </w:t>
            </w:r>
            <w:r w:rsidRPr="004339DD">
              <w:rPr>
                <w:rFonts w:asciiTheme="minorHAnsi" w:hAnsiTheme="minorHAnsi"/>
                <w:sz w:val="18"/>
                <w:szCs w:val="18"/>
              </w:rPr>
              <w:tab/>
              <w:t>Adekvátní absorpční kapacita</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1664" behindDoc="0" locked="0" layoutInCell="1" allowOverlap="1" wp14:anchorId="528E87D7" wp14:editId="40FE1A2C">
                      <wp:simplePos x="0" y="0"/>
                      <wp:positionH relativeFrom="column">
                        <wp:posOffset>93345</wp:posOffset>
                      </wp:positionH>
                      <wp:positionV relativeFrom="paragraph">
                        <wp:posOffset>42545</wp:posOffset>
                      </wp:positionV>
                      <wp:extent cx="238125" cy="200025"/>
                      <wp:effectExtent l="0" t="0" r="28575" b="28575"/>
                      <wp:wrapNone/>
                      <wp:docPr id="18"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FcTyFS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Existuje pro navrhované intervence dostatečná absorpční kapacita?</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Řídící orgán disponuje realizovanou analýzou absorpčních kapacit, tato obsahuje pouze dílčí závěry, chybí vyjádření některých podstatných </w:t>
            </w:r>
            <w:r w:rsidR="00CE4435">
              <w:rPr>
                <w:sz w:val="18"/>
                <w:szCs w:val="18"/>
              </w:rPr>
              <w:t>aktérů</w:t>
            </w:r>
            <w:r>
              <w:rPr>
                <w:sz w:val="18"/>
                <w:szCs w:val="18"/>
              </w:rPr>
              <w:t xml:space="preserve">, případně není vyjasněna řada podstatných proměnných, např. jaké jsou reálné možnosti spolufinancování. Na základě znalosti historie čerpání v souvisejících oblastech podpory ROP a IOP a znalosti závěrů dílčí analýzy absorpce uvádí hodnotitel několik doporučení ke zvážení ze strany řídícího </w:t>
            </w:r>
            <w:r>
              <w:rPr>
                <w:sz w:val="18"/>
                <w:szCs w:val="18"/>
              </w:rPr>
              <w:lastRenderedPageBreak/>
              <w:t>orgánu, nicméně obecně lze konstatovat, že návrh rozdělení alokace je podepřen existující poptávkou po daných opatřeních. Jako velmi rozporuplnou je třeba označit plánovanou alokaci převyšující 2 mld. Kč do oblasti sociálního podnikání (SC 2.2), která dokázala vyčerpat v současném období pouze prostředky v oblasti 100 mil. Kč.</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p>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 rámci reflexe posledních změn v oblasti územní dimenze doporučuje hodnotitel doplnit bližší detail ohledně plánu zmapování absorpce pro ITI a IPRÚ, a zohlednění těchto poznatků – stejně tak postupně doplňovat bližší detaily ohledně plánovaného přístupu k využití finančních nástrojů.</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7: </w:t>
            </w:r>
            <w:r w:rsidRPr="004339DD">
              <w:rPr>
                <w:rFonts w:asciiTheme="minorHAnsi" w:hAnsiTheme="minorHAnsi"/>
                <w:sz w:val="18"/>
                <w:szCs w:val="18"/>
              </w:rPr>
              <w:tab/>
              <w:t>Nastavení indikátorové soustav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2688" behindDoc="0" locked="0" layoutInCell="1" allowOverlap="1" wp14:anchorId="6F3EE65E" wp14:editId="5B18A2ED">
                      <wp:simplePos x="0" y="0"/>
                      <wp:positionH relativeFrom="column">
                        <wp:posOffset>93345</wp:posOffset>
                      </wp:positionH>
                      <wp:positionV relativeFrom="paragraph">
                        <wp:posOffset>42545</wp:posOffset>
                      </wp:positionV>
                      <wp:extent cx="238125" cy="200025"/>
                      <wp:effectExtent l="0" t="0" r="28575" b="28575"/>
                      <wp:wrapNone/>
                      <wp:docPr id="2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GqIg8W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 xml:space="preserve">Splňují indikátory požadavky na srozumitelnost, transparentnost, normativní interpretaci a robustnost (viz kritéria kvality pro indikátory výsledku stanovené v obecné kondicionalitě </w:t>
            </w:r>
            <w:r w:rsidRPr="004339DD">
              <w:rPr>
                <w:rFonts w:asciiTheme="minorHAnsi" w:hAnsiTheme="minorHAnsi"/>
                <w:sz w:val="18"/>
              </w:rPr>
              <w:br/>
              <w:t>ex-ante 7 v návrhu obecného nařízení, příloha č. IV.)?</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S každou novou verzí programového dokumentu lze pozorovat zlepšení v oblasti nastavení indikátorové soustavy, nicméně s ohledem na pokročilost příprav je nutné označit stav soustavy za nedostačující. Hodnotitel doporučuje zintenzivnit komunikaci s jednotlivými gestory na relevantních ministerstvech, aby bylo možné dokončit nastavování cílových hodnot a komplexně je posoudit -  i s ohledem na přesah tohoto restu např. na hodnocení intervenční logiky. Pozitivně lze hodnotit přiměřený celkový počet indikátorů, chybí však vybrané definice, komentář vyjasňující metodiku nápočtu, řada indikátorů je počtových nebo podílových.</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p>
          <w:p w:rsidR="002C4C90" w:rsidRPr="004E5B64"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Komplikujícím faktorem hodnocení je existence významných rozporů mezi přístupem k nastavení soustavy ze strany EK a NOK, především v oblasti výsledkových indikátorů – zda by měly být zachyceny především výsledky přímého dopadu jednotlivých opatření, nebo zda by měly být zachyceny spíše celo-společenské změny s podporou související. Doporučení k dalšímu řešení rozporů jsou uvedena v příloze č. 2 zprávy ex-ante.</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8: </w:t>
            </w:r>
            <w:r w:rsidRPr="004339DD">
              <w:rPr>
                <w:rFonts w:asciiTheme="minorHAnsi" w:hAnsiTheme="minorHAnsi"/>
                <w:sz w:val="18"/>
                <w:szCs w:val="18"/>
              </w:rPr>
              <w:tab/>
              <w:t>Nastavení monitoringu a tempo čerpání</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3712" behindDoc="0" locked="0" layoutInCell="1" allowOverlap="1" wp14:anchorId="5B2F44D3" wp14:editId="3F702D9E">
                      <wp:simplePos x="0" y="0"/>
                      <wp:positionH relativeFrom="column">
                        <wp:posOffset>93345</wp:posOffset>
                      </wp:positionH>
                      <wp:positionV relativeFrom="paragraph">
                        <wp:posOffset>42545</wp:posOffset>
                      </wp:positionV>
                      <wp:extent cx="238125" cy="200025"/>
                      <wp:effectExtent l="0" t="0" r="28575" b="28575"/>
                      <wp:wrapNone/>
                      <wp:docPr id="26"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ASBN3u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4339DD">
              <w:rPr>
                <w:rFonts w:asciiTheme="minorHAnsi" w:hAnsiTheme="minorHAnsi"/>
                <w:sz w:val="18"/>
              </w:rPr>
              <w:t>Jsou navržené cílové hodnoty monitorovacích indikátorů přiměřené finanční alokaci a reálné vůči předpokládanému tempu finančního a věcného pokroku?</w:t>
            </w:r>
          </w:p>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4339DD">
              <w:rPr>
                <w:rFonts w:asciiTheme="minorHAnsi" w:hAnsiTheme="minorHAnsi"/>
                <w:sz w:val="18"/>
              </w:rPr>
              <w:t>Jsou indikátorová soustava a postupy monitoringu vhodně navržené pro efektivní sledování pokroku implementace a zjišťování efektů (výsledků) programu?</w:t>
            </w:r>
          </w:p>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4339DD">
              <w:rPr>
                <w:rFonts w:asciiTheme="minorHAnsi" w:hAnsiTheme="minorHAnsi"/>
                <w:sz w:val="18"/>
              </w:rPr>
              <w:t>Jsou vybrané milníky a jejich hodnoty vhodně zvolené pro výkonnostní rámec?</w:t>
            </w:r>
          </w:p>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Posouzení indikativního evaluačního plánu IROP</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cstheme="minorHAnsi"/>
                <w:sz w:val="18"/>
                <w:szCs w:val="18"/>
              </w:rPr>
              <w:t>Milníky, pravidla pro reporting a pravidelné operativní rozhod</w:t>
            </w:r>
            <w:r>
              <w:rPr>
                <w:rFonts w:asciiTheme="minorHAnsi" w:hAnsiTheme="minorHAnsi" w:cstheme="minorHAnsi"/>
                <w:sz w:val="18"/>
                <w:szCs w:val="18"/>
              </w:rPr>
              <w:t>ování nejsou dostatečně popsána, návrh indikativního evaluačního plánu vyžaduje doplnění a dopřesnění. Postup stanovování hodnot indikátorů (nejen pro milníky) je odůvodněný a vychází především ze zohlednění reálných zkušeností a reálných dat. Programový dokument neposkytuje dostatečný přehled ohledně plánovaného procesního zaštítění celé oblasti a vyžaduje další vyjasnění, v souladu s požadavky metodického pokynu pro Monitoring.</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9: </w:t>
            </w:r>
            <w:r w:rsidRPr="004339DD">
              <w:rPr>
                <w:rFonts w:asciiTheme="minorHAnsi" w:hAnsiTheme="minorHAnsi"/>
                <w:sz w:val="18"/>
                <w:szCs w:val="18"/>
              </w:rPr>
              <w:tab/>
              <w:t>Formy podpor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4736" behindDoc="0" locked="0" layoutInCell="1" allowOverlap="1" wp14:anchorId="4D92CD81" wp14:editId="13E2B62B">
                      <wp:simplePos x="0" y="0"/>
                      <wp:positionH relativeFrom="column">
                        <wp:posOffset>93345</wp:posOffset>
                      </wp:positionH>
                      <wp:positionV relativeFrom="paragraph">
                        <wp:posOffset>42545</wp:posOffset>
                      </wp:positionV>
                      <wp:extent cx="238125" cy="200025"/>
                      <wp:effectExtent l="0" t="0" r="28575" b="28575"/>
                      <wp:wrapNone/>
                      <wp:docPr id="3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" fillcolor="#92d400 [3205]"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sz w:val="18"/>
                <w:szCs w:val="18"/>
              </w:rPr>
              <w:t>Jsou adekvátní a dostatečně zdůvodněné navrhované formy podpory?</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Pr>
                <w:rFonts w:asciiTheme="minorHAnsi" w:hAnsiTheme="minorHAnsi" w:cstheme="minorHAnsi"/>
                <w:sz w:val="18"/>
                <w:szCs w:val="18"/>
              </w:rPr>
              <w:t>Ve sledované oblasti bylo dosaženo významného pokroku během jednotlivých etap přípravy PD IROP, v rámci popisu jednotlivých specifických cílů je vyplněna většina informací klíčového charakteru. Hodnotitel navrhuje doplnit detail k návrhu uplatnění finančních nástrojů (především ve vazbě na závěry ex-ante hodnocení) a vyjasnění, jak bude postupováno u projektů generujících čisté příjmy.</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10: </w:t>
            </w:r>
            <w:r w:rsidRPr="004339DD">
              <w:rPr>
                <w:rFonts w:asciiTheme="minorHAnsi" w:hAnsiTheme="minorHAnsi"/>
                <w:sz w:val="18"/>
                <w:szCs w:val="18"/>
              </w:rPr>
              <w:tab/>
              <w:t>Administrativní kapacit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5760" behindDoc="0" locked="0" layoutInCell="1" allowOverlap="1" wp14:anchorId="7B733D19" wp14:editId="0EFBF21A">
                      <wp:simplePos x="0" y="0"/>
                      <wp:positionH relativeFrom="column">
                        <wp:posOffset>93345</wp:posOffset>
                      </wp:positionH>
                      <wp:positionV relativeFrom="paragraph">
                        <wp:posOffset>42545</wp:posOffset>
                      </wp:positionV>
                      <wp:extent cx="238125" cy="200025"/>
                      <wp:effectExtent l="0" t="0" r="28575" b="28575"/>
                      <wp:wrapNone/>
                      <wp:docPr id="112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" fillcolor="red"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Jsou navrženy přiměřené administrativní kapacity pro řízení programu a odpovídající zapojení partnerů?</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4339DD">
              <w:rPr>
                <w:rFonts w:asciiTheme="minorHAnsi" w:hAnsiTheme="minorHAnsi" w:cstheme="minorHAnsi"/>
                <w:sz w:val="18"/>
                <w:szCs w:val="18"/>
              </w:rPr>
              <w:t xml:space="preserve">Znění kapitoly 7 a 10 je pouze v obecné rovině a poskytuje omezeně odpovědi na </w:t>
            </w:r>
            <w:r>
              <w:rPr>
                <w:rFonts w:asciiTheme="minorHAnsi" w:hAnsiTheme="minorHAnsi" w:cstheme="minorHAnsi"/>
                <w:sz w:val="18"/>
                <w:szCs w:val="18"/>
              </w:rPr>
              <w:t>dané</w:t>
            </w:r>
            <w:r w:rsidRPr="004339DD">
              <w:rPr>
                <w:rFonts w:asciiTheme="minorHAnsi" w:hAnsiTheme="minorHAnsi" w:cstheme="minorHAnsi"/>
                <w:sz w:val="18"/>
                <w:szCs w:val="18"/>
              </w:rPr>
              <w:t xml:space="preserve"> téma. Dle dostupných informací nebyla vypracována analýza potřeb administrativní kapacity </w:t>
            </w:r>
            <w:r w:rsidRPr="004339DD">
              <w:rPr>
                <w:rFonts w:asciiTheme="minorHAnsi" w:hAnsiTheme="minorHAnsi" w:cstheme="minorHAnsi"/>
                <w:sz w:val="18"/>
                <w:szCs w:val="18"/>
              </w:rPr>
              <w:lastRenderedPageBreak/>
              <w:t>- doporučujeme dopracovat.</w:t>
            </w:r>
            <w:r>
              <w:rPr>
                <w:rFonts w:asciiTheme="minorHAnsi" w:hAnsiTheme="minorHAnsi" w:cstheme="minorHAnsi"/>
                <w:sz w:val="18"/>
                <w:szCs w:val="18"/>
              </w:rPr>
              <w:t xml:space="preserve"> Z návrhu PD IROP není jasné, jak bude rozhodováno o požadavcích financování kapacit jednotlivých subjektů implementační struktury, ani jaké mohou být oprávněné počty lidských a jiných souvisejících kapacit.</w:t>
            </w:r>
            <w:r>
              <w:t xml:space="preserve"> </w:t>
            </w:r>
            <w:r w:rsidRPr="0099029D">
              <w:rPr>
                <w:rFonts w:asciiTheme="minorHAnsi" w:hAnsiTheme="minorHAnsi" w:cstheme="minorHAnsi"/>
                <w:sz w:val="18"/>
                <w:szCs w:val="18"/>
              </w:rPr>
              <w:t>Hodnotitel proto</w:t>
            </w:r>
            <w:r>
              <w:rPr>
                <w:rFonts w:asciiTheme="minorHAnsi" w:hAnsiTheme="minorHAnsi" w:cstheme="minorHAnsi"/>
                <w:sz w:val="18"/>
                <w:szCs w:val="18"/>
              </w:rPr>
              <w:t xml:space="preserve"> </w:t>
            </w:r>
            <w:r w:rsidRPr="0099029D">
              <w:rPr>
                <w:rFonts w:asciiTheme="minorHAnsi" w:hAnsiTheme="minorHAnsi" w:cstheme="minorHAnsi"/>
                <w:sz w:val="18"/>
                <w:szCs w:val="18"/>
              </w:rPr>
              <w:t>doporučuje toto téma dopracovat (např. i formou samostatného dokumentu)</w:t>
            </w:r>
            <w:r>
              <w:rPr>
                <w:rFonts w:asciiTheme="minorHAnsi" w:hAnsiTheme="minorHAnsi" w:cstheme="minorHAnsi"/>
                <w:sz w:val="18"/>
                <w:szCs w:val="18"/>
              </w:rPr>
              <w:t xml:space="preserve"> </w:t>
            </w:r>
            <w:r w:rsidRPr="0099029D">
              <w:rPr>
                <w:rFonts w:asciiTheme="minorHAnsi" w:hAnsiTheme="minorHAnsi" w:cstheme="minorHAnsi"/>
                <w:sz w:val="18"/>
                <w:szCs w:val="18"/>
              </w:rPr>
              <w:t>tak, aby bylo možné následně provést příslušné hodnocení.</w:t>
            </w:r>
          </w:p>
          <w:p w:rsidR="002C4C90" w:rsidRDefault="002C4C90" w:rsidP="00AD1034">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p>
          <w:p w:rsidR="002C4C90" w:rsidRPr="004339DD" w:rsidRDefault="002C4C90" w:rsidP="00CE4435">
            <w:pPr>
              <w:jc w:val="left"/>
              <w:cnfStyle w:val="000000000000" w:firstRow="0" w:lastRow="0" w:firstColumn="0" w:lastColumn="0" w:oddVBand="0" w:evenVBand="0" w:oddHBand="0" w:evenHBand="0" w:firstRowFirstColumn="0" w:firstRowLastColumn="0" w:lastRowFirstColumn="0" w:lastRowLastColumn="0"/>
              <w:rPr>
                <w:sz w:val="18"/>
                <w:szCs w:val="18"/>
              </w:rPr>
            </w:pPr>
            <w:r>
              <w:rPr>
                <w:rFonts w:asciiTheme="minorHAnsi" w:hAnsiTheme="minorHAnsi" w:cstheme="minorHAnsi"/>
                <w:sz w:val="18"/>
                <w:szCs w:val="18"/>
              </w:rPr>
              <w:t xml:space="preserve">Hodnotitel nepovažuje za </w:t>
            </w:r>
            <w:r w:rsidR="00CE4435">
              <w:rPr>
                <w:rFonts w:asciiTheme="minorHAnsi" w:hAnsiTheme="minorHAnsi" w:cstheme="minorHAnsi"/>
                <w:sz w:val="18"/>
                <w:szCs w:val="18"/>
              </w:rPr>
              <w:t xml:space="preserve">vhodný </w:t>
            </w:r>
            <w:r>
              <w:rPr>
                <w:rFonts w:asciiTheme="minorHAnsi" w:hAnsiTheme="minorHAnsi" w:cstheme="minorHAnsi"/>
                <w:sz w:val="18"/>
                <w:szCs w:val="18"/>
              </w:rPr>
              <w:t>postup navázat na zkušenosti ze současného období a pokračovat v minimálně pozměněném formátu kapacit, především s ohledem na řadu disproporcionalit a pochybení, na které již v minulosti poukazovaly závěry evaluačních zjištění a zpráv auditních orgánů. Podstatná rizika a návrhy jejich eliminace jsou uvedeny přímo v závěrečné zprávě. Závěry hodnocení dále podtrhují nedostatečné vyjasn</w:t>
            </w:r>
            <w:r w:rsidR="00CE4435">
              <w:rPr>
                <w:rFonts w:asciiTheme="minorHAnsi" w:hAnsiTheme="minorHAnsi" w:cstheme="minorHAnsi"/>
                <w:sz w:val="18"/>
                <w:szCs w:val="18"/>
              </w:rPr>
              <w:t>ěn</w:t>
            </w:r>
            <w:r>
              <w:rPr>
                <w:rFonts w:asciiTheme="minorHAnsi" w:hAnsiTheme="minorHAnsi" w:cstheme="minorHAnsi"/>
                <w:sz w:val="18"/>
                <w:szCs w:val="18"/>
              </w:rPr>
              <w:t xml:space="preserve">í připravenosti na implementaci principů eCohesion či formy zabezpečení realizace vybraných opatření cílených na snížení administrativní zátěže žadatelů. </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11: </w:t>
            </w:r>
            <w:r w:rsidRPr="004339DD">
              <w:rPr>
                <w:rFonts w:asciiTheme="minorHAnsi" w:hAnsiTheme="minorHAnsi"/>
                <w:sz w:val="18"/>
                <w:szCs w:val="18"/>
              </w:rPr>
              <w:tab/>
              <w:t>Implementační systém</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6784" behindDoc="0" locked="0" layoutInCell="1" allowOverlap="1" wp14:anchorId="72839966" wp14:editId="3DA0C29C">
                      <wp:simplePos x="0" y="0"/>
                      <wp:positionH relativeFrom="column">
                        <wp:posOffset>93345</wp:posOffset>
                      </wp:positionH>
                      <wp:positionV relativeFrom="paragraph">
                        <wp:posOffset>42545</wp:posOffset>
                      </wp:positionV>
                      <wp:extent cx="238125" cy="200025"/>
                      <wp:effectExtent l="0" t="0" r="28575" b="28575"/>
                      <wp:wrapNone/>
                      <wp:docPr id="1122"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" fillcolor="red"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Je navrhovaný implementační systém včetně navrhovaného systému kontroly a auditu funkční?</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Pr="00FA0436"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FA0436">
              <w:rPr>
                <w:sz w:val="18"/>
                <w:szCs w:val="18"/>
              </w:rPr>
              <w:t xml:space="preserve">Aktuální programový dokument specifikuje, že do řízení IROP bude zapojeno celkem </w:t>
            </w:r>
            <w:r w:rsidR="00CE4435">
              <w:rPr>
                <w:b/>
                <w:sz w:val="18"/>
                <w:szCs w:val="18"/>
              </w:rPr>
              <w:t>8</w:t>
            </w:r>
            <w:r w:rsidRPr="00FA0436">
              <w:rPr>
                <w:b/>
                <w:sz w:val="18"/>
                <w:szCs w:val="18"/>
              </w:rPr>
              <w:t xml:space="preserve"> zprostředkujících subjektů, necelé dvě stovky nositelů integrovaných strategií a jeden subjekt zabezpečující administraci finančních nástrojů</w:t>
            </w:r>
            <w:r w:rsidRPr="00FA0436">
              <w:rPr>
                <w:sz w:val="18"/>
                <w:szCs w:val="18"/>
              </w:rPr>
              <w:t>, dále bude zapojeno několik poradních či dohledových orgánů.</w:t>
            </w:r>
            <w:r>
              <w:rPr>
                <w:sz w:val="18"/>
                <w:szCs w:val="18"/>
              </w:rPr>
              <w:t xml:space="preserve"> </w:t>
            </w:r>
            <w:r w:rsidR="00CE4435" w:rsidRPr="00734A73">
              <w:rPr>
                <w:b/>
                <w:sz w:val="18"/>
                <w:szCs w:val="18"/>
              </w:rPr>
              <w:t xml:space="preserve"> Hodnotitel považuje návrh řídící struktury za příliš komplikovaný a vedoucí k dalšímu nabobtnání administrativních kapacit, ne ke zjednodušení a zeštíhlení, jak byly definovány priority pro nové období jak na národní, tak na evropské úrovni.</w:t>
            </w:r>
          </w:p>
          <w:p w:rsidR="002C4C90" w:rsidRPr="00FA0436"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p>
          <w:p w:rsidR="002C4C90" w:rsidRPr="00CD6D1B" w:rsidRDefault="00CE4435" w:rsidP="003E452F">
            <w:pPr>
              <w:jc w:val="left"/>
              <w:cnfStyle w:val="000000000000" w:firstRow="0" w:lastRow="0" w:firstColumn="0" w:lastColumn="0" w:oddVBand="0" w:evenVBand="0" w:oddHBand="0" w:evenHBand="0" w:firstRowFirstColumn="0" w:firstRowLastColumn="0" w:lastRowFirstColumn="0" w:lastRowLastColumn="0"/>
              <w:rPr>
                <w:sz w:val="18"/>
                <w:szCs w:val="18"/>
              </w:rPr>
            </w:pPr>
            <w:r w:rsidRPr="005E7D1C">
              <w:rPr>
                <w:b/>
                <w:sz w:val="18"/>
                <w:szCs w:val="18"/>
              </w:rPr>
              <w:t xml:space="preserve">Hodnotitel v tomto světle doporučuje </w:t>
            </w:r>
            <w:r>
              <w:rPr>
                <w:b/>
                <w:sz w:val="18"/>
                <w:szCs w:val="18"/>
              </w:rPr>
              <w:t xml:space="preserve">ŘO </w:t>
            </w:r>
            <w:r w:rsidRPr="005E7D1C">
              <w:rPr>
                <w:b/>
                <w:sz w:val="18"/>
                <w:szCs w:val="18"/>
              </w:rPr>
              <w:t xml:space="preserve">urychleně tyto problémy </w:t>
            </w:r>
            <w:r>
              <w:rPr>
                <w:b/>
                <w:sz w:val="18"/>
                <w:szCs w:val="18"/>
              </w:rPr>
              <w:t xml:space="preserve">projednat s NOK a dalšími zainteresovanými orgány s cílem </w:t>
            </w:r>
            <w:r w:rsidRPr="005E7D1C">
              <w:rPr>
                <w:b/>
                <w:sz w:val="18"/>
                <w:szCs w:val="18"/>
              </w:rPr>
              <w:t xml:space="preserve">dosažení zjednodušení </w:t>
            </w:r>
            <w:r>
              <w:rPr>
                <w:b/>
                <w:sz w:val="18"/>
                <w:szCs w:val="18"/>
              </w:rPr>
              <w:t>navrhované implementační struktury. Dle názoru hodnotitele postačuje dostatečně reprezentativní zastoupení zainteresovaných</w:t>
            </w:r>
            <w:r>
              <w:rPr>
                <w:b/>
                <w:sz w:val="18"/>
                <w:szCs w:val="18"/>
                <w:lang w:val="en-US"/>
              </w:rPr>
              <w:t xml:space="preserve"> </w:t>
            </w:r>
            <w:r>
              <w:rPr>
                <w:b/>
                <w:sz w:val="18"/>
                <w:szCs w:val="18"/>
              </w:rPr>
              <w:t>(zejména poradních) subjektů v Monitorovacím výboru IROP a není potřeba tyto subjekty duplicitně zapojovat do procesu implementace.</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12: </w:t>
            </w:r>
            <w:r w:rsidRPr="004339DD">
              <w:rPr>
                <w:rFonts w:asciiTheme="minorHAnsi" w:hAnsiTheme="minorHAnsi"/>
                <w:sz w:val="18"/>
                <w:szCs w:val="18"/>
              </w:rPr>
              <w:tab/>
              <w:t>Předběžné podmínk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7808" behindDoc="0" locked="0" layoutInCell="1" allowOverlap="1" wp14:anchorId="5B56AB85" wp14:editId="26FEE6C8">
                      <wp:simplePos x="0" y="0"/>
                      <wp:positionH relativeFrom="column">
                        <wp:posOffset>93345</wp:posOffset>
                      </wp:positionH>
                      <wp:positionV relativeFrom="paragraph">
                        <wp:posOffset>42545</wp:posOffset>
                      </wp:positionV>
                      <wp:extent cx="238125" cy="200025"/>
                      <wp:effectExtent l="0" t="0" r="28575" b="28575"/>
                      <wp:wrapNone/>
                      <wp:docPr id="1124"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" fillcolor="#ffc000"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Jsou plněny předběžné podmínky podle přílohy č. 4 k návrhu obecného nařízení?</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Pr="004339DD" w:rsidRDefault="002C4C90" w:rsidP="00715283">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odnotitel d</w:t>
            </w:r>
            <w:r w:rsidRPr="004339DD">
              <w:rPr>
                <w:sz w:val="18"/>
                <w:szCs w:val="18"/>
              </w:rPr>
              <w:t xml:space="preserve">oporučuje </w:t>
            </w:r>
            <w:r w:rsidR="00D430CD">
              <w:rPr>
                <w:sz w:val="18"/>
                <w:szCs w:val="18"/>
              </w:rPr>
              <w:t>vypracovat v</w:t>
            </w:r>
            <w:r w:rsidR="00D430CD" w:rsidRPr="00D430CD">
              <w:rPr>
                <w:sz w:val="18"/>
                <w:szCs w:val="18"/>
              </w:rPr>
              <w:t>lastní akční plán IROP k předběžným podmínkám</w:t>
            </w:r>
            <w:r w:rsidR="00D430CD">
              <w:rPr>
                <w:sz w:val="18"/>
                <w:szCs w:val="18"/>
              </w:rPr>
              <w:t>, který</w:t>
            </w:r>
            <w:r w:rsidR="00D430CD" w:rsidRPr="00D430CD">
              <w:rPr>
                <w:sz w:val="18"/>
                <w:szCs w:val="18"/>
              </w:rPr>
              <w:t xml:space="preserve"> by měl jasně specifikovat, jak bude řídící orgán postupovat s vyhlašováním výzev, schvalováním integrovaných strategií nebo administraci projektů v oblastech, které jsou ohroženy nesplněním předběžné podmínky. </w:t>
            </w:r>
          </w:p>
        </w:tc>
      </w:tr>
    </w:tbl>
    <w:p w:rsidR="002C4C90" w:rsidRPr="004339DD" w:rsidRDefault="002C4C90" w:rsidP="002C4C90"/>
    <w:tbl>
      <w:tblPr>
        <w:tblStyle w:val="Deloittetable81"/>
        <w:tblW w:w="9122" w:type="dxa"/>
        <w:tblLook w:val="04A0" w:firstRow="1" w:lastRow="0" w:firstColumn="1" w:lastColumn="0" w:noHBand="0" w:noVBand="1"/>
      </w:tblPr>
      <w:tblGrid>
        <w:gridCol w:w="1729"/>
        <w:gridCol w:w="6663"/>
        <w:gridCol w:w="730"/>
      </w:tblGrid>
      <w:tr w:rsidR="002C4C90" w:rsidRPr="004339DD" w:rsidTr="00AD10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2C4C90" w:rsidRPr="004339DD" w:rsidRDefault="002C4C90" w:rsidP="00AD1034">
            <w:pPr>
              <w:spacing w:line="276" w:lineRule="auto"/>
              <w:jc w:val="left"/>
              <w:rPr>
                <w:rFonts w:asciiTheme="minorHAnsi" w:hAnsiTheme="minorHAnsi"/>
                <w:sz w:val="18"/>
                <w:szCs w:val="18"/>
              </w:rPr>
            </w:pPr>
            <w:r w:rsidRPr="004339DD">
              <w:rPr>
                <w:rFonts w:asciiTheme="minorHAnsi" w:hAnsiTheme="minorHAnsi"/>
                <w:sz w:val="18"/>
                <w:szCs w:val="18"/>
              </w:rPr>
              <w:t xml:space="preserve">Evaluační oblast č. 13: </w:t>
            </w:r>
            <w:r w:rsidRPr="004339DD">
              <w:rPr>
                <w:rFonts w:asciiTheme="minorHAnsi" w:hAnsiTheme="minorHAnsi"/>
                <w:sz w:val="18"/>
                <w:szCs w:val="18"/>
              </w:rPr>
              <w:tab/>
              <w:t>Horizontální principy</w:t>
            </w:r>
          </w:p>
        </w:tc>
        <w:tc>
          <w:tcPr>
            <w:tcW w:w="730" w:type="dxa"/>
            <w:shd w:val="clear" w:color="auto" w:fill="00A1DE" w:themeFill="accent3"/>
            <w:vAlign w:val="center"/>
          </w:tcPr>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4339DD">
              <w:rPr>
                <w:noProof/>
                <w:sz w:val="18"/>
                <w:szCs w:val="18"/>
                <w:lang w:eastAsia="cs-CZ"/>
              </w:rPr>
              <mc:AlternateContent>
                <mc:Choice Requires="wps">
                  <w:drawing>
                    <wp:anchor distT="0" distB="0" distL="114300" distR="114300" simplePos="0" relativeHeight="251768832" behindDoc="0" locked="0" layoutInCell="1" allowOverlap="1" wp14:anchorId="1BE85BDA" wp14:editId="3C1881D4">
                      <wp:simplePos x="0" y="0"/>
                      <wp:positionH relativeFrom="column">
                        <wp:posOffset>93345</wp:posOffset>
                      </wp:positionH>
                      <wp:positionV relativeFrom="paragraph">
                        <wp:posOffset>42545</wp:posOffset>
                      </wp:positionV>
                      <wp:extent cx="238125" cy="200025"/>
                      <wp:effectExtent l="0" t="0" r="28575" b="28575"/>
                      <wp:wrapNone/>
                      <wp:docPr id="1126"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" fillcolor="#92d400 [3205]" strokecolor="#00133a [1604]" strokeweight="1pt">
                      <v:path arrowok="t"/>
                    </v:oval>
                  </w:pict>
                </mc:Fallback>
              </mc:AlternateContent>
            </w:r>
          </w:p>
          <w:p w:rsidR="002C4C90" w:rsidRPr="004339DD" w:rsidRDefault="002C4C90" w:rsidP="00AD1034">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Globální evaluační otázka</w:t>
            </w:r>
          </w:p>
        </w:tc>
        <w:tc>
          <w:tcPr>
            <w:tcW w:w="7393" w:type="dxa"/>
            <w:gridSpan w:val="2"/>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rFonts w:asciiTheme="minorHAnsi" w:hAnsiTheme="minorHAnsi"/>
                <w:sz w:val="18"/>
              </w:rPr>
              <w:t>Jsou v programu navržena vhodná a dostatečná opatření na prosazování horizontálních principů?</w:t>
            </w:r>
          </w:p>
        </w:tc>
      </w:tr>
      <w:tr w:rsidR="002C4C90" w:rsidRPr="004339DD" w:rsidTr="00AD1034">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2C4C90" w:rsidRPr="004339DD" w:rsidRDefault="002C4C90" w:rsidP="00AD1034">
            <w:pPr>
              <w:jc w:val="left"/>
              <w:rPr>
                <w:color w:val="FFFFFF" w:themeColor="background1"/>
                <w:sz w:val="18"/>
                <w:szCs w:val="18"/>
              </w:rPr>
            </w:pPr>
            <w:r w:rsidRPr="004339DD">
              <w:rPr>
                <w:color w:val="FFFFFF" w:themeColor="background1"/>
                <w:sz w:val="18"/>
                <w:szCs w:val="18"/>
              </w:rPr>
              <w:t>Závěry a doporučení</w:t>
            </w:r>
          </w:p>
        </w:tc>
        <w:tc>
          <w:tcPr>
            <w:tcW w:w="7393" w:type="dxa"/>
            <w:gridSpan w:val="2"/>
            <w:shd w:val="clear" w:color="auto" w:fill="auto"/>
            <w:vAlign w:val="center"/>
          </w:tcPr>
          <w:p w:rsidR="002C4C90" w:rsidRPr="004339DD" w:rsidRDefault="002C4C90" w:rsidP="00AD1034">
            <w:pPr>
              <w:jc w:val="left"/>
              <w:cnfStyle w:val="000000000000" w:firstRow="0" w:lastRow="0" w:firstColumn="0" w:lastColumn="0" w:oddVBand="0" w:evenVBand="0" w:oddHBand="0" w:evenHBand="0" w:firstRowFirstColumn="0" w:firstRowLastColumn="0" w:lastRowFirstColumn="0" w:lastRowLastColumn="0"/>
              <w:rPr>
                <w:sz w:val="18"/>
                <w:szCs w:val="18"/>
              </w:rPr>
            </w:pPr>
            <w:r w:rsidRPr="004339DD">
              <w:rPr>
                <w:sz w:val="18"/>
                <w:szCs w:val="18"/>
              </w:rPr>
              <w:t>Nejsou registrovány žádné závažné doporučení či připomínky.</w:t>
            </w:r>
          </w:p>
        </w:tc>
      </w:tr>
    </w:tbl>
    <w:p w:rsidR="002C4C90" w:rsidRPr="004339DD" w:rsidRDefault="002C4C90" w:rsidP="002C4C90"/>
    <w:p w:rsidR="002C4C90" w:rsidRDefault="002C4C90" w:rsidP="002C4C90">
      <w:pPr>
        <w:pStyle w:val="CaptionIntroductionparagraph"/>
      </w:pPr>
      <w:r>
        <w:t>Popis reflexe doporučení v rámci průběžných ex-ante zpráv</w:t>
      </w:r>
    </w:p>
    <w:p w:rsidR="002C4C90" w:rsidRDefault="002C4C90" w:rsidP="002C4C90"/>
    <w:p w:rsidR="002C4C90" w:rsidRDefault="002C4C90" w:rsidP="002C4C90">
      <w:r>
        <w:t xml:space="preserve">Během jednotlivých etap spolupráce ex-ante hodnotitele se zástupci řídícího orgánu IROP vznikaly dle smluvního ujednání průběžné zprávy, které obsahovaly hodnocení nad dostupnými verzemi programového dokumentu. Během dalších etap příprav IROP byla celá řada doporučení ex-ante hodnotitele zohledněna a implementována, současně vybraná doporučení byla upozaděna s tím, že jim bude věnována pozornost až v pozdějších fázích přípravy dokumentace programu. </w:t>
      </w:r>
    </w:p>
    <w:p w:rsidR="002C4C90" w:rsidRDefault="002C4C90" w:rsidP="002C4C90"/>
    <w:p w:rsidR="002C4C90" w:rsidRDefault="002C4C90" w:rsidP="002C4C90">
      <w:r>
        <w:t xml:space="preserve">V souvislosti s reflexí zapracovávání doporučení je třeba uvést, že nelze jednoznačně rozlišit, která doporučení byla zapracována přímo s ohledem na jejich uvedení v ex-ante hodnocení, která byla zapracována s ohledem na vlastní sebereflexi zástupců IROP, na základě připomínek partnerů, v reflexi shodného doporučení ze strany zástupců Evropské komise (dále také EK) v rámci neformálního dialogu, či </w:t>
      </w:r>
      <w:r>
        <w:lastRenderedPageBreak/>
        <w:t>které v rámci reflexe doporučení formulovaných národním orgánem pro koordinaci. Důležitým závěrem však je, že tyto doporučení zlepšily zacílení IROP, jeho směřování či jeho připravenost zabezpečit efektivní a účelné čerpání v rámci realizační fáze</w:t>
      </w:r>
    </w:p>
    <w:p w:rsidR="002C4C90" w:rsidRDefault="002C4C90" w:rsidP="002C4C90"/>
    <w:p w:rsidR="002C4C90" w:rsidRDefault="002C4C90" w:rsidP="002C4C90">
      <w:r>
        <w:t>Mezi důležitá ex-ante doporučení, která byla zapracována během jednotlivých etap přípravy programu, lze zařadit např.:</w:t>
      </w:r>
    </w:p>
    <w:p w:rsidR="002C4C90" w:rsidRDefault="002C4C90" w:rsidP="006C100B">
      <w:pPr>
        <w:pStyle w:val="ListParagraph"/>
        <w:numPr>
          <w:ilvl w:val="0"/>
          <w:numId w:val="38"/>
        </w:numPr>
      </w:pPr>
      <w:r>
        <w:t>doplnění detailu ke zdůvodnění vybraných specifických cílů (kontextové informace a data), prioritám ve vazbě na nadřízené strategie a ve vazbě na období současné podpory;</w:t>
      </w:r>
    </w:p>
    <w:p w:rsidR="002C4C90" w:rsidRDefault="002C4C90" w:rsidP="006C100B">
      <w:pPr>
        <w:pStyle w:val="ListParagraph"/>
        <w:numPr>
          <w:ilvl w:val="0"/>
          <w:numId w:val="38"/>
        </w:numPr>
      </w:pPr>
      <w:r>
        <w:t>vyřazení specifických cílů nebo omezení oblasti podpory v reflexi chybějící nebo slabé vazby na Dohodu o partnerství, poziční dokument či tematické cíle EFRR;</w:t>
      </w:r>
    </w:p>
    <w:p w:rsidR="002C4C90" w:rsidRDefault="002C4C90" w:rsidP="006C100B">
      <w:pPr>
        <w:pStyle w:val="ListParagraph"/>
        <w:numPr>
          <w:ilvl w:val="0"/>
          <w:numId w:val="38"/>
        </w:numPr>
      </w:pPr>
      <w:r>
        <w:t>vylepšení intervenční logiky ve vazbě na upřesnění v oblasti indikátorů, tematické koncentrace a rozdělení finanční alokace;</w:t>
      </w:r>
    </w:p>
    <w:p w:rsidR="002C4C90" w:rsidRDefault="002C4C90" w:rsidP="006C100B">
      <w:pPr>
        <w:pStyle w:val="ListParagraph"/>
        <w:numPr>
          <w:ilvl w:val="0"/>
          <w:numId w:val="38"/>
        </w:numPr>
      </w:pPr>
      <w:r>
        <w:t>doplnění detailů k plánovanému postupu IROP v otázce využívání komplementárních a synergických vazeb;</w:t>
      </w:r>
    </w:p>
    <w:p w:rsidR="002C4C90" w:rsidRDefault="002C4C90" w:rsidP="006C100B">
      <w:pPr>
        <w:pStyle w:val="ListParagraph"/>
        <w:numPr>
          <w:ilvl w:val="0"/>
          <w:numId w:val="38"/>
        </w:numPr>
      </w:pPr>
      <w:r>
        <w:t>zpřehlednění některých pasáží kapitoly strategie a částí věnující se mapování vazeb specifických cílů na relevantní strategické dokumenty;</w:t>
      </w:r>
    </w:p>
    <w:p w:rsidR="002C4C90" w:rsidRDefault="002C4C90" w:rsidP="006C100B">
      <w:pPr>
        <w:pStyle w:val="ListParagraph"/>
        <w:numPr>
          <w:ilvl w:val="0"/>
          <w:numId w:val="38"/>
        </w:numPr>
      </w:pPr>
      <w:r>
        <w:t>započetí příprav materiálů souvisejících s přípravou nového období (metodické listy k indikátorům, delegační dohody, pravidla pro reporting a operativní rozhodování ŘO);</w:t>
      </w:r>
    </w:p>
    <w:p w:rsidR="002C4C90" w:rsidRDefault="002C4C90" w:rsidP="006C100B">
      <w:pPr>
        <w:pStyle w:val="ListParagraph"/>
        <w:numPr>
          <w:ilvl w:val="0"/>
          <w:numId w:val="38"/>
        </w:numPr>
      </w:pPr>
      <w:r>
        <w:t>úprava hodnot plánovaných milníků a cílových hodnot indikátorové soustavy;</w:t>
      </w:r>
    </w:p>
    <w:p w:rsidR="002C4C90" w:rsidRDefault="002C4C90" w:rsidP="006C100B">
      <w:pPr>
        <w:pStyle w:val="ListParagraph"/>
        <w:numPr>
          <w:ilvl w:val="0"/>
          <w:numId w:val="38"/>
        </w:numPr>
      </w:pPr>
      <w:r>
        <w:t>zapracování detailu k aplikaci pravidel pro veřejnou podporu, akcelerace příprav na využití finančního nástroje a s tímto spojených přípravných prací;</w:t>
      </w:r>
    </w:p>
    <w:p w:rsidR="002C4C90" w:rsidRDefault="002C4C90" w:rsidP="006C100B">
      <w:pPr>
        <w:pStyle w:val="ListParagraph"/>
        <w:numPr>
          <w:ilvl w:val="0"/>
          <w:numId w:val="38"/>
        </w:numPr>
      </w:pPr>
      <w:r>
        <w:t>upřesnění pasáží jednotlivých specifických cílů, věnujícím se specifickým kritériím přijatelnosti.</w:t>
      </w:r>
    </w:p>
    <w:p w:rsidR="002C4C90" w:rsidRDefault="002C4C90" w:rsidP="002C4C90"/>
    <w:p w:rsidR="002C4C90" w:rsidRDefault="002C4C90" w:rsidP="002C4C90">
      <w:pPr>
        <w:pStyle w:val="CaptionIntroductionparagraph"/>
      </w:pPr>
      <w:r>
        <w:t>Návrh priorit dalšího postupu příprav IROP</w:t>
      </w:r>
    </w:p>
    <w:p w:rsidR="002C4C90" w:rsidRDefault="002C4C90" w:rsidP="002C4C90"/>
    <w:p w:rsidR="002C4C90" w:rsidRDefault="002C4C90" w:rsidP="002C4C90">
      <w:r>
        <w:t>Ex-ante hodnotitel považuje programový dokument IROP za velmi kvalitně připravený, s adekvátním zapojením partnerů, nicméně pro jeho dokončení v takové podobě, která bude v souladu s podmínkami pro ESI fondy a který bude současně vhodně připravený na realizační fázi, považuje za zásadní zaměření pozornosti na následující prioritní kroky.</w:t>
      </w:r>
    </w:p>
    <w:p w:rsidR="002C4C90" w:rsidRDefault="002C4C90" w:rsidP="002C4C90"/>
    <w:p w:rsidR="002C4C90" w:rsidRPr="00E57CFF" w:rsidRDefault="002C4C90" w:rsidP="002C4C90">
      <w:pPr>
        <w:pStyle w:val="Highlight2"/>
      </w:pPr>
      <w:r w:rsidRPr="00E57CFF">
        <w:t>Operacionalizaci pravidel územní dimenze</w:t>
      </w:r>
    </w:p>
    <w:p w:rsidR="002C4C90" w:rsidRDefault="002C4C90" w:rsidP="002C4C90">
      <w:pPr>
        <w:rPr>
          <w:highlight w:val="yellow"/>
        </w:rPr>
      </w:pPr>
    </w:p>
    <w:p w:rsidR="002C4C90" w:rsidRDefault="002C4C90" w:rsidP="002C4C90">
      <w:r w:rsidRPr="00E57CFF">
        <w:t xml:space="preserve">S vydáním první verze Národního dokumentu k územní </w:t>
      </w:r>
      <w:r>
        <w:t xml:space="preserve">dimenzi považuje hodnotitel </w:t>
      </w:r>
      <w:r w:rsidR="004A6086">
        <w:t xml:space="preserve">za </w:t>
      </w:r>
      <w:r>
        <w:t>zásadní provést reflexi uvedených principů a pravidel (na kterých se IROP podílel) přímo do samotného programového dokumentu. Protože se jedná o podstatné zásahy do vnitřní logiky plánu směřování podpory jednotlivých specifických cílů, považuje hodnotitel za relevantní po aktualizaci otevřít prostor partnerům IROP zapojených do jeho příprav, aby mohly navržené změny připomínkovat. Proces připomínkování je možné realizovat skrze emailovou komunikaci, nebo zařazením bodu na nejbližší řídící výbor či setkání pracovních skupin.</w:t>
      </w:r>
    </w:p>
    <w:p w:rsidR="002C4C90" w:rsidRDefault="002C4C90" w:rsidP="002C4C90"/>
    <w:p w:rsidR="002C4C90" w:rsidRDefault="002C4C90" w:rsidP="002C4C90">
      <w:r>
        <w:t xml:space="preserve">Nadále je </w:t>
      </w:r>
      <w:r w:rsidR="004A6086">
        <w:t xml:space="preserve">potřeba </w:t>
      </w:r>
      <w:r>
        <w:t>věnovat vysokou pozornost a prioritu dalšímu zpřesňování uvedených principů a pravidel, aby bylo jasně zřejmé, kde bude zavedena vázaná koncentrace alokace do konkrétně vymezeného geografického území a kde bude uplatněna zásada zvýšení intenzity podpory do vybrané lokality. Stejně tak je třeba pokračovat ve vyjasňování detailů k jednotlivým specifickým cílům ve věci vymezení, kterých opatření se bude pravidlo územního zacílení týkat, případně jaké budou uplatňovány kritéria pro vymezení území, jaké budou využity podklady, apod.</w:t>
      </w:r>
    </w:p>
    <w:p w:rsidR="002C4C90" w:rsidRDefault="002C4C90" w:rsidP="002C4C90"/>
    <w:p w:rsidR="002C4C90" w:rsidRDefault="002C4C90" w:rsidP="002C4C90">
      <w:r>
        <w:t>V neposlední řadě aktuální verze PD IROP neobsahuje bližší vyjasnění pravidel, kd</w:t>
      </w:r>
      <w:r w:rsidR="00715283">
        <w:t>e</w:t>
      </w:r>
      <w:r>
        <w:t xml:space="preserve"> bude možné v daných specifických cílech postupovat podáním žádosti skrze běžný grantový proces a kdy bude možné postupovat za využití integrovaných nástrojů ITI a IPRÚ, případně zda bude tato možnost ponechána otevřená.</w:t>
      </w:r>
    </w:p>
    <w:p w:rsidR="002C4C90" w:rsidRPr="00E57CFF" w:rsidRDefault="002C4C90" w:rsidP="002C4C90"/>
    <w:p w:rsidR="002C4C90" w:rsidRPr="004B0F08" w:rsidRDefault="002C4C90" w:rsidP="002C4C90">
      <w:pPr>
        <w:pStyle w:val="Highlight2"/>
      </w:pPr>
      <w:r>
        <w:t>D</w:t>
      </w:r>
      <w:r w:rsidRPr="004B0F08">
        <w:t>ořešení nastavení hodnotové části indikátorové soustavy</w:t>
      </w:r>
    </w:p>
    <w:p w:rsidR="002C4C90" w:rsidRPr="00640B8C" w:rsidRDefault="002C4C90" w:rsidP="002C4C90">
      <w:pPr>
        <w:rPr>
          <w:highlight w:val="yellow"/>
        </w:rPr>
      </w:pPr>
    </w:p>
    <w:p w:rsidR="002C4C90" w:rsidRPr="004B0F08" w:rsidRDefault="002C4C90" w:rsidP="002C4C90">
      <w:r w:rsidRPr="004B0F08">
        <w:t xml:space="preserve">S ohledem na pokročilost příprav programového dokumentu je dle hodnotitele </w:t>
      </w:r>
      <w:r w:rsidR="004A6086">
        <w:t xml:space="preserve">potřeba vyvinout dodatečné </w:t>
      </w:r>
      <w:r w:rsidRPr="004B0F08">
        <w:t xml:space="preserve">úsilí </w:t>
      </w:r>
      <w:r w:rsidR="004A6086">
        <w:t xml:space="preserve">vedoucí </w:t>
      </w:r>
      <w:r w:rsidRPr="004B0F08">
        <w:t xml:space="preserve">k dořešení rozporů ohledně nastavení indikátorové soustavy, a to především </w:t>
      </w:r>
      <w:r w:rsidR="004A6086">
        <w:t xml:space="preserve">dořešení </w:t>
      </w:r>
      <w:r w:rsidRPr="004B0F08">
        <w:t xml:space="preserve">absence vyplnění milníkových a cílových </w:t>
      </w:r>
      <w:r>
        <w:t>hodnot</w:t>
      </w:r>
      <w:r w:rsidRPr="004B0F08">
        <w:t xml:space="preserve"> indikátorů.</w:t>
      </w:r>
      <w:r>
        <w:t xml:space="preserve"> Hodnotitel doporučuje zvýšit sledované oblasti prioritu, a to především s ohledem na zvýšenou důležitost celé oblasti v novém programovém období, kdy pochybení v nastavení výkonnostního rámce může znamenat ohrožení alokace pro celý operační program.</w:t>
      </w:r>
    </w:p>
    <w:p w:rsidR="002C4C90" w:rsidRPr="000236D6" w:rsidRDefault="002C4C90" w:rsidP="002C4C90"/>
    <w:p w:rsidR="002C4C90" w:rsidRPr="000236D6" w:rsidRDefault="002C4C90" w:rsidP="002C4C90">
      <w:r w:rsidRPr="000236D6">
        <w:t>S ohledem na specifičnost zaměření IROP je pro gestory</w:t>
      </w:r>
      <w:r>
        <w:t xml:space="preserve"> ŘO</w:t>
      </w:r>
      <w:r w:rsidRPr="000236D6">
        <w:t xml:space="preserve"> dané oblasti</w:t>
      </w:r>
      <w:r>
        <w:t xml:space="preserve"> komplikovaná</w:t>
      </w:r>
      <w:r w:rsidRPr="000236D6">
        <w:t xml:space="preserve"> kompletace celého programu – řada i</w:t>
      </w:r>
      <w:r>
        <w:t>ndikátorů je společná</w:t>
      </w:r>
      <w:r w:rsidRPr="000236D6">
        <w:t xml:space="preserve"> s tematickými programy a řada indikátorů podléhá detailní koordinaci s kolegy z jiného ministerstva, s gescí za daný specifický cíl. Tyto překážky je třeba adresovat </w:t>
      </w:r>
      <w:r w:rsidRPr="000236D6">
        <w:lastRenderedPageBreak/>
        <w:t>s vyšším úsilím tak, aby bylo možné soustavu dokončit a uzavřít v co nejbližším termínu – a předložit ji k připomínkám partnerům přípravy.</w:t>
      </w:r>
      <w:r>
        <w:t xml:space="preserve"> Především je třeba se zaměřit na nastavení cílů a tyto podrobit oponentuře.</w:t>
      </w:r>
    </w:p>
    <w:p w:rsidR="002C4C90" w:rsidRDefault="002C4C90" w:rsidP="002C4C90">
      <w:pPr>
        <w:rPr>
          <w:highlight w:val="yellow"/>
        </w:rPr>
      </w:pPr>
    </w:p>
    <w:p w:rsidR="002C4C90" w:rsidRDefault="002C4C90" w:rsidP="002C4C90">
      <w:pPr>
        <w:pStyle w:val="Highlight2"/>
      </w:pPr>
      <w:r w:rsidRPr="000236D6">
        <w:t>Zabezpečení jasných pravidel v rámci implementační struktury</w:t>
      </w:r>
    </w:p>
    <w:p w:rsidR="002C4C90" w:rsidRPr="000236D6" w:rsidRDefault="002C4C90" w:rsidP="002C4C90"/>
    <w:p w:rsidR="004A6086" w:rsidRDefault="004A6086" w:rsidP="002C4C90">
      <w:r w:rsidRPr="00734A73">
        <w:rPr>
          <w:b/>
          <w:sz w:val="18"/>
          <w:szCs w:val="18"/>
        </w:rPr>
        <w:t>Hodnotitel považuje návrh řídící struktury za příliš komplikovaný a vedoucí k dalšímu nabobtnání administrativních kapacit, ne ke zjednodušení a zeštíhlení, jak byly definovány priority pro nové období jak na národní, tak na evropské úrovni.</w:t>
      </w:r>
      <w:r>
        <w:rPr>
          <w:b/>
          <w:sz w:val="18"/>
          <w:szCs w:val="18"/>
        </w:rPr>
        <w:t xml:space="preserve"> Současný návrh považujeme za vážné ohrožení programu a navrhujeme rozhodnutí za konzultace s partnery a NOK </w:t>
      </w:r>
      <w:r w:rsidR="005A1FC2">
        <w:rPr>
          <w:b/>
          <w:sz w:val="18"/>
          <w:szCs w:val="18"/>
        </w:rPr>
        <w:t>znovu posoudit</w:t>
      </w:r>
      <w:r>
        <w:rPr>
          <w:b/>
          <w:sz w:val="18"/>
          <w:szCs w:val="18"/>
        </w:rPr>
        <w:t>.</w:t>
      </w:r>
    </w:p>
    <w:p w:rsidR="004A6086" w:rsidRDefault="004A6086" w:rsidP="002C4C90"/>
    <w:p w:rsidR="002C4C90" w:rsidRDefault="002C4C90" w:rsidP="002C4C90">
      <w:r w:rsidRPr="000236D6">
        <w:t>Hodnotitel považuje návrh nastavení implementační struktury za nevyhovující, a to především s ohledem na dostupné závěry ohledně disfunkčnosti obdobného modelu aplikovaného pro IOP, resp. jeho velmi obtížné řiditelnosti.</w:t>
      </w:r>
      <w:r>
        <w:t xml:space="preserve"> Návrh robustní implementační struktury, jak je navržena, vyžaduje jasné a detailní vymezení pravidel pro role, kompetence a povinnosti všech zapojených subjektů. V souladu s tlumočenými doporučeními na osobním jednání doporučuje hodnotitel bez zbytečného odkladu přípravu těchto pravidel, ať již budou v důsledku zahrnuty do PD, operačního manuálu nebo budou samostatným materiálem. Řídící orgán musí především nastavit jasné osobní odpovědnosti (např. za využití principu RACI matice), jasných procesních toků vč. termínů pro jednotlivé aktivity, jasných výkonnostních pravidel pro zabezpečení motivace a nízké chybovosti. K uvedeným pravidlům je třeba bezpodmínečně připravit i jasné pravidla pro eskalaci problémů či rizik tak, aby nebylo pochyb, kdo je za jaké nepředvídané události přímo zodpovědný.</w:t>
      </w:r>
    </w:p>
    <w:p w:rsidR="004A6086" w:rsidRPr="00640B8C" w:rsidRDefault="004A6086" w:rsidP="002C4C90">
      <w:pPr>
        <w:rPr>
          <w:highlight w:val="yellow"/>
        </w:rPr>
      </w:pPr>
    </w:p>
    <w:p w:rsidR="002C4C90" w:rsidRPr="00B11898" w:rsidRDefault="002C4C90" w:rsidP="002C4C90">
      <w:pPr>
        <w:rPr>
          <w:b/>
          <w:color w:val="92D400" w:themeColor="accent2"/>
          <w:sz w:val="20"/>
        </w:rPr>
      </w:pPr>
      <w:r w:rsidRPr="00B11898">
        <w:rPr>
          <w:b/>
          <w:color w:val="92D400" w:themeColor="accent2"/>
          <w:sz w:val="20"/>
        </w:rPr>
        <w:t>Příprava napojení na MS2014+ a zavedení principů e-cohesion</w:t>
      </w:r>
    </w:p>
    <w:p w:rsidR="002C4C90" w:rsidRDefault="002C4C90" w:rsidP="002C4C90"/>
    <w:p w:rsidR="002C4C90" w:rsidRDefault="002C4C90" w:rsidP="002C4C90">
      <w:r>
        <w:t xml:space="preserve">Hodnotitel navrhuje </w:t>
      </w:r>
      <w:r w:rsidR="008828F4">
        <w:t xml:space="preserve">věnovat </w:t>
      </w:r>
      <w:r>
        <w:t>adekvátní pozornost všem krokům spojeným s přípravou na zavedení využívání centrálního informačního systému pro administraci projektů MS2014+ a na zavedení povinnosti elektronické komunikace s příjemci. Přestože se jedná o aktivity spojené se zahájením čerpání v rámci nového období, složitost jejich přípravy nutí přiřadit jim nyní prioritu. Zástupce řídícího orgánu musí zvážit potenciální potřebu vyvinutí nebo pořízení nových aplikací či jiných ICT nástrojů, které budou klíčovým spojovacím prvkem pro plnění role ŘO v novém období za nových pravidel.</w:t>
      </w:r>
    </w:p>
    <w:p w:rsidR="002C4C90" w:rsidRDefault="002C4C90" w:rsidP="002C4C90"/>
    <w:p w:rsidR="002C4C90" w:rsidRPr="00A91CE5" w:rsidRDefault="002C4C90" w:rsidP="002C4C90">
      <w:pPr>
        <w:rPr>
          <w:b/>
          <w:color w:val="92D400" w:themeColor="accent2"/>
          <w:sz w:val="20"/>
        </w:rPr>
      </w:pPr>
      <w:r>
        <w:rPr>
          <w:b/>
          <w:color w:val="92D400" w:themeColor="accent2"/>
          <w:sz w:val="20"/>
        </w:rPr>
        <w:t>Dořešení neznámých s a</w:t>
      </w:r>
      <w:r w:rsidRPr="00A91CE5">
        <w:rPr>
          <w:b/>
          <w:color w:val="92D400" w:themeColor="accent2"/>
          <w:sz w:val="20"/>
        </w:rPr>
        <w:t>dm</w:t>
      </w:r>
      <w:r>
        <w:rPr>
          <w:b/>
          <w:color w:val="92D400" w:themeColor="accent2"/>
          <w:sz w:val="20"/>
        </w:rPr>
        <w:t>inistrativní a absorpční kapacitou</w:t>
      </w:r>
    </w:p>
    <w:p w:rsidR="002C4C90" w:rsidRDefault="002C4C90" w:rsidP="002C4C90"/>
    <w:p w:rsidR="002C4C90" w:rsidRDefault="002C4C90" w:rsidP="002C4C90">
      <w:r>
        <w:t>S ohledem na připomínky uváděné v ex-ante hodnotící zprávě doporučuje hodnotitel adresovat uvedené nedostatky zahájením přípravy analýz, které by dokázaly rozptýlit obavy jak z nedostatečně/nesprávně zabezpečených kapacit jednotlivých subjektů implementační struktury, tak případných problémů s nedostatečným čerpáním s ohledem na problematicky zmapovanou absorpci.</w:t>
      </w:r>
    </w:p>
    <w:p w:rsidR="002C4C90" w:rsidRDefault="002C4C90" w:rsidP="002C4C90">
      <w:pPr>
        <w:jc w:val="left"/>
      </w:pPr>
      <w:r>
        <w:br w:type="page"/>
      </w:r>
    </w:p>
    <w:p w:rsidR="002C4C90" w:rsidRDefault="002C4C90" w:rsidP="002C4C90">
      <w:pPr>
        <w:pStyle w:val="Heading2"/>
      </w:pPr>
      <w:bookmarkStart w:id="5" w:name="_Toc390955585"/>
      <w:r>
        <w:lastRenderedPageBreak/>
        <w:t>Manažerské shrnutí – anglická verze</w:t>
      </w:r>
      <w:bookmarkEnd w:id="5"/>
    </w:p>
    <w:p w:rsidR="00A24AD2" w:rsidRPr="00325476" w:rsidRDefault="00A24AD2" w:rsidP="00A24AD2">
      <w:pPr>
        <w:rPr>
          <w:lang w:val="en-GB"/>
        </w:rPr>
      </w:pPr>
      <w:r w:rsidRPr="00325476">
        <w:rPr>
          <w:lang w:val="en-GB"/>
        </w:rPr>
        <w:t xml:space="preserve">The closing report is the last part of the ex-ante assessment of the prepared Integrated Operational Programme (IROP) which was assigned by the management body of the programme, the Ministry for Regional Development. The assessment was made on the programme document in the version as of 2 May 2014, including its official and unofficial appendices, using evaluation </w:t>
      </w:r>
      <w:r>
        <w:rPr>
          <w:lang w:val="en-GB"/>
        </w:rPr>
        <w:t>areas</w:t>
      </w:r>
      <w:r w:rsidRPr="00325476">
        <w:rPr>
          <w:lang w:val="en-GB"/>
        </w:rPr>
        <w:t xml:space="preserve"> that were defined as part of the assignment – these </w:t>
      </w:r>
      <w:r>
        <w:rPr>
          <w:lang w:val="en-GB"/>
        </w:rPr>
        <w:t>areas</w:t>
      </w:r>
      <w:r w:rsidRPr="00325476">
        <w:rPr>
          <w:lang w:val="en-GB"/>
        </w:rPr>
        <w:t xml:space="preserve"> cover the required areas of interest as specified in Article 55 of the </w:t>
      </w:r>
      <w:r w:rsidRPr="00A24AD2">
        <w:rPr>
          <w:lang w:val="en-GB"/>
        </w:rPr>
        <w:t>Common Provision Regulation (approved on 17 December 2013)</w:t>
      </w:r>
      <w:r w:rsidRPr="00A24AD2">
        <w:rPr>
          <w:rStyle w:val="FootnoteReference"/>
          <w:lang w:val="en-GB"/>
        </w:rPr>
        <w:footnoteReference w:id="3"/>
      </w:r>
      <w:r w:rsidRPr="00A24AD2">
        <w:rPr>
          <w:lang w:val="en-GB"/>
        </w:rPr>
        <w:t>.</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In the ex-ante assessment, Deloitte Advisory (hereinafter </w:t>
      </w:r>
      <w:r>
        <w:rPr>
          <w:lang w:val="en-GB"/>
        </w:rPr>
        <w:t>“</w:t>
      </w:r>
      <w:r w:rsidRPr="00325476">
        <w:rPr>
          <w:lang w:val="en-GB"/>
        </w:rPr>
        <w:t xml:space="preserve">Deloitte“ or the “assessor“) sought to identify problematic or outstanding issues and subsequently provide recommendations in the form of specific measures leading to the improvement in the IROP programming in the monitored area. </w:t>
      </w:r>
      <w:r>
        <w:rPr>
          <w:lang w:val="en-GB"/>
        </w:rPr>
        <w:t>The a</w:t>
      </w:r>
      <w:r w:rsidRPr="00325476">
        <w:rPr>
          <w:lang w:val="en-GB"/>
        </w:rPr>
        <w:t xml:space="preserve">ssessment was made concurrently with the continued preparation of the IROP programme document, reflected its development and intends to contribute to its further improvements by its findings. As part of the evaluation, the assessor intended to increase the quality of the prepared operational programme through an open and factual communication with a representative of the management body on the gradually presented versions of the programme document and its appendices, in the period between October 2013 – May 2014. </w:t>
      </w:r>
      <w:r>
        <w:rPr>
          <w:lang w:val="en-GB"/>
        </w:rPr>
        <w:t>Principal a</w:t>
      </w:r>
      <w:r w:rsidRPr="00325476">
        <w:rPr>
          <w:lang w:val="en-GB"/>
        </w:rPr>
        <w:t xml:space="preserve">ttention was paid to the verification of the correct setting of the intervention logic and strategic objectives of the programme, verification of the direction </w:t>
      </w:r>
      <w:r>
        <w:rPr>
          <w:lang w:val="en-GB"/>
        </w:rPr>
        <w:t xml:space="preserve">of the </w:t>
      </w:r>
      <w:r w:rsidRPr="00325476">
        <w:rPr>
          <w:lang w:val="en-GB"/>
        </w:rPr>
        <w:t>creation and setting of the indicator system, proposal of administrative capacities and process setting of the implementation system and</w:t>
      </w:r>
      <w:r>
        <w:rPr>
          <w:lang w:val="en-GB"/>
        </w:rPr>
        <w:t>,</w:t>
      </w:r>
      <w:r w:rsidRPr="00325476">
        <w:rPr>
          <w:lang w:val="en-GB"/>
        </w:rPr>
        <w:t xml:space="preserve"> last but not least</w:t>
      </w:r>
      <w:r>
        <w:rPr>
          <w:lang w:val="en-GB"/>
        </w:rPr>
        <w:t>,</w:t>
      </w:r>
      <w:r w:rsidRPr="00325476">
        <w:rPr>
          <w:lang w:val="en-GB"/>
        </w:rPr>
        <w:t xml:space="preserve"> the issues relating to the proposed distribution of the allocated funds in respect of relevant problems and needs of the Czech Republic or known conclusions of absorption capacity analyses.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Each evaluation </w:t>
      </w:r>
      <w:r>
        <w:rPr>
          <w:lang w:val="en-GB"/>
        </w:rPr>
        <w:t>area</w:t>
      </w:r>
      <w:r w:rsidRPr="00325476">
        <w:rPr>
          <w:lang w:val="en-GB"/>
        </w:rPr>
        <w:t xml:space="preserve"> includes principal conclusions of the assessor’s examination and proposed measures in the form of specific recommendations that the assessor proposes for implementation. The listed recommendations primarily reflect the requirements of the legislation and methodology approved for the preparation of European structural and investment funds for the period between 2014 and 2020</w:t>
      </w:r>
      <w:r w:rsidRPr="00325476">
        <w:rPr>
          <w:rStyle w:val="FootnoteReference"/>
          <w:lang w:val="en-GB"/>
        </w:rPr>
        <w:footnoteReference w:id="4"/>
      </w:r>
      <w:r w:rsidRPr="00325476">
        <w:rPr>
          <w:lang w:val="en-GB"/>
        </w:rPr>
        <w:t xml:space="preserve"> (hereinafter </w:t>
      </w:r>
      <w:r>
        <w:rPr>
          <w:lang w:val="en-GB"/>
        </w:rPr>
        <w:t xml:space="preserve">also the </w:t>
      </w:r>
      <w:r w:rsidRPr="00325476">
        <w:rPr>
          <w:lang w:val="en-GB"/>
        </w:rPr>
        <w:t xml:space="preserve">ESIF or ESI funds), or reflect the best practice and recommendations used based on the experience with the support in the current 2007-2013 period, both in the Czech Republic and other EU member states. </w:t>
      </w:r>
    </w:p>
    <w:p w:rsidR="00A24AD2" w:rsidRPr="00325476" w:rsidRDefault="00A24AD2" w:rsidP="00A24AD2">
      <w:pPr>
        <w:rPr>
          <w:lang w:val="en-GB"/>
        </w:rPr>
      </w:pPr>
    </w:p>
    <w:p w:rsidR="00A24AD2" w:rsidRPr="00325476" w:rsidRDefault="00A24AD2" w:rsidP="00A24AD2">
      <w:pPr>
        <w:rPr>
          <w:lang w:val="en-GB"/>
        </w:rPr>
      </w:pPr>
      <w:r w:rsidRPr="00325476">
        <w:rPr>
          <w:lang w:val="en-GB"/>
        </w:rPr>
        <w:t>In conclusion of the assessment, we can positively assess the active attitude of the management body to the entire preparation of the programme document which is documented by the flexible communication with the representatives of the assessor and prompt documentation of materials, provable active communication with other management bodies, representatives of the National Coordination Body (NOK), continuing discussions with regional partners and</w:t>
      </w:r>
      <w:r>
        <w:rPr>
          <w:lang w:val="en-GB"/>
        </w:rPr>
        <w:t>,</w:t>
      </w:r>
      <w:r w:rsidRPr="00325476">
        <w:rPr>
          <w:lang w:val="en-GB"/>
        </w:rPr>
        <w:t xml:space="preserve"> last but not least</w:t>
      </w:r>
      <w:r>
        <w:rPr>
          <w:lang w:val="en-GB"/>
        </w:rPr>
        <w:t>,</w:t>
      </w:r>
      <w:r w:rsidRPr="00325476">
        <w:rPr>
          <w:lang w:val="en-GB"/>
        </w:rPr>
        <w:t xml:space="preserve"> the informal dialogue with the representatives of the European Commission. The activity is visible in the scope of the preparedness of the programme document which includes the issues requiring further reasoning, amendments or specifications</w:t>
      </w:r>
      <w:r>
        <w:rPr>
          <w:lang w:val="en-GB"/>
        </w:rPr>
        <w:t>;</w:t>
      </w:r>
      <w:r w:rsidRPr="00325476">
        <w:rPr>
          <w:lang w:val="en-GB"/>
        </w:rPr>
        <w:t xml:space="preserve"> however</w:t>
      </w:r>
      <w:r>
        <w:rPr>
          <w:lang w:val="en-GB"/>
        </w:rPr>
        <w:t>,</w:t>
      </w:r>
      <w:r w:rsidRPr="00325476">
        <w:rPr>
          <w:lang w:val="en-GB"/>
        </w:rPr>
        <w:t xml:space="preserve"> it concurrently has the required format and includes the necessary facts in most chapters and is coherent. </w:t>
      </w:r>
    </w:p>
    <w:p w:rsidR="00A24AD2" w:rsidRPr="00325476" w:rsidRDefault="00A24AD2" w:rsidP="00A24AD2">
      <w:pPr>
        <w:rPr>
          <w:lang w:val="en-GB"/>
        </w:rPr>
      </w:pPr>
    </w:p>
    <w:p w:rsidR="00A24AD2" w:rsidRPr="00DB2CB7" w:rsidRDefault="00A24AD2" w:rsidP="00A24AD2">
      <w:pPr>
        <w:rPr>
          <w:b/>
          <w:lang w:val="en-GB"/>
        </w:rPr>
      </w:pPr>
      <w:r w:rsidRPr="00DB2CB7">
        <w:rPr>
          <w:b/>
          <w:lang w:val="en-GB"/>
        </w:rPr>
        <w:t xml:space="preserve">The principal problematic areas necessitating increased attention according to the assessor is now primarily Chapter 3 focusing on the Funding and allocation, Chapter 4 regarding Integrated instruments and regional development and Chapter 7 focusing on the Implementation and administrative structure. </w:t>
      </w:r>
    </w:p>
    <w:p w:rsidR="00A24AD2" w:rsidRDefault="00A24AD2" w:rsidP="00A24AD2">
      <w:pPr>
        <w:rPr>
          <w:lang w:val="en-GB"/>
        </w:rPr>
      </w:pPr>
    </w:p>
    <w:p w:rsidR="00A24AD2" w:rsidRDefault="00A24AD2" w:rsidP="00A24AD2">
      <w:pPr>
        <w:rPr>
          <w:lang w:val="en-GB"/>
        </w:rPr>
      </w:pPr>
      <w:r w:rsidRPr="00325476">
        <w:rPr>
          <w:lang w:val="en-GB"/>
        </w:rPr>
        <w:t xml:space="preserve">During the review of the proposed setting of PD IROP, Deloitte identified several risks and disparities, or potential for development and improvement in the logics of the programme setting. The report specifies particular recommendations and remedial measures that aim to ensure quality setting of the operational programme so that it becomes an effective instrument contributing to the meeting of the objectives of the EU’s strategy for intelligent and sustainable growth supporting social inclusion (hereinafter the “EU 2020 Strategy“). </w:t>
      </w:r>
    </w:p>
    <w:p w:rsidR="00A24AD2" w:rsidRDefault="00A24AD2" w:rsidP="00A24AD2">
      <w:pPr>
        <w:rPr>
          <w:lang w:val="en-GB"/>
        </w:rPr>
      </w:pPr>
    </w:p>
    <w:p w:rsidR="00A24AD2" w:rsidRDefault="00A24AD2" w:rsidP="00A24AD2">
      <w:pPr>
        <w:rPr>
          <w:lang w:val="en-GB"/>
        </w:rPr>
      </w:pPr>
    </w:p>
    <w:p w:rsidR="00A24AD2" w:rsidRDefault="00A24AD2" w:rsidP="00A24AD2">
      <w:pPr>
        <w:rPr>
          <w:lang w:val="en-GB"/>
        </w:rPr>
      </w:pPr>
    </w:p>
    <w:p w:rsidR="00A24AD2" w:rsidRPr="00325476" w:rsidRDefault="00A24AD2" w:rsidP="00A24AD2">
      <w:pPr>
        <w:rPr>
          <w:lang w:val="en-GB"/>
        </w:rPr>
      </w:pPr>
    </w:p>
    <w:p w:rsidR="00A24AD2" w:rsidRPr="00325476" w:rsidRDefault="00A24AD2" w:rsidP="00A24AD2">
      <w:pPr>
        <w:pStyle w:val="CaptionIntroductionparagraph"/>
        <w:rPr>
          <w:lang w:val="en-GB"/>
        </w:rPr>
      </w:pPr>
      <w:r w:rsidRPr="00325476">
        <w:rPr>
          <w:lang w:val="en-GB"/>
        </w:rPr>
        <w:lastRenderedPageBreak/>
        <w:t xml:space="preserve">Principal Conclusions and Recommendations to Individual Evaluation Areas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The brief summary of the evaluation of the IROP programme document by individual evaluation areas </w:t>
      </w:r>
      <w:r>
        <w:rPr>
          <w:lang w:val="en-GB"/>
        </w:rPr>
        <w:t>is</w:t>
      </w:r>
      <w:r w:rsidRPr="00325476">
        <w:rPr>
          <w:lang w:val="en-GB"/>
        </w:rPr>
        <w:t xml:space="preserve"> provided in the following two tables</w:t>
      </w:r>
      <w:r>
        <w:rPr>
          <w:lang w:val="en-GB"/>
        </w:rPr>
        <w:t>;</w:t>
      </w:r>
      <w:r w:rsidRPr="00325476">
        <w:rPr>
          <w:lang w:val="en-GB"/>
        </w:rPr>
        <w:t xml:space="preserve"> the first table explains the meaning of the evaluation in the “Status“ column, the second table includes factual description. </w:t>
      </w:r>
    </w:p>
    <w:p w:rsidR="00A24AD2" w:rsidRPr="00325476" w:rsidRDefault="00A24AD2" w:rsidP="00A24AD2">
      <w:pPr>
        <w:rPr>
          <w:lang w:val="en-GB"/>
        </w:rPr>
      </w:pPr>
    </w:p>
    <w:tbl>
      <w:tblPr>
        <w:tblStyle w:val="Deloittetable2"/>
        <w:tblW w:w="4986" w:type="pct"/>
        <w:tblBorders>
          <w:top w:val="single" w:sz="4" w:space="0" w:color="00A1DE" w:themeColor="accent3"/>
          <w:bottom w:val="single" w:sz="4" w:space="0" w:color="00A1DE" w:themeColor="accent3"/>
          <w:insideH w:val="single" w:sz="4" w:space="0" w:color="00A1DE" w:themeColor="accent3"/>
        </w:tblBorders>
        <w:tblLook w:val="04A0" w:firstRow="1" w:lastRow="0" w:firstColumn="1" w:lastColumn="0" w:noHBand="0" w:noVBand="1"/>
      </w:tblPr>
      <w:tblGrid>
        <w:gridCol w:w="648"/>
        <w:gridCol w:w="2708"/>
        <w:gridCol w:w="5744"/>
      </w:tblGrid>
      <w:tr w:rsidR="00A24AD2" w:rsidRPr="00325476" w:rsidTr="00EB586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6" w:type="pct"/>
            <w:shd w:val="clear" w:color="auto" w:fill="92D400" w:themeFill="accent2"/>
            <w:vAlign w:val="center"/>
          </w:tcPr>
          <w:p w:rsidR="00A24AD2" w:rsidRPr="00325476" w:rsidRDefault="00A24AD2" w:rsidP="00EB5861">
            <w:pPr>
              <w:jc w:val="left"/>
              <w:rPr>
                <w:lang w:val="en-GB"/>
              </w:rPr>
            </w:pPr>
            <w:r w:rsidRPr="00325476">
              <w:rPr>
                <w:lang w:val="en-GB"/>
              </w:rPr>
              <w:t>Status</w:t>
            </w:r>
          </w:p>
        </w:tc>
        <w:tc>
          <w:tcPr>
            <w:tcW w:w="1488" w:type="pct"/>
            <w:shd w:val="clear" w:color="auto" w:fill="92D400" w:themeFill="accent2"/>
            <w:vAlign w:val="center"/>
          </w:tcPr>
          <w:p w:rsidR="00A24AD2" w:rsidRPr="00325476" w:rsidRDefault="00A24AD2" w:rsidP="00EB5861">
            <w:pPr>
              <w:jc w:val="left"/>
              <w:cnfStyle w:val="100000000000" w:firstRow="1" w:lastRow="0" w:firstColumn="0" w:lastColumn="0" w:oddVBand="0" w:evenVBand="0" w:oddHBand="0" w:evenHBand="0" w:firstRowFirstColumn="0" w:firstRowLastColumn="0" w:lastRowFirstColumn="0" w:lastRowLastColumn="0"/>
              <w:rPr>
                <w:lang w:val="en-GB"/>
              </w:rPr>
            </w:pPr>
            <w:r w:rsidRPr="00325476">
              <w:rPr>
                <w:lang w:val="en-GB"/>
              </w:rPr>
              <w:t>Assessment of the current status</w:t>
            </w:r>
          </w:p>
        </w:tc>
        <w:tc>
          <w:tcPr>
            <w:tcW w:w="3156" w:type="pct"/>
            <w:shd w:val="clear" w:color="auto" w:fill="92D400" w:themeFill="accent2"/>
            <w:vAlign w:val="center"/>
          </w:tcPr>
          <w:p w:rsidR="00A24AD2" w:rsidRPr="00325476" w:rsidRDefault="00A24AD2" w:rsidP="00EB5861">
            <w:pPr>
              <w:jc w:val="center"/>
              <w:cnfStyle w:val="100000000000" w:firstRow="1" w:lastRow="0" w:firstColumn="0" w:lastColumn="0" w:oddVBand="0" w:evenVBand="0" w:oddHBand="0" w:evenHBand="0" w:firstRowFirstColumn="0" w:firstRowLastColumn="0" w:lastRowFirstColumn="0" w:lastRowLastColumn="0"/>
              <w:rPr>
                <w:lang w:val="en-GB"/>
              </w:rPr>
            </w:pPr>
            <w:r w:rsidRPr="00325476">
              <w:rPr>
                <w:lang w:val="en-GB"/>
              </w:rPr>
              <w:t xml:space="preserve">Reasons for the assessment of the current status of the area </w:t>
            </w:r>
          </w:p>
        </w:tc>
      </w:tr>
      <w:tr w:rsidR="00A24AD2" w:rsidRPr="00325476" w:rsidTr="00EB5861">
        <w:trPr>
          <w:trHeight w:val="368"/>
        </w:trPr>
        <w:tc>
          <w:tcPr>
            <w:cnfStyle w:val="001000000000" w:firstRow="0" w:lastRow="0" w:firstColumn="1" w:lastColumn="0" w:oddVBand="0" w:evenVBand="0" w:oddHBand="0" w:evenHBand="0" w:firstRowFirstColumn="0" w:firstRowLastColumn="0" w:lastRowFirstColumn="0" w:lastRowLastColumn="0"/>
            <w:tcW w:w="356" w:type="pct"/>
          </w:tcPr>
          <w:p w:rsidR="00A24AD2" w:rsidRPr="00325476" w:rsidRDefault="00A24AD2" w:rsidP="00EB5861">
            <w:pPr>
              <w:rPr>
                <w:lang w:val="en-GB"/>
              </w:rPr>
            </w:pPr>
            <w:r w:rsidRPr="00325476">
              <w:rPr>
                <w:noProof/>
                <w:lang w:eastAsia="cs-CZ"/>
              </w:rPr>
              <mc:AlternateContent>
                <mc:Choice Requires="wps">
                  <w:drawing>
                    <wp:anchor distT="0" distB="0" distL="114300" distR="114300" simplePos="0" relativeHeight="251770880" behindDoc="0" locked="0" layoutInCell="1" allowOverlap="1" wp14:anchorId="404ED453" wp14:editId="2B345A0E">
                      <wp:simplePos x="0" y="0"/>
                      <wp:positionH relativeFrom="column">
                        <wp:posOffset>67945</wp:posOffset>
                      </wp:positionH>
                      <wp:positionV relativeFrom="paragraph">
                        <wp:posOffset>28906</wp:posOffset>
                      </wp:positionV>
                      <wp:extent cx="238125" cy="200025"/>
                      <wp:effectExtent l="0" t="0" r="28575" b="28575"/>
                      <wp:wrapNone/>
                      <wp:docPr id="2156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2.3pt;width:18.75pt;height:15.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" fillcolor="#92d400 [3205]" strokecolor="#00133a [1604]" strokeweight="1pt">
                      <v:path arrowok="t"/>
                    </v:oval>
                  </w:pict>
                </mc:Fallback>
              </mc:AlternateContent>
            </w:r>
          </w:p>
        </w:tc>
        <w:tc>
          <w:tcPr>
            <w:tcW w:w="1488" w:type="pct"/>
            <w:vAlign w:val="center"/>
          </w:tcPr>
          <w:p w:rsidR="00A24AD2" w:rsidRPr="00325476" w:rsidRDefault="00A24AD2" w:rsidP="00EB5861">
            <w:pPr>
              <w:tabs>
                <w:tab w:val="left" w:pos="1442"/>
              </w:tabs>
              <w:jc w:val="left"/>
              <w:cnfStyle w:val="000000000000" w:firstRow="0" w:lastRow="0" w:firstColumn="0" w:lastColumn="0" w:oddVBand="0" w:evenVBand="0" w:oddHBand="0" w:evenHBand="0" w:firstRowFirstColumn="0" w:firstRowLastColumn="0" w:lastRowFirstColumn="0" w:lastRowLastColumn="0"/>
              <w:rPr>
                <w:b/>
                <w:sz w:val="18"/>
                <w:szCs w:val="18"/>
                <w:lang w:val="en-GB"/>
              </w:rPr>
            </w:pPr>
            <w:r w:rsidRPr="00325476">
              <w:rPr>
                <w:b/>
                <w:sz w:val="18"/>
                <w:szCs w:val="18"/>
                <w:lang w:val="en-GB"/>
              </w:rPr>
              <w:t xml:space="preserve">No significant shortcomings </w:t>
            </w:r>
          </w:p>
        </w:tc>
        <w:tc>
          <w:tcPr>
            <w:tcW w:w="3156" w:type="pct"/>
            <w:vAlign w:val="center"/>
          </w:tcPr>
          <w:p w:rsidR="00A24AD2" w:rsidRPr="00325476" w:rsidRDefault="00A24AD2" w:rsidP="00EB5861">
            <w:pPr>
              <w:ind w:left="46"/>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PD contains necessary information and the proposed solution of a specific area of IROP does not contain significant shortcomings. </w:t>
            </w:r>
          </w:p>
        </w:tc>
      </w:tr>
      <w:tr w:rsidR="00A24AD2" w:rsidRPr="00325476" w:rsidTr="00EB5861">
        <w:trPr>
          <w:trHeight w:val="361"/>
        </w:trPr>
        <w:tc>
          <w:tcPr>
            <w:cnfStyle w:val="001000000000" w:firstRow="0" w:lastRow="0" w:firstColumn="1" w:lastColumn="0" w:oddVBand="0" w:evenVBand="0" w:oddHBand="0" w:evenHBand="0" w:firstRowFirstColumn="0" w:firstRowLastColumn="0" w:lastRowFirstColumn="0" w:lastRowLastColumn="0"/>
            <w:tcW w:w="356" w:type="pct"/>
          </w:tcPr>
          <w:p w:rsidR="00A24AD2" w:rsidRPr="00325476" w:rsidRDefault="00A24AD2" w:rsidP="00EB5861">
            <w:pPr>
              <w:rPr>
                <w:lang w:val="en-GB"/>
              </w:rPr>
            </w:pPr>
            <w:r w:rsidRPr="00325476">
              <w:rPr>
                <w:noProof/>
                <w:lang w:eastAsia="cs-CZ"/>
              </w:rPr>
              <mc:AlternateContent>
                <mc:Choice Requires="wps">
                  <w:drawing>
                    <wp:anchor distT="0" distB="0" distL="114300" distR="114300" simplePos="0" relativeHeight="251771904" behindDoc="0" locked="0" layoutInCell="1" allowOverlap="1" wp14:anchorId="126FA620" wp14:editId="6044E7B3">
                      <wp:simplePos x="0" y="0"/>
                      <wp:positionH relativeFrom="column">
                        <wp:posOffset>67945</wp:posOffset>
                      </wp:positionH>
                      <wp:positionV relativeFrom="paragraph">
                        <wp:posOffset>35824</wp:posOffset>
                      </wp:positionV>
                      <wp:extent cx="238125" cy="200025"/>
                      <wp:effectExtent l="0" t="0" r="28575" b="28575"/>
                      <wp:wrapNone/>
                      <wp:docPr id="113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2.8pt;width:18.75pt;height:15.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" fillcolor="#ffc000" strokecolor="#00133a [1604]" strokeweight="1pt">
                      <v:path arrowok="t"/>
                    </v:oval>
                  </w:pict>
                </mc:Fallback>
              </mc:AlternateContent>
            </w:r>
          </w:p>
        </w:tc>
        <w:tc>
          <w:tcPr>
            <w:tcW w:w="1488" w:type="pct"/>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b/>
                <w:sz w:val="18"/>
                <w:szCs w:val="18"/>
                <w:lang w:val="en-GB"/>
              </w:rPr>
            </w:pPr>
            <w:r w:rsidRPr="00325476">
              <w:rPr>
                <w:b/>
                <w:sz w:val="18"/>
                <w:szCs w:val="18"/>
                <w:lang w:val="en-GB"/>
              </w:rPr>
              <w:t>Several findings of medium significance</w:t>
            </w:r>
          </w:p>
        </w:tc>
        <w:tc>
          <w:tcPr>
            <w:tcW w:w="3156" w:type="pct"/>
            <w:vAlign w:val="center"/>
          </w:tcPr>
          <w:p w:rsidR="00A24AD2" w:rsidRPr="00325476" w:rsidRDefault="00A24AD2" w:rsidP="00EB5861">
            <w:pPr>
              <w:ind w:left="46"/>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Questions regarding the evaluation areas lead to the identification of more shortcomings that require increased attention to be </w:t>
            </w:r>
            <w:r>
              <w:rPr>
                <w:sz w:val="18"/>
                <w:szCs w:val="18"/>
                <w:lang w:val="en-GB"/>
              </w:rPr>
              <w:t>given</w:t>
            </w:r>
            <w:r w:rsidRPr="00325476">
              <w:rPr>
                <w:sz w:val="18"/>
                <w:szCs w:val="18"/>
                <w:lang w:val="en-GB"/>
              </w:rPr>
              <w:t xml:space="preserve"> to their resolution. </w:t>
            </w:r>
          </w:p>
        </w:tc>
      </w:tr>
      <w:tr w:rsidR="00A24AD2" w:rsidRPr="00325476" w:rsidTr="00EB5861">
        <w:trPr>
          <w:trHeight w:val="225"/>
        </w:trPr>
        <w:tc>
          <w:tcPr>
            <w:cnfStyle w:val="001000000000" w:firstRow="0" w:lastRow="0" w:firstColumn="1" w:lastColumn="0" w:oddVBand="0" w:evenVBand="0" w:oddHBand="0" w:evenHBand="0" w:firstRowFirstColumn="0" w:firstRowLastColumn="0" w:lastRowFirstColumn="0" w:lastRowLastColumn="0"/>
            <w:tcW w:w="356" w:type="pct"/>
          </w:tcPr>
          <w:p w:rsidR="00A24AD2" w:rsidRPr="00325476" w:rsidRDefault="00A24AD2" w:rsidP="00EB5861">
            <w:pPr>
              <w:rPr>
                <w:lang w:val="en-GB"/>
              </w:rPr>
            </w:pPr>
            <w:r w:rsidRPr="00325476">
              <w:rPr>
                <w:noProof/>
                <w:lang w:eastAsia="cs-CZ"/>
              </w:rPr>
              <mc:AlternateContent>
                <mc:Choice Requires="wps">
                  <w:drawing>
                    <wp:anchor distT="0" distB="0" distL="114300" distR="114300" simplePos="0" relativeHeight="251772928" behindDoc="0" locked="0" layoutInCell="1" allowOverlap="1" wp14:anchorId="4E79A235" wp14:editId="2B509F7A">
                      <wp:simplePos x="0" y="0"/>
                      <wp:positionH relativeFrom="column">
                        <wp:posOffset>67945</wp:posOffset>
                      </wp:positionH>
                      <wp:positionV relativeFrom="paragraph">
                        <wp:posOffset>48591</wp:posOffset>
                      </wp:positionV>
                      <wp:extent cx="238125" cy="200025"/>
                      <wp:effectExtent l="0" t="0" r="28575" b="28575"/>
                      <wp:wrapNone/>
                      <wp:docPr id="1136"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5.35pt;margin-top:3.85pt;width:18.75pt;height:15.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" fillcolor="red" strokecolor="#00133a [1604]" strokeweight="1pt">
                      <v:path arrowok="t"/>
                    </v:oval>
                  </w:pict>
                </mc:Fallback>
              </mc:AlternateContent>
            </w:r>
          </w:p>
          <w:p w:rsidR="00A24AD2" w:rsidRPr="00325476" w:rsidRDefault="00A24AD2" w:rsidP="00EB5861">
            <w:pPr>
              <w:rPr>
                <w:lang w:val="en-GB"/>
              </w:rPr>
            </w:pPr>
          </w:p>
        </w:tc>
        <w:tc>
          <w:tcPr>
            <w:tcW w:w="1488" w:type="pct"/>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b/>
                <w:sz w:val="18"/>
                <w:szCs w:val="18"/>
                <w:lang w:val="en-GB"/>
              </w:rPr>
            </w:pPr>
            <w:r w:rsidRPr="00325476">
              <w:rPr>
                <w:b/>
                <w:sz w:val="18"/>
                <w:szCs w:val="18"/>
                <w:lang w:val="en-GB"/>
              </w:rPr>
              <w:t xml:space="preserve">Numerous significant shortcomings </w:t>
            </w:r>
          </w:p>
        </w:tc>
        <w:tc>
          <w:tcPr>
            <w:tcW w:w="3156" w:type="pct"/>
            <w:vAlign w:val="center"/>
          </w:tcPr>
          <w:p w:rsidR="00A24AD2" w:rsidRPr="00325476" w:rsidRDefault="00A24AD2" w:rsidP="00EB5861">
            <w:pPr>
              <w:ind w:left="46"/>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As identified by the ex-ante assessment, the area is not adequately prepared and requires a significantly higher involvement of capacities of responsible employees. </w:t>
            </w:r>
          </w:p>
        </w:tc>
      </w:tr>
    </w:tbl>
    <w:p w:rsidR="00A24AD2" w:rsidRPr="00325476" w:rsidRDefault="00A24AD2" w:rsidP="00A24AD2">
      <w:pPr>
        <w:rPr>
          <w:highlight w:val="yellow"/>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1: </w:t>
            </w:r>
            <w:r w:rsidRPr="00325476">
              <w:rPr>
                <w:rFonts w:asciiTheme="minorHAnsi" w:hAnsiTheme="minorHAnsi"/>
                <w:sz w:val="18"/>
                <w:szCs w:val="18"/>
                <w:lang w:val="en-GB"/>
              </w:rPr>
              <w:tab/>
              <w:t xml:space="preserve">Current problems and needs </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3952" behindDoc="0" locked="0" layoutInCell="1" allowOverlap="1" wp14:anchorId="5F51A75C" wp14:editId="5A8E5CF2">
                      <wp:simplePos x="0" y="0"/>
                      <wp:positionH relativeFrom="column">
                        <wp:posOffset>93345</wp:posOffset>
                      </wp:positionH>
                      <wp:positionV relativeFrom="paragraph">
                        <wp:posOffset>42545</wp:posOffset>
                      </wp:positionV>
                      <wp:extent cx="238125" cy="200025"/>
                      <wp:effectExtent l="0" t="0" r="28575" b="28575"/>
                      <wp:wrapNone/>
                      <wp:docPr id="6"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Cd6EcKXAgAAlA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Are there any relevant problems and needs identified in the programme in terms of the development of the topical area and region in relation to the current situation and predicted development in the Czech Republic and individual regions in the context of priorities and objectives of </w:t>
            </w:r>
            <w:r>
              <w:rPr>
                <w:sz w:val="18"/>
                <w:szCs w:val="18"/>
                <w:lang w:val="en-GB"/>
              </w:rPr>
              <w:t xml:space="preserve">the </w:t>
            </w:r>
            <w:r w:rsidRPr="00325476">
              <w:rPr>
                <w:sz w:val="18"/>
                <w:szCs w:val="18"/>
                <w:lang w:val="en-GB"/>
              </w:rPr>
              <w:t xml:space="preserve">EU 2020 Strategy?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The global objective of IROP and derived specific objectives address the current problems and needs of the Czech regions development in accordance with the priorities of the EU 2020 Strategy with limited reservations. The description of current problems and needs is robust</w:t>
            </w:r>
            <w:r>
              <w:rPr>
                <w:sz w:val="18"/>
                <w:szCs w:val="18"/>
                <w:lang w:val="en-GB"/>
              </w:rPr>
              <w:t>;</w:t>
            </w:r>
            <w:r w:rsidRPr="00325476">
              <w:rPr>
                <w:sz w:val="18"/>
                <w:szCs w:val="18"/>
                <w:lang w:val="en-GB"/>
              </w:rPr>
              <w:t xml:space="preserve"> however</w:t>
            </w:r>
            <w:r>
              <w:rPr>
                <w:sz w:val="18"/>
                <w:szCs w:val="18"/>
                <w:lang w:val="en-GB"/>
              </w:rPr>
              <w:t>,</w:t>
            </w:r>
            <w:r w:rsidRPr="00325476">
              <w:rPr>
                <w:sz w:val="18"/>
                <w:szCs w:val="18"/>
                <w:lang w:val="en-GB"/>
              </w:rPr>
              <w:t xml:space="preserve"> in certain objectives further clarification is missing, explaining the relation to the use in the current period to similar or identical activities (context information and data). Proposed areas of support are based on the problems and needs identified in superior strategies (if available) and primarily the Strategy of the Regional Development of the Czech Republic, respond to the activities that are priority and are not dealt with by a thematic operational programme according to the stratification of competencies.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p>
          <w:p w:rsidR="00A24AD2" w:rsidRPr="00325476" w:rsidRDefault="00A24AD2" w:rsidP="00F54755">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The assessor recommends add</w:t>
            </w:r>
            <w:r>
              <w:rPr>
                <w:sz w:val="18"/>
                <w:szCs w:val="18"/>
                <w:lang w:val="en-GB"/>
              </w:rPr>
              <w:t xml:space="preserve">ing </w:t>
            </w:r>
            <w:r w:rsidRPr="00325476">
              <w:rPr>
                <w:sz w:val="18"/>
                <w:szCs w:val="18"/>
                <w:lang w:val="en-GB"/>
              </w:rPr>
              <w:t xml:space="preserve">the information on the proposed procedure in case of the application of the territorial dimension and integrated tools, financial instruments. The focus on necessary areas results from the coordinated procedure and dialogue with relevant partners and is a wide social consensus on national and regional priorities. </w:t>
            </w:r>
          </w:p>
        </w:tc>
      </w:tr>
    </w:tbl>
    <w:p w:rsidR="00A24AD2" w:rsidRPr="00325476" w:rsidRDefault="00A24AD2" w:rsidP="00A24AD2">
      <w:pPr>
        <w:rPr>
          <w:highlight w:val="yellow"/>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2: </w:t>
            </w:r>
            <w:r w:rsidRPr="00325476">
              <w:rPr>
                <w:rFonts w:asciiTheme="minorHAnsi" w:hAnsiTheme="minorHAnsi"/>
                <w:sz w:val="18"/>
                <w:szCs w:val="18"/>
                <w:lang w:val="en-GB"/>
              </w:rPr>
              <w:tab/>
              <w:t>Internal and external coherence</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4976" behindDoc="0" locked="0" layoutInCell="1" allowOverlap="1" wp14:anchorId="4CBB3DEF" wp14:editId="4643C4D4">
                      <wp:simplePos x="0" y="0"/>
                      <wp:positionH relativeFrom="column">
                        <wp:posOffset>93345</wp:posOffset>
                      </wp:positionH>
                      <wp:positionV relativeFrom="paragraph">
                        <wp:posOffset>42545</wp:posOffset>
                      </wp:positionV>
                      <wp:extent cx="238125" cy="200025"/>
                      <wp:effectExtent l="0" t="0" r="28575" b="28575"/>
                      <wp:wrapNone/>
                      <wp:docPr id="24"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" fillcolor="#92d400 [3205]"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Is the internal coherence of specific objectives of the programme and coherence in relation to other relevant instruments (operational programmes of the Common </w:t>
            </w:r>
            <w:r>
              <w:rPr>
                <w:sz w:val="18"/>
                <w:szCs w:val="18"/>
                <w:lang w:val="en-GB"/>
              </w:rPr>
              <w:t>S</w:t>
            </w:r>
            <w:r w:rsidRPr="00325476">
              <w:rPr>
                <w:sz w:val="18"/>
                <w:szCs w:val="18"/>
                <w:lang w:val="en-GB"/>
              </w:rPr>
              <w:t>trategic Framework, or other relevant regional, national and European strategies and programmes) sufficiently ensured?</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The internal coherence of the programme is clear and functional - although the proposed distribution of priority axes and as part of subordinate specific objectives as compared to other programmes </w:t>
            </w:r>
            <w:r>
              <w:rPr>
                <w:sz w:val="18"/>
                <w:szCs w:val="18"/>
                <w:lang w:val="en-GB"/>
              </w:rPr>
              <w:t>is not standard</w:t>
            </w:r>
            <w:r w:rsidRPr="00325476">
              <w:rPr>
                <w:sz w:val="18"/>
                <w:szCs w:val="18"/>
                <w:lang w:val="en-GB"/>
              </w:rPr>
              <w:t xml:space="preserve">, it is well substantiated in the strategic part of the programme document and its construction is logical and structured. Priorities expressed by the ratio of the allocation are well selected in respect of the regional needs and absorption capacity. The assessor sees a slight potential for improvement in the possibility to focus more attention </w:t>
            </w:r>
            <w:r>
              <w:rPr>
                <w:sz w:val="18"/>
                <w:szCs w:val="18"/>
                <w:lang w:val="en-GB"/>
              </w:rPr>
              <w:t>on</w:t>
            </w:r>
            <w:r w:rsidRPr="00325476">
              <w:rPr>
                <w:sz w:val="18"/>
                <w:szCs w:val="18"/>
                <w:lang w:val="en-GB"/>
              </w:rPr>
              <w:t xml:space="preserve"> potential intra-programme synergies.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As for the external coherence, potential overlaps, complementarities and synergies </w:t>
            </w:r>
            <w:r>
              <w:rPr>
                <w:sz w:val="18"/>
                <w:szCs w:val="18"/>
                <w:lang w:val="en-GB"/>
              </w:rPr>
              <w:t>were</w:t>
            </w:r>
            <w:r w:rsidRPr="00325476">
              <w:rPr>
                <w:sz w:val="18"/>
                <w:szCs w:val="18"/>
                <w:lang w:val="en-GB"/>
              </w:rPr>
              <w:t xml:space="preserve"> systematically dealt with immediately after the start of programming. Most problematic areas were resolved by a dialogue between management bodies using the coordination role of NOK and clarified and unified the thematic focus of IROP in a corresponding manner. The recommendations for the external coherence are directed towards the completion of the strategy of coordination during the management of the programme with other OP, primarily in </w:t>
            </w:r>
            <w:r>
              <w:rPr>
                <w:sz w:val="18"/>
                <w:szCs w:val="18"/>
                <w:lang w:val="en-GB"/>
              </w:rPr>
              <w:t xml:space="preserve">the </w:t>
            </w:r>
            <w:r w:rsidRPr="00325476">
              <w:rPr>
                <w:sz w:val="18"/>
                <w:szCs w:val="18"/>
                <w:lang w:val="en-GB"/>
              </w:rPr>
              <w:t xml:space="preserve">shadowing of projects by the support from ESF (educational system, social enterprise, etc.). </w:t>
            </w:r>
          </w:p>
        </w:tc>
      </w:tr>
    </w:tbl>
    <w:p w:rsidR="00A24AD2" w:rsidRDefault="00A24AD2" w:rsidP="00A24AD2">
      <w:pPr>
        <w:rPr>
          <w:highlight w:val="yellow"/>
          <w:lang w:val="en-GB"/>
        </w:rPr>
      </w:pPr>
    </w:p>
    <w:p w:rsidR="005C2CB1" w:rsidRPr="00325476" w:rsidRDefault="005C2CB1" w:rsidP="00A24AD2">
      <w:pPr>
        <w:rPr>
          <w:highlight w:val="yellow"/>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lastRenderedPageBreak/>
              <w:t xml:space="preserve">Evaluation area no. 3: </w:t>
            </w:r>
            <w:r w:rsidRPr="00325476">
              <w:rPr>
                <w:rFonts w:asciiTheme="minorHAnsi" w:hAnsiTheme="minorHAnsi"/>
                <w:sz w:val="18"/>
                <w:szCs w:val="18"/>
                <w:lang w:val="en-GB"/>
              </w:rPr>
              <w:tab/>
              <w:t>Intervention logic of the programme</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6000" behindDoc="0" locked="0" layoutInCell="1" allowOverlap="1" wp14:anchorId="0451330F" wp14:editId="3A207FD8">
                      <wp:simplePos x="0" y="0"/>
                      <wp:positionH relativeFrom="column">
                        <wp:posOffset>93345</wp:posOffset>
                      </wp:positionH>
                      <wp:positionV relativeFrom="paragraph">
                        <wp:posOffset>42545</wp:posOffset>
                      </wp:positionV>
                      <wp:extent cx="238125" cy="200025"/>
                      <wp:effectExtent l="0" t="0" r="28575" b="28575"/>
                      <wp:wrapNone/>
                      <wp:docPr id="2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325476">
              <w:rPr>
                <w:rFonts w:asciiTheme="minorHAnsi" w:hAnsiTheme="minorHAnsi"/>
                <w:sz w:val="18"/>
                <w:lang w:val="en-GB"/>
              </w:rPr>
              <w:t>Do the programme as a whole and individual parts of the programme have a correctly formulated interventional logic?</w:t>
            </w:r>
          </w:p>
          <w:p w:rsidR="00A24AD2" w:rsidRPr="00325476" w:rsidRDefault="00A24AD2" w:rsidP="00EB5861">
            <w:pPr>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325476">
              <w:rPr>
                <w:rFonts w:asciiTheme="minorHAnsi" w:hAnsiTheme="minorHAnsi"/>
                <w:sz w:val="18"/>
                <w:lang w:val="en-GB"/>
              </w:rPr>
              <w:t xml:space="preserve">Are the planned interventions an effective instrument for dealing with identified problems and achievement of set objectives?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What are the preconditions and hypotheses that may define whether the determined intervention may be successful and comply with its purpose?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The current version of PD shows a logical interconnectedness among the needs, strategies, objectives, indicators and allocations, unclarities regarding the function of relations relate to a limited number of specific objectives – refer to Appendix 1 to the report. Based on the available material and stage of completion, it is possible to assess the intervention logic in line with the thematic concentration and desired interconnection between strategies, finance, instruments used to measure the result, absorption and analysis of needs.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cstheme="minorHAnsi"/>
                <w:sz w:val="18"/>
                <w:szCs w:val="18"/>
                <w:lang w:val="en-GB"/>
              </w:rPr>
              <w:t xml:space="preserve">The recommendations of the assessor </w:t>
            </w:r>
            <w:r>
              <w:rPr>
                <w:rFonts w:asciiTheme="minorHAnsi" w:hAnsiTheme="minorHAnsi" w:cstheme="minorHAnsi"/>
                <w:sz w:val="18"/>
                <w:szCs w:val="18"/>
                <w:lang w:val="en-GB"/>
              </w:rPr>
              <w:t>aim</w:t>
            </w:r>
            <w:r w:rsidRPr="00325476">
              <w:rPr>
                <w:rFonts w:asciiTheme="minorHAnsi" w:hAnsiTheme="minorHAnsi" w:cstheme="minorHAnsi"/>
                <w:sz w:val="18"/>
                <w:szCs w:val="18"/>
                <w:lang w:val="en-GB"/>
              </w:rPr>
              <w:t xml:space="preserve"> towards completi</w:t>
            </w:r>
            <w:r>
              <w:rPr>
                <w:rFonts w:asciiTheme="minorHAnsi" w:hAnsiTheme="minorHAnsi" w:cstheme="minorHAnsi"/>
                <w:sz w:val="18"/>
                <w:szCs w:val="18"/>
                <w:lang w:val="en-GB"/>
              </w:rPr>
              <w:t xml:space="preserve">ng </w:t>
            </w:r>
            <w:r w:rsidRPr="00325476">
              <w:rPr>
                <w:rFonts w:asciiTheme="minorHAnsi" w:hAnsiTheme="minorHAnsi" w:cstheme="minorHAnsi"/>
                <w:sz w:val="18"/>
                <w:szCs w:val="18"/>
                <w:lang w:val="en-GB"/>
              </w:rPr>
              <w:t>already known specific limitations to individual objectives and completi</w:t>
            </w:r>
            <w:r>
              <w:rPr>
                <w:rFonts w:asciiTheme="minorHAnsi" w:hAnsiTheme="minorHAnsi" w:cstheme="minorHAnsi"/>
                <w:sz w:val="18"/>
                <w:szCs w:val="18"/>
                <w:lang w:val="en-GB"/>
              </w:rPr>
              <w:t xml:space="preserve">ng </w:t>
            </w:r>
            <w:r w:rsidRPr="00325476">
              <w:rPr>
                <w:rFonts w:asciiTheme="minorHAnsi" w:hAnsiTheme="minorHAnsi" w:cstheme="minorHAnsi"/>
                <w:sz w:val="18"/>
                <w:szCs w:val="18"/>
                <w:lang w:val="en-GB"/>
              </w:rPr>
              <w:t>the value setting of the indicator system which has a direct impact on the assessment of the logic of the proposed IROP intervention. A partial complication can be the unresolved procedures regarding the use of integrated instruments and territorial dimension which are a substantial aspect of the integrated regional OP</w:t>
            </w:r>
            <w:r>
              <w:rPr>
                <w:rFonts w:asciiTheme="minorHAnsi" w:hAnsiTheme="minorHAnsi" w:cstheme="minorHAnsi"/>
                <w:sz w:val="18"/>
                <w:szCs w:val="18"/>
                <w:lang w:val="en-GB"/>
              </w:rPr>
              <w:t xml:space="preserve"> </w:t>
            </w:r>
            <w:r w:rsidRPr="00325476">
              <w:rPr>
                <w:rFonts w:asciiTheme="minorHAnsi" w:hAnsiTheme="minorHAnsi" w:cstheme="minorHAnsi"/>
                <w:sz w:val="18"/>
                <w:szCs w:val="18"/>
                <w:lang w:val="en-GB"/>
              </w:rPr>
              <w:t xml:space="preserve">-  it is necessary to clarify that these are shortcomings resulting from the delay in the preparation of materials by NOK. </w:t>
            </w:r>
          </w:p>
        </w:tc>
      </w:tr>
    </w:tbl>
    <w:p w:rsidR="00A24AD2" w:rsidRPr="00325476" w:rsidRDefault="00A24AD2" w:rsidP="00A24AD2">
      <w:pPr>
        <w:rPr>
          <w:highlight w:val="yellow"/>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4: </w:t>
            </w:r>
            <w:r w:rsidRPr="00325476">
              <w:rPr>
                <w:rFonts w:asciiTheme="minorHAnsi" w:hAnsiTheme="minorHAnsi"/>
                <w:sz w:val="18"/>
                <w:szCs w:val="18"/>
                <w:lang w:val="en-GB"/>
              </w:rPr>
              <w:tab/>
              <w:t xml:space="preserve">Specific objectives and </w:t>
            </w:r>
            <w:r>
              <w:rPr>
                <w:rFonts w:asciiTheme="minorHAnsi" w:hAnsiTheme="minorHAnsi"/>
                <w:sz w:val="18"/>
                <w:szCs w:val="18"/>
                <w:lang w:val="en-GB"/>
              </w:rPr>
              <w:t>financial allocations</w:t>
            </w:r>
            <w:r w:rsidRPr="00325476">
              <w:rPr>
                <w:rFonts w:asciiTheme="minorHAnsi" w:hAnsiTheme="minorHAnsi"/>
                <w:sz w:val="18"/>
                <w:szCs w:val="18"/>
                <w:lang w:val="en-GB"/>
              </w:rPr>
              <w:t xml:space="preserve"> </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7024" behindDoc="0" locked="0" layoutInCell="1" allowOverlap="1" wp14:anchorId="7A82B135" wp14:editId="02D53385">
                      <wp:simplePos x="0" y="0"/>
                      <wp:positionH relativeFrom="column">
                        <wp:posOffset>93345</wp:posOffset>
                      </wp:positionH>
                      <wp:positionV relativeFrom="paragraph">
                        <wp:posOffset>42545</wp:posOffset>
                      </wp:positionV>
                      <wp:extent cx="238125" cy="200025"/>
                      <wp:effectExtent l="0" t="0" r="28575" b="28575"/>
                      <wp:wrapNone/>
                      <wp:docPr id="2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Does the proposed approximate distribution of support correspond to the significance of identified needs and potential based on which specific objectives of the programme, level of the contribution of the programme to the problem solution, character of activities and selected forms of support and requirements for thematic concentration were determined?</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The highest share of allocation was allocated to the objectives relating to the transport infrastructure, educational system and increase in the effectiveness and security of ICT in public administration. The proposal of allocation reflects the priorities of Czech regions and the completed dialogue with partners in the IROP steering committee, or interdepartmental discussion in issues of defining the management of disputed </w:t>
            </w:r>
            <w:r>
              <w:rPr>
                <w:rFonts w:asciiTheme="minorHAnsi" w:hAnsiTheme="minorHAnsi" w:cstheme="minorHAnsi"/>
                <w:sz w:val="18"/>
                <w:szCs w:val="18"/>
                <w:lang w:val="en-GB"/>
              </w:rPr>
              <w:t>boarder</w:t>
            </w:r>
            <w:r w:rsidRPr="00325476">
              <w:rPr>
                <w:rFonts w:asciiTheme="minorHAnsi" w:hAnsiTheme="minorHAnsi" w:cstheme="minorHAnsi"/>
                <w:sz w:val="18"/>
                <w:szCs w:val="18"/>
                <w:lang w:val="en-GB"/>
              </w:rPr>
              <w:t xml:space="preserve"> areas. In accordance with conclusions of the partial absorption analysis, the assessor recommends several proposals for considering the </w:t>
            </w:r>
            <w:r>
              <w:rPr>
                <w:rFonts w:asciiTheme="minorHAnsi" w:hAnsiTheme="minorHAnsi" w:cstheme="minorHAnsi"/>
                <w:sz w:val="18"/>
                <w:szCs w:val="18"/>
                <w:lang w:val="en-GB"/>
              </w:rPr>
              <w:t>re-</w:t>
            </w:r>
            <w:r w:rsidRPr="00325476">
              <w:rPr>
                <w:rFonts w:asciiTheme="minorHAnsi" w:hAnsiTheme="minorHAnsi" w:cstheme="minorHAnsi"/>
                <w:sz w:val="18"/>
                <w:szCs w:val="18"/>
                <w:lang w:val="en-GB"/>
              </w:rPr>
              <w:t xml:space="preserve">allocation, refer to </w:t>
            </w:r>
            <w:r>
              <w:rPr>
                <w:rFonts w:asciiTheme="minorHAnsi" w:hAnsiTheme="minorHAnsi" w:cstheme="minorHAnsi"/>
                <w:sz w:val="18"/>
                <w:szCs w:val="18"/>
                <w:lang w:val="en-GB"/>
              </w:rPr>
              <w:t>evaluation area no.</w:t>
            </w:r>
            <w:r w:rsidRPr="00325476">
              <w:rPr>
                <w:rFonts w:asciiTheme="minorHAnsi" w:hAnsiTheme="minorHAnsi" w:cstheme="minorHAnsi"/>
                <w:sz w:val="18"/>
                <w:szCs w:val="18"/>
                <w:lang w:val="en-GB"/>
              </w:rPr>
              <w:t xml:space="preserve"> 6. In addition, the assessor recommends opening all changes in the distribution of the allocation, typically in the reflection of the elimination or narrowing of a specific objective, for consultation with IROP preparation partners.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cstheme="minorHAnsi"/>
                <w:sz w:val="18"/>
                <w:szCs w:val="18"/>
                <w:lang w:val="en-GB"/>
              </w:rPr>
              <w:t xml:space="preserve">The proposed allocation for integrated instruments has been so far only general and requires specification, together with added details for the setting of rules. It is not clarified which key will be used to allocate the technical assistance in the division between the management body, mediating and other entities of the implementation structure – this detail has to be added to PD IROP at least in the general version.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5: </w:t>
            </w:r>
            <w:r w:rsidRPr="00325476">
              <w:rPr>
                <w:rFonts w:asciiTheme="minorHAnsi" w:hAnsiTheme="minorHAnsi"/>
                <w:sz w:val="18"/>
                <w:szCs w:val="18"/>
                <w:lang w:val="en-GB"/>
              </w:rPr>
              <w:tab/>
              <w:t xml:space="preserve">Compatibility of OP and draft </w:t>
            </w:r>
            <w:r>
              <w:rPr>
                <w:rFonts w:asciiTheme="minorHAnsi" w:hAnsiTheme="minorHAnsi"/>
                <w:sz w:val="18"/>
                <w:szCs w:val="18"/>
                <w:lang w:val="en-GB"/>
              </w:rPr>
              <w:t xml:space="preserve">of Partnership </w:t>
            </w:r>
            <w:r w:rsidRPr="00325476">
              <w:rPr>
                <w:rFonts w:asciiTheme="minorHAnsi" w:hAnsiTheme="minorHAnsi"/>
                <w:sz w:val="18"/>
                <w:szCs w:val="18"/>
                <w:lang w:val="en-GB"/>
              </w:rPr>
              <w:t xml:space="preserve">Agreement </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8048" behindDoc="0" locked="0" layoutInCell="1" allowOverlap="1" wp14:anchorId="5B5E57C4" wp14:editId="4D59ED4B">
                      <wp:simplePos x="0" y="0"/>
                      <wp:positionH relativeFrom="column">
                        <wp:posOffset>93345</wp:posOffset>
                      </wp:positionH>
                      <wp:positionV relativeFrom="paragraph">
                        <wp:posOffset>42545</wp:posOffset>
                      </wp:positionV>
                      <wp:extent cx="238125" cy="200025"/>
                      <wp:effectExtent l="0" t="0" r="28575" b="28575"/>
                      <wp:wrapNone/>
                      <wp:docPr id="28"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" fillcolor="#92d400 [3205]"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Are the proposed objectives of the programme consistent with identified problems and needs and in accordance wit</w:t>
            </w:r>
            <w:r w:rsidR="005C2CB1">
              <w:rPr>
                <w:rFonts w:asciiTheme="minorHAnsi" w:hAnsiTheme="minorHAnsi"/>
                <w:sz w:val="18"/>
                <w:lang w:val="en-GB"/>
              </w:rPr>
              <w:t xml:space="preserve">h the Partnership Agreement, </w:t>
            </w:r>
            <w:r w:rsidRPr="00325476">
              <w:rPr>
                <w:rFonts w:asciiTheme="minorHAnsi" w:hAnsiTheme="minorHAnsi"/>
                <w:sz w:val="18"/>
                <w:lang w:val="en-GB"/>
              </w:rPr>
              <w:t xml:space="preserve">Common strategic Framework and relevant recommendations of the Council to the National reform programme?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Pr>
                <w:rFonts w:asciiTheme="minorHAnsi" w:hAnsiTheme="minorHAnsi" w:cstheme="minorHAnsi"/>
                <w:sz w:val="18"/>
                <w:szCs w:val="18"/>
                <w:lang w:val="en-GB"/>
              </w:rPr>
              <w:t>C</w:t>
            </w:r>
            <w:r w:rsidRPr="00325476">
              <w:rPr>
                <w:rFonts w:asciiTheme="minorHAnsi" w:hAnsiTheme="minorHAnsi" w:cstheme="minorHAnsi"/>
                <w:sz w:val="18"/>
                <w:szCs w:val="18"/>
                <w:lang w:val="en-GB"/>
              </w:rPr>
              <w:t>hapter 1</w:t>
            </w:r>
            <w:r>
              <w:rPr>
                <w:rFonts w:asciiTheme="minorHAnsi" w:hAnsiTheme="minorHAnsi" w:cstheme="minorHAnsi"/>
                <w:sz w:val="18"/>
                <w:szCs w:val="18"/>
                <w:lang w:val="en-GB"/>
              </w:rPr>
              <w:t xml:space="preserve"> </w:t>
            </w:r>
            <w:r w:rsidRPr="00325476">
              <w:rPr>
                <w:rFonts w:asciiTheme="minorHAnsi" w:hAnsiTheme="minorHAnsi" w:cstheme="minorHAnsi"/>
                <w:sz w:val="18"/>
                <w:szCs w:val="18"/>
                <w:lang w:val="en-GB"/>
              </w:rPr>
              <w:t xml:space="preserve">relating to the IROP strategy contains a detailed description of relations of specific objectives on provisions of the Partnership Agreement, National reform programme and other strategic documents, the information is appropriately added in Appendix 3. The assessor states that the management body logically and correctly mapped problems and needs to thematic objectives and investment priorities of the European fund for regional Development, in accordance with defined priorities of the Partnership Agreement, provisions of the Common strategic framework and Position document.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Deviation or inconsistencies identified during the stages of assessment have already been removed in most cases and it remains to clarify only a limited group of less significant findings that are stated in Appendix 1 of the closing report. In summary, it is possible to assess the current proposal of the operational programme as compatible and consistent.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6: </w:t>
            </w:r>
            <w:r w:rsidRPr="00325476">
              <w:rPr>
                <w:rFonts w:asciiTheme="minorHAnsi" w:hAnsiTheme="minorHAnsi"/>
                <w:sz w:val="18"/>
                <w:szCs w:val="18"/>
                <w:lang w:val="en-GB"/>
              </w:rPr>
              <w:tab/>
              <w:t xml:space="preserve">Adequate absorption capacity </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79072" behindDoc="0" locked="0" layoutInCell="1" allowOverlap="1" wp14:anchorId="31C9E191" wp14:editId="28DF5257">
                      <wp:simplePos x="0" y="0"/>
                      <wp:positionH relativeFrom="column">
                        <wp:posOffset>93345</wp:posOffset>
                      </wp:positionH>
                      <wp:positionV relativeFrom="paragraph">
                        <wp:posOffset>42545</wp:posOffset>
                      </wp:positionV>
                      <wp:extent cx="238125" cy="200025"/>
                      <wp:effectExtent l="0" t="0" r="28575" b="28575"/>
                      <wp:wrapNone/>
                      <wp:docPr id="2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Is there a sufficient absorption capacity for the proposed interventions?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The management body has an analysis of absorption capacities which includes only partial conclusions, statements </w:t>
            </w:r>
            <w:r>
              <w:rPr>
                <w:sz w:val="18"/>
                <w:szCs w:val="18"/>
                <w:lang w:val="en-GB"/>
              </w:rPr>
              <w:t>of</w:t>
            </w:r>
            <w:r w:rsidRPr="00325476">
              <w:rPr>
                <w:sz w:val="18"/>
                <w:szCs w:val="18"/>
                <w:lang w:val="en-GB"/>
              </w:rPr>
              <w:t xml:space="preserve"> some of the important stakeholders are missing, and a number of significant variables are not clarified, for example what are the actual possibilities of </w:t>
            </w:r>
            <w:r w:rsidRPr="00325476">
              <w:rPr>
                <w:sz w:val="18"/>
                <w:szCs w:val="18"/>
                <w:lang w:val="en-GB"/>
              </w:rPr>
              <w:br/>
              <w:t>co-financing. Based on the knowledge of the history in ROP and IOP support and knowledge of conclusions of a partial absorption analysis, the assessor states several recommendations for consideration by the management body</w:t>
            </w:r>
            <w:r>
              <w:rPr>
                <w:sz w:val="18"/>
                <w:szCs w:val="18"/>
                <w:lang w:val="en-GB"/>
              </w:rPr>
              <w:t>;</w:t>
            </w:r>
            <w:r w:rsidRPr="00325476">
              <w:rPr>
                <w:sz w:val="18"/>
                <w:szCs w:val="18"/>
                <w:lang w:val="en-GB"/>
              </w:rPr>
              <w:t xml:space="preserve"> however, it can be stated in general that the proposed allocation is based on the existing demand for particular measures. The planned allocation exceeding CZK 2 billion in social enterprise (SC 2.2) which was able to use only the funds of CZK 100 million in the current period can be considered to be rather </w:t>
            </w:r>
            <w:r>
              <w:rPr>
                <w:sz w:val="18"/>
                <w:szCs w:val="18"/>
                <w:lang w:val="en-GB"/>
              </w:rPr>
              <w:t>overestimated</w:t>
            </w:r>
            <w:r w:rsidRPr="00325476">
              <w:rPr>
                <w:sz w:val="18"/>
                <w:szCs w:val="18"/>
                <w:lang w:val="en-GB"/>
              </w:rPr>
              <w:t xml:space="preserve">.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As part of the reflection of the most recent changes in the territorial dimension, the assessor  recommends adding more details </w:t>
            </w:r>
            <w:r>
              <w:rPr>
                <w:sz w:val="18"/>
                <w:szCs w:val="18"/>
                <w:lang w:val="en-GB"/>
              </w:rPr>
              <w:t>to</w:t>
            </w:r>
            <w:r w:rsidRPr="00325476">
              <w:rPr>
                <w:sz w:val="18"/>
                <w:szCs w:val="18"/>
                <w:lang w:val="en-GB"/>
              </w:rPr>
              <w:t xml:space="preserve"> the plan of mapping absorption for ITI and IPRÚ and reflection of these findings – and continually add more details on the planned approach to the use of financial instruments.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7: </w:t>
            </w:r>
            <w:r w:rsidRPr="00325476">
              <w:rPr>
                <w:rFonts w:asciiTheme="minorHAnsi" w:hAnsiTheme="minorHAnsi"/>
                <w:sz w:val="18"/>
                <w:szCs w:val="18"/>
                <w:lang w:val="en-GB"/>
              </w:rPr>
              <w:tab/>
            </w:r>
            <w:r>
              <w:rPr>
                <w:rFonts w:asciiTheme="minorHAnsi" w:hAnsiTheme="minorHAnsi"/>
                <w:sz w:val="18"/>
                <w:szCs w:val="18"/>
                <w:lang w:val="en-GB"/>
              </w:rPr>
              <w:t>I</w:t>
            </w:r>
            <w:r w:rsidRPr="00325476">
              <w:rPr>
                <w:rFonts w:asciiTheme="minorHAnsi" w:hAnsiTheme="minorHAnsi"/>
                <w:sz w:val="18"/>
                <w:szCs w:val="18"/>
                <w:lang w:val="en-GB"/>
              </w:rPr>
              <w:t>ndicator system</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0096" behindDoc="0" locked="0" layoutInCell="1" allowOverlap="1" wp14:anchorId="19CBA69D" wp14:editId="34C3A5CF">
                      <wp:simplePos x="0" y="0"/>
                      <wp:positionH relativeFrom="column">
                        <wp:posOffset>93345</wp:posOffset>
                      </wp:positionH>
                      <wp:positionV relativeFrom="paragraph">
                        <wp:posOffset>42545</wp:posOffset>
                      </wp:positionV>
                      <wp:extent cx="238125" cy="200025"/>
                      <wp:effectExtent l="0" t="0" r="28575" b="28575"/>
                      <wp:wrapNone/>
                      <wp:docPr id="31"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Do the indicators comply with the requirements for intelligibility, transparency, normative interpretation and robustness (refer to </w:t>
            </w:r>
            <w:r>
              <w:rPr>
                <w:rFonts w:asciiTheme="minorHAnsi" w:hAnsiTheme="minorHAnsi"/>
                <w:sz w:val="18"/>
                <w:lang w:val="en-GB"/>
              </w:rPr>
              <w:t xml:space="preserve">the </w:t>
            </w:r>
            <w:r w:rsidRPr="00325476">
              <w:rPr>
                <w:rFonts w:asciiTheme="minorHAnsi" w:hAnsiTheme="minorHAnsi"/>
                <w:sz w:val="18"/>
                <w:lang w:val="en-GB"/>
              </w:rPr>
              <w:t>criteria of quality for the indicators of the result determined in the general conditionality ex-ante 7 and in the proposal of the general regulation, appendix no. IV.)?</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With each version of the programme document, an improvement in the indicator system can be seen</w:t>
            </w:r>
            <w:r>
              <w:rPr>
                <w:rFonts w:asciiTheme="minorHAnsi" w:hAnsiTheme="minorHAnsi" w:cstheme="minorHAnsi"/>
                <w:sz w:val="18"/>
                <w:szCs w:val="18"/>
                <w:lang w:val="en-GB"/>
              </w:rPr>
              <w:t>;</w:t>
            </w:r>
            <w:r w:rsidRPr="00325476">
              <w:rPr>
                <w:rFonts w:asciiTheme="minorHAnsi" w:hAnsiTheme="minorHAnsi" w:cstheme="minorHAnsi"/>
                <w:sz w:val="18"/>
                <w:szCs w:val="18"/>
                <w:lang w:val="en-GB"/>
              </w:rPr>
              <w:t xml:space="preserve"> however, the status of the system is unsatisfactory in respect of the advanced stage of preparations. The assessor recommends increas</w:t>
            </w:r>
            <w:r>
              <w:rPr>
                <w:rFonts w:asciiTheme="minorHAnsi" w:hAnsiTheme="minorHAnsi" w:cstheme="minorHAnsi"/>
                <w:sz w:val="18"/>
                <w:szCs w:val="18"/>
                <w:lang w:val="en-GB"/>
              </w:rPr>
              <w:t xml:space="preserve">ing </w:t>
            </w:r>
            <w:r w:rsidRPr="00325476">
              <w:rPr>
                <w:rFonts w:asciiTheme="minorHAnsi" w:hAnsiTheme="minorHAnsi" w:cstheme="minorHAnsi"/>
                <w:sz w:val="18"/>
                <w:szCs w:val="18"/>
                <w:lang w:val="en-GB"/>
              </w:rPr>
              <w:t>the intensity of the communication with individual administrators at relevant ministries so that it is possible to complete the setting of target values and assess them in a comprehensive manner- even with respect to the impact of this backlog on eg assessment of the intervention logic. We can positively assess an adequate number of indicators</w:t>
            </w:r>
            <w:r>
              <w:rPr>
                <w:rFonts w:asciiTheme="minorHAnsi" w:hAnsiTheme="minorHAnsi" w:cstheme="minorHAnsi"/>
                <w:sz w:val="18"/>
                <w:szCs w:val="18"/>
                <w:lang w:val="en-GB"/>
              </w:rPr>
              <w:t>;</w:t>
            </w:r>
            <w:r w:rsidRPr="00325476">
              <w:rPr>
                <w:rFonts w:asciiTheme="minorHAnsi" w:hAnsiTheme="minorHAnsi" w:cstheme="minorHAnsi"/>
                <w:sz w:val="18"/>
                <w:szCs w:val="18"/>
                <w:lang w:val="en-GB"/>
              </w:rPr>
              <w:t xml:space="preserve"> however, selected definitions, comments clarifying the methodology of </w:t>
            </w:r>
            <w:r>
              <w:rPr>
                <w:rFonts w:asciiTheme="minorHAnsi" w:hAnsiTheme="minorHAnsi" w:cstheme="minorHAnsi"/>
                <w:sz w:val="18"/>
                <w:szCs w:val="18"/>
                <w:lang w:val="en-GB"/>
              </w:rPr>
              <w:t>the summarization</w:t>
            </w:r>
            <w:r w:rsidRPr="00325476">
              <w:rPr>
                <w:rFonts w:asciiTheme="minorHAnsi" w:hAnsiTheme="minorHAnsi" w:cstheme="minorHAnsi"/>
                <w:sz w:val="18"/>
                <w:szCs w:val="18"/>
                <w:lang w:val="en-GB"/>
              </w:rPr>
              <w:t xml:space="preserve"> are missing, a number of indicators are </w:t>
            </w:r>
            <w:r w:rsidRPr="004B1D56">
              <w:rPr>
                <w:rFonts w:asciiTheme="minorHAnsi" w:hAnsiTheme="minorHAnsi" w:cstheme="minorHAnsi"/>
                <w:sz w:val="18"/>
                <w:szCs w:val="18"/>
                <w:lang w:val="en-GB"/>
              </w:rPr>
              <w:t>numerical or proportionate</w:t>
            </w:r>
            <w:r w:rsidRPr="00325476">
              <w:rPr>
                <w:rFonts w:asciiTheme="minorHAnsi" w:hAnsiTheme="minorHAnsi" w:cstheme="minorHAnsi"/>
                <w:sz w:val="18"/>
                <w:szCs w:val="18"/>
                <w:lang w:val="en-GB"/>
              </w:rPr>
              <w:t xml:space="preserve">.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A complicating factor of the </w:t>
            </w:r>
            <w:r w:rsidRPr="00F02976">
              <w:rPr>
                <w:rFonts w:asciiTheme="minorHAnsi" w:hAnsiTheme="minorHAnsi" w:cstheme="minorHAnsi"/>
                <w:sz w:val="18"/>
                <w:szCs w:val="18"/>
                <w:lang w:val="en-GB"/>
              </w:rPr>
              <w:t>assessment is the existence of significant contradictions between the approach to the setting of the system by the European Commission and NOK, primarily in result indicators – whether primarily the results of the direct impact of individual measures or society-wide changes relating to the support should be recorded</w:t>
            </w:r>
            <w:r w:rsidRPr="00325476">
              <w:rPr>
                <w:rFonts w:asciiTheme="minorHAnsi" w:hAnsiTheme="minorHAnsi" w:cstheme="minorHAnsi"/>
                <w:sz w:val="18"/>
                <w:szCs w:val="18"/>
                <w:lang w:val="en-GB"/>
              </w:rPr>
              <w:t xml:space="preserve">. Recommendations to further dealing with inconsistencies are listed in </w:t>
            </w:r>
            <w:r>
              <w:rPr>
                <w:rFonts w:asciiTheme="minorHAnsi" w:hAnsiTheme="minorHAnsi" w:cstheme="minorHAnsi"/>
                <w:sz w:val="18"/>
                <w:szCs w:val="18"/>
                <w:lang w:val="en-GB"/>
              </w:rPr>
              <w:t>A</w:t>
            </w:r>
            <w:r w:rsidRPr="00325476">
              <w:rPr>
                <w:rFonts w:asciiTheme="minorHAnsi" w:hAnsiTheme="minorHAnsi" w:cstheme="minorHAnsi"/>
                <w:sz w:val="18"/>
                <w:szCs w:val="18"/>
                <w:lang w:val="en-GB"/>
              </w:rPr>
              <w:t xml:space="preserve">ppendix 2 of the ex-ante report.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8: </w:t>
            </w:r>
            <w:r w:rsidRPr="00325476">
              <w:rPr>
                <w:rFonts w:asciiTheme="minorHAnsi" w:hAnsiTheme="minorHAnsi"/>
                <w:sz w:val="18"/>
                <w:szCs w:val="18"/>
                <w:lang w:val="en-GB"/>
              </w:rPr>
              <w:tab/>
            </w:r>
            <w:r>
              <w:rPr>
                <w:rFonts w:asciiTheme="minorHAnsi" w:hAnsiTheme="minorHAnsi"/>
                <w:sz w:val="18"/>
                <w:szCs w:val="18"/>
                <w:lang w:val="en-GB"/>
              </w:rPr>
              <w:t>Monitoring system</w:t>
            </w:r>
            <w:r w:rsidRPr="00325476">
              <w:rPr>
                <w:rFonts w:asciiTheme="minorHAnsi" w:hAnsiTheme="minorHAnsi"/>
                <w:sz w:val="18"/>
                <w:szCs w:val="18"/>
                <w:lang w:val="en-GB"/>
              </w:rPr>
              <w:t xml:space="preserve"> </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1120" behindDoc="0" locked="0" layoutInCell="1" allowOverlap="1" wp14:anchorId="01D37185" wp14:editId="27B6A1D5">
                      <wp:simplePos x="0" y="0"/>
                      <wp:positionH relativeFrom="column">
                        <wp:posOffset>93345</wp:posOffset>
                      </wp:positionH>
                      <wp:positionV relativeFrom="paragraph">
                        <wp:posOffset>42545</wp:posOffset>
                      </wp:positionV>
                      <wp:extent cx="238125" cy="200025"/>
                      <wp:effectExtent l="0" t="0" r="28575" b="28575"/>
                      <wp:wrapNone/>
                      <wp:docPr id="1121"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CA723A">
              <w:rPr>
                <w:rFonts w:asciiTheme="minorHAnsi" w:hAnsiTheme="minorHAnsi"/>
                <w:sz w:val="18"/>
                <w:lang w:val="en-GB"/>
              </w:rPr>
              <w:t>Are the proposed target values of the monitoring indicators adequate to the financial allocation and feasible in terms of the anticipated pace of the financial and factual progress?</w:t>
            </w:r>
            <w:r w:rsidRPr="00325476">
              <w:rPr>
                <w:rFonts w:asciiTheme="minorHAnsi" w:hAnsiTheme="minorHAnsi"/>
                <w:sz w:val="18"/>
                <w:lang w:val="en-GB"/>
              </w:rPr>
              <w:t xml:space="preserve">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325476">
              <w:rPr>
                <w:rFonts w:asciiTheme="minorHAnsi" w:hAnsiTheme="minorHAnsi"/>
                <w:sz w:val="18"/>
                <w:lang w:val="en-GB"/>
              </w:rPr>
              <w:t xml:space="preserve">Are the indicator system and monitoring procedures appropriately proposed for </w:t>
            </w:r>
            <w:r>
              <w:rPr>
                <w:rFonts w:asciiTheme="minorHAnsi" w:hAnsiTheme="minorHAnsi"/>
                <w:sz w:val="18"/>
                <w:lang w:val="en-GB"/>
              </w:rPr>
              <w:t>the</w:t>
            </w:r>
            <w:r w:rsidRPr="00325476">
              <w:rPr>
                <w:rFonts w:asciiTheme="minorHAnsi" w:hAnsiTheme="minorHAnsi"/>
                <w:sz w:val="18"/>
                <w:lang w:val="en-GB"/>
              </w:rPr>
              <w:t xml:space="preserve"> effective monitoring of the implementation progress and identification effects (results) of the programme?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325476">
              <w:rPr>
                <w:rFonts w:asciiTheme="minorHAnsi" w:hAnsiTheme="minorHAnsi"/>
                <w:sz w:val="18"/>
                <w:lang w:val="en-GB"/>
              </w:rPr>
              <w:t>Are the selected milestones and their values appropriately selected for the perfor</w:t>
            </w:r>
            <w:r>
              <w:rPr>
                <w:rFonts w:asciiTheme="minorHAnsi" w:hAnsiTheme="minorHAnsi"/>
                <w:sz w:val="18"/>
                <w:lang w:val="en-GB"/>
              </w:rPr>
              <w:t>mance framework?</w:t>
            </w:r>
          </w:p>
          <w:p w:rsidR="00A24AD2" w:rsidRPr="00A863DF"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val="en-GB"/>
              </w:rPr>
            </w:pPr>
            <w:r w:rsidRPr="00325476">
              <w:rPr>
                <w:rFonts w:asciiTheme="minorHAnsi" w:hAnsiTheme="minorHAnsi"/>
                <w:sz w:val="18"/>
                <w:lang w:val="en-GB"/>
              </w:rPr>
              <w:t>Assessment of the indicative IROP evaluation plan</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Milestones, rules for reporting and regular operational decision making are not sufficiently described, the proposal of the indicative evaluation plan requires amendment and specification. The procedure of determining values of indicators (not only for milestones) is justified and is based primarily </w:t>
            </w:r>
            <w:r>
              <w:rPr>
                <w:rFonts w:asciiTheme="minorHAnsi" w:hAnsiTheme="minorHAnsi" w:cstheme="minorHAnsi"/>
                <w:sz w:val="18"/>
                <w:szCs w:val="18"/>
                <w:lang w:val="en-GB"/>
              </w:rPr>
              <w:t xml:space="preserve">on </w:t>
            </w:r>
            <w:r w:rsidRPr="00325476">
              <w:rPr>
                <w:rFonts w:asciiTheme="minorHAnsi" w:hAnsiTheme="minorHAnsi" w:cstheme="minorHAnsi"/>
                <w:sz w:val="18"/>
                <w:szCs w:val="18"/>
                <w:lang w:val="en-GB"/>
              </w:rPr>
              <w:t xml:space="preserve">the reflection of </w:t>
            </w:r>
            <w:r>
              <w:rPr>
                <w:rFonts w:asciiTheme="minorHAnsi" w:hAnsiTheme="minorHAnsi" w:cstheme="minorHAnsi"/>
                <w:sz w:val="18"/>
                <w:szCs w:val="18"/>
                <w:lang w:val="en-GB"/>
              </w:rPr>
              <w:t>relevant past</w:t>
            </w:r>
            <w:r w:rsidRPr="00325476">
              <w:rPr>
                <w:rFonts w:asciiTheme="minorHAnsi" w:hAnsiTheme="minorHAnsi" w:cstheme="minorHAnsi"/>
                <w:sz w:val="18"/>
                <w:szCs w:val="18"/>
                <w:lang w:val="en-GB"/>
              </w:rPr>
              <w:t xml:space="preserve"> </w:t>
            </w:r>
            <w:r>
              <w:rPr>
                <w:rFonts w:asciiTheme="minorHAnsi" w:hAnsiTheme="minorHAnsi" w:cstheme="minorHAnsi"/>
                <w:sz w:val="18"/>
                <w:szCs w:val="18"/>
                <w:lang w:val="en-GB"/>
              </w:rPr>
              <w:t>experience</w:t>
            </w:r>
            <w:r w:rsidRPr="00325476">
              <w:rPr>
                <w:rFonts w:asciiTheme="minorHAnsi" w:hAnsiTheme="minorHAnsi" w:cstheme="minorHAnsi"/>
                <w:sz w:val="18"/>
                <w:szCs w:val="18"/>
                <w:lang w:val="en-GB"/>
              </w:rPr>
              <w:t xml:space="preserve"> and actual data. The programme document does not provide </w:t>
            </w:r>
            <w:r>
              <w:rPr>
                <w:rFonts w:asciiTheme="minorHAnsi" w:hAnsiTheme="minorHAnsi" w:cstheme="minorHAnsi"/>
                <w:sz w:val="18"/>
                <w:szCs w:val="18"/>
                <w:lang w:val="en-GB"/>
              </w:rPr>
              <w:t xml:space="preserve">a </w:t>
            </w:r>
            <w:r w:rsidRPr="00325476">
              <w:rPr>
                <w:rFonts w:asciiTheme="minorHAnsi" w:hAnsiTheme="minorHAnsi" w:cstheme="minorHAnsi"/>
                <w:sz w:val="18"/>
                <w:szCs w:val="18"/>
                <w:lang w:val="en-GB"/>
              </w:rPr>
              <w:t xml:space="preserve">sufficient overview regarding the planned process coverage of the entire area and requires further clarification, in accordance with the requirements of the methodological guidance for Monitoring.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lastRenderedPageBreak/>
              <w:t xml:space="preserve">Evaluation area no. 9: </w:t>
            </w:r>
            <w:r w:rsidRPr="00325476">
              <w:rPr>
                <w:rFonts w:asciiTheme="minorHAnsi" w:hAnsiTheme="minorHAnsi"/>
                <w:sz w:val="18"/>
                <w:szCs w:val="18"/>
                <w:lang w:val="en-GB"/>
              </w:rPr>
              <w:tab/>
              <w:t>Forms of support</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2144" behindDoc="0" locked="0" layoutInCell="1" allowOverlap="1" wp14:anchorId="236B0D1B" wp14:editId="5CE28878">
                      <wp:simplePos x="0" y="0"/>
                      <wp:positionH relativeFrom="column">
                        <wp:posOffset>93345</wp:posOffset>
                      </wp:positionH>
                      <wp:positionV relativeFrom="paragraph">
                        <wp:posOffset>42545</wp:posOffset>
                      </wp:positionV>
                      <wp:extent cx="238125" cy="200025"/>
                      <wp:effectExtent l="0" t="0" r="28575" b="28575"/>
                      <wp:wrapNone/>
                      <wp:docPr id="1123"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" fillcolor="#92d400 [3205]"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Are the proposed forms of support adequate and sufficiently justified?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cstheme="minorHAnsi"/>
                <w:sz w:val="18"/>
                <w:szCs w:val="18"/>
                <w:lang w:val="en-GB"/>
              </w:rPr>
              <w:t xml:space="preserve">In the monitored area, significant progress during individual stages of the PD IROP preparation was achieved, the description of individual specific objectives includes most </w:t>
            </w:r>
            <w:r>
              <w:rPr>
                <w:rFonts w:asciiTheme="minorHAnsi" w:hAnsiTheme="minorHAnsi" w:cstheme="minorHAnsi"/>
                <w:sz w:val="18"/>
                <w:szCs w:val="18"/>
                <w:lang w:val="en-GB"/>
              </w:rPr>
              <w:t xml:space="preserve">of the </w:t>
            </w:r>
            <w:r w:rsidRPr="00325476">
              <w:rPr>
                <w:rFonts w:asciiTheme="minorHAnsi" w:hAnsiTheme="minorHAnsi" w:cstheme="minorHAnsi"/>
                <w:sz w:val="18"/>
                <w:szCs w:val="18"/>
                <w:lang w:val="en-GB"/>
              </w:rPr>
              <w:t>key information. The assessor proposes add</w:t>
            </w:r>
            <w:r>
              <w:rPr>
                <w:rFonts w:asciiTheme="minorHAnsi" w:hAnsiTheme="minorHAnsi" w:cstheme="minorHAnsi"/>
                <w:sz w:val="18"/>
                <w:szCs w:val="18"/>
                <w:lang w:val="en-GB"/>
              </w:rPr>
              <w:t xml:space="preserve">ing </w:t>
            </w:r>
            <w:r w:rsidRPr="00325476">
              <w:rPr>
                <w:rFonts w:asciiTheme="minorHAnsi" w:hAnsiTheme="minorHAnsi" w:cstheme="minorHAnsi"/>
                <w:sz w:val="18"/>
                <w:szCs w:val="18"/>
                <w:lang w:val="en-GB"/>
              </w:rPr>
              <w:t xml:space="preserve">details on the proposed application of financial instruments (primarily in relation to conclusions of ex-ante assessment) and clarification what the procedure in projects generating net income will be.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10: </w:t>
            </w:r>
            <w:r w:rsidRPr="00325476">
              <w:rPr>
                <w:rFonts w:asciiTheme="minorHAnsi" w:hAnsiTheme="minorHAnsi"/>
                <w:sz w:val="18"/>
                <w:szCs w:val="18"/>
                <w:lang w:val="en-GB"/>
              </w:rPr>
              <w:tab/>
              <w:t>Administrative capacities</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3168" behindDoc="0" locked="0" layoutInCell="1" allowOverlap="1" wp14:anchorId="3846B696" wp14:editId="0BD762F9">
                      <wp:simplePos x="0" y="0"/>
                      <wp:positionH relativeFrom="column">
                        <wp:posOffset>93345</wp:posOffset>
                      </wp:positionH>
                      <wp:positionV relativeFrom="paragraph">
                        <wp:posOffset>42545</wp:posOffset>
                      </wp:positionV>
                      <wp:extent cx="238125" cy="200025"/>
                      <wp:effectExtent l="0" t="0" r="28575" b="28575"/>
                      <wp:wrapNone/>
                      <wp:docPr id="112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" fillcolor="red"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Are the proposed administrative capacities for the management of the programme and corresponding involvement of partners adequate?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r w:rsidRPr="00325476">
              <w:rPr>
                <w:rFonts w:asciiTheme="minorHAnsi" w:hAnsiTheme="minorHAnsi" w:cstheme="minorHAnsi"/>
                <w:sz w:val="18"/>
                <w:szCs w:val="18"/>
                <w:lang w:val="en-GB"/>
              </w:rPr>
              <w:t xml:space="preserve">The wording of </w:t>
            </w:r>
            <w:r>
              <w:rPr>
                <w:rFonts w:asciiTheme="minorHAnsi" w:hAnsiTheme="minorHAnsi" w:cstheme="minorHAnsi"/>
                <w:sz w:val="18"/>
                <w:szCs w:val="18"/>
                <w:lang w:val="en-GB"/>
              </w:rPr>
              <w:t>C</w:t>
            </w:r>
            <w:r w:rsidRPr="00325476">
              <w:rPr>
                <w:rFonts w:asciiTheme="minorHAnsi" w:hAnsiTheme="minorHAnsi" w:cstheme="minorHAnsi"/>
                <w:sz w:val="18"/>
                <w:szCs w:val="18"/>
                <w:lang w:val="en-GB"/>
              </w:rPr>
              <w:t>hapter</w:t>
            </w:r>
            <w:r>
              <w:rPr>
                <w:rFonts w:asciiTheme="minorHAnsi" w:hAnsiTheme="minorHAnsi" w:cstheme="minorHAnsi"/>
                <w:sz w:val="18"/>
                <w:szCs w:val="18"/>
                <w:lang w:val="en-GB"/>
              </w:rPr>
              <w:t>s</w:t>
            </w:r>
            <w:r w:rsidRPr="00325476">
              <w:rPr>
                <w:rFonts w:asciiTheme="minorHAnsi" w:hAnsiTheme="minorHAnsi" w:cstheme="minorHAnsi"/>
                <w:sz w:val="18"/>
                <w:szCs w:val="18"/>
                <w:lang w:val="en-GB"/>
              </w:rPr>
              <w:t xml:space="preserve"> 7 and 10 is only on the general level and provides limited responses to specific topics. According to the available information, no analysis of administrative capacity needs was prepared – we recommend additionally preparing it. It is not clear from the proposal of PD IROP how it will be decide</w:t>
            </w:r>
            <w:r>
              <w:rPr>
                <w:rFonts w:asciiTheme="minorHAnsi" w:hAnsiTheme="minorHAnsi" w:cstheme="minorHAnsi"/>
                <w:sz w:val="18"/>
                <w:szCs w:val="18"/>
                <w:lang w:val="en-GB"/>
              </w:rPr>
              <w:t>d</w:t>
            </w:r>
            <w:r w:rsidRPr="00325476">
              <w:rPr>
                <w:rFonts w:asciiTheme="minorHAnsi" w:hAnsiTheme="minorHAnsi" w:cstheme="minorHAnsi"/>
                <w:sz w:val="18"/>
                <w:szCs w:val="18"/>
                <w:lang w:val="en-GB"/>
              </w:rPr>
              <w:t xml:space="preserve"> on the requirements of funding the capacities of individual entities of the implementation structure, or what the authorised numbers of HR and other relating capacities may be. For thi</w:t>
            </w:r>
            <w:r>
              <w:rPr>
                <w:rFonts w:asciiTheme="minorHAnsi" w:hAnsiTheme="minorHAnsi" w:cstheme="minorHAnsi"/>
                <w:sz w:val="18"/>
                <w:szCs w:val="18"/>
                <w:lang w:val="en-GB"/>
              </w:rPr>
              <w:t>s</w:t>
            </w:r>
            <w:r w:rsidRPr="00325476">
              <w:rPr>
                <w:rFonts w:asciiTheme="minorHAnsi" w:hAnsiTheme="minorHAnsi" w:cstheme="minorHAnsi"/>
                <w:sz w:val="18"/>
                <w:szCs w:val="18"/>
                <w:lang w:val="en-GB"/>
              </w:rPr>
              <w:t xml:space="preserve"> reason, the assessor recommends develop</w:t>
            </w:r>
            <w:r>
              <w:rPr>
                <w:rFonts w:asciiTheme="minorHAnsi" w:hAnsiTheme="minorHAnsi" w:cstheme="minorHAnsi"/>
                <w:sz w:val="18"/>
                <w:szCs w:val="18"/>
                <w:lang w:val="en-GB"/>
              </w:rPr>
              <w:t xml:space="preserve">ing </w:t>
            </w:r>
            <w:r w:rsidRPr="00325476">
              <w:rPr>
                <w:rFonts w:asciiTheme="minorHAnsi" w:hAnsiTheme="minorHAnsi" w:cstheme="minorHAnsi"/>
                <w:sz w:val="18"/>
                <w:szCs w:val="18"/>
                <w:lang w:val="en-GB"/>
              </w:rPr>
              <w:t xml:space="preserve">this topic (eg in the form of an individual document) so that it is possible to subsequently make </w:t>
            </w:r>
            <w:r>
              <w:rPr>
                <w:rFonts w:asciiTheme="minorHAnsi" w:hAnsiTheme="minorHAnsi" w:cstheme="minorHAnsi"/>
                <w:sz w:val="18"/>
                <w:szCs w:val="18"/>
                <w:lang w:val="en-GB"/>
              </w:rPr>
              <w:t xml:space="preserve">the </w:t>
            </w:r>
            <w:r w:rsidRPr="00325476">
              <w:rPr>
                <w:rFonts w:asciiTheme="minorHAnsi" w:hAnsiTheme="minorHAnsi" w:cstheme="minorHAnsi"/>
                <w:sz w:val="18"/>
                <w:szCs w:val="18"/>
                <w:lang w:val="en-GB"/>
              </w:rPr>
              <w:t xml:space="preserve">relevant assessment. </w:t>
            </w: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lang w:val="en-GB"/>
              </w:rPr>
            </w:pPr>
          </w:p>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cstheme="minorHAnsi"/>
                <w:sz w:val="18"/>
                <w:szCs w:val="18"/>
                <w:lang w:val="en-GB"/>
              </w:rPr>
              <w:t xml:space="preserve">The assessor does not consider the procedure of </w:t>
            </w:r>
            <w:r>
              <w:rPr>
                <w:rFonts w:asciiTheme="minorHAnsi" w:hAnsiTheme="minorHAnsi" w:cstheme="minorHAnsi"/>
                <w:sz w:val="18"/>
                <w:szCs w:val="18"/>
                <w:lang w:val="en-GB"/>
              </w:rPr>
              <w:t>following up on</w:t>
            </w:r>
            <w:r w:rsidRPr="00325476">
              <w:rPr>
                <w:rFonts w:asciiTheme="minorHAnsi" w:hAnsiTheme="minorHAnsi" w:cstheme="minorHAnsi"/>
                <w:sz w:val="18"/>
                <w:szCs w:val="18"/>
                <w:lang w:val="en-GB"/>
              </w:rPr>
              <w:t xml:space="preserve"> the experience from the current period and continuing in the minimally changed format of capacities </w:t>
            </w:r>
            <w:r>
              <w:rPr>
                <w:rFonts w:asciiTheme="minorHAnsi" w:hAnsiTheme="minorHAnsi" w:cstheme="minorHAnsi"/>
                <w:sz w:val="18"/>
                <w:szCs w:val="18"/>
                <w:lang w:val="en-GB"/>
              </w:rPr>
              <w:t>to be appropriate</w:t>
            </w:r>
            <w:r w:rsidRPr="00325476">
              <w:rPr>
                <w:rFonts w:asciiTheme="minorHAnsi" w:hAnsiTheme="minorHAnsi" w:cstheme="minorHAnsi"/>
                <w:sz w:val="18"/>
                <w:szCs w:val="18"/>
                <w:lang w:val="en-GB"/>
              </w:rPr>
              <w:t xml:space="preserve">, primarily in respect of a number of disproportionalities and errors which were </w:t>
            </w:r>
            <w:r>
              <w:rPr>
                <w:rFonts w:asciiTheme="minorHAnsi" w:hAnsiTheme="minorHAnsi" w:cstheme="minorHAnsi"/>
                <w:sz w:val="18"/>
                <w:szCs w:val="18"/>
                <w:lang w:val="en-GB"/>
              </w:rPr>
              <w:t xml:space="preserve">highlighted </w:t>
            </w:r>
            <w:r w:rsidRPr="00325476">
              <w:rPr>
                <w:rFonts w:asciiTheme="minorHAnsi" w:hAnsiTheme="minorHAnsi" w:cstheme="minorHAnsi"/>
                <w:sz w:val="18"/>
                <w:szCs w:val="18"/>
                <w:lang w:val="en-GB"/>
              </w:rPr>
              <w:t xml:space="preserve">by </w:t>
            </w:r>
            <w:r>
              <w:rPr>
                <w:rFonts w:asciiTheme="minorHAnsi" w:hAnsiTheme="minorHAnsi" w:cstheme="minorHAnsi"/>
                <w:sz w:val="18"/>
                <w:szCs w:val="18"/>
                <w:lang w:val="en-GB"/>
              </w:rPr>
              <w:t xml:space="preserve">the </w:t>
            </w:r>
            <w:r w:rsidRPr="00325476">
              <w:rPr>
                <w:rFonts w:asciiTheme="minorHAnsi" w:hAnsiTheme="minorHAnsi" w:cstheme="minorHAnsi"/>
                <w:sz w:val="18"/>
                <w:szCs w:val="18"/>
                <w:lang w:val="en-GB"/>
              </w:rPr>
              <w:t xml:space="preserve">conclusions of evaluation findings and audit bodies reports. Significant risks and proposals of their elimination are listed directly in the closing report. The conclusions of the assessment additionally </w:t>
            </w:r>
            <w:r>
              <w:rPr>
                <w:rFonts w:asciiTheme="minorHAnsi" w:hAnsiTheme="minorHAnsi" w:cstheme="minorHAnsi"/>
                <w:sz w:val="18"/>
                <w:szCs w:val="18"/>
                <w:lang w:val="en-GB"/>
              </w:rPr>
              <w:t xml:space="preserve">highlighted </w:t>
            </w:r>
            <w:r w:rsidRPr="00325476">
              <w:rPr>
                <w:rFonts w:asciiTheme="minorHAnsi" w:hAnsiTheme="minorHAnsi" w:cstheme="minorHAnsi"/>
                <w:sz w:val="18"/>
                <w:szCs w:val="18"/>
                <w:lang w:val="en-GB"/>
              </w:rPr>
              <w:t>the insufficient clarification of the readiness for the implementation of eCohesion principles or the form of the implementation of selected measures focus</w:t>
            </w:r>
            <w:r>
              <w:rPr>
                <w:rFonts w:asciiTheme="minorHAnsi" w:hAnsiTheme="minorHAnsi" w:cstheme="minorHAnsi"/>
                <w:sz w:val="18"/>
                <w:szCs w:val="18"/>
                <w:lang w:val="en-GB"/>
              </w:rPr>
              <w:t xml:space="preserve">ed on reducing </w:t>
            </w:r>
            <w:r w:rsidRPr="00325476">
              <w:rPr>
                <w:rFonts w:asciiTheme="minorHAnsi" w:hAnsiTheme="minorHAnsi" w:cstheme="minorHAnsi"/>
                <w:sz w:val="18"/>
                <w:szCs w:val="18"/>
                <w:lang w:val="en-GB"/>
              </w:rPr>
              <w:t xml:space="preserve">the administrative burden of applicants. </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11: </w:t>
            </w:r>
            <w:r w:rsidRPr="00325476">
              <w:rPr>
                <w:rFonts w:asciiTheme="minorHAnsi" w:hAnsiTheme="minorHAnsi"/>
                <w:sz w:val="18"/>
                <w:szCs w:val="18"/>
                <w:lang w:val="en-GB"/>
              </w:rPr>
              <w:tab/>
              <w:t>Implementation system</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4192" behindDoc="0" locked="0" layoutInCell="1" allowOverlap="1" wp14:anchorId="07443C10" wp14:editId="5FC0D8EC">
                      <wp:simplePos x="0" y="0"/>
                      <wp:positionH relativeFrom="column">
                        <wp:posOffset>93345</wp:posOffset>
                      </wp:positionH>
                      <wp:positionV relativeFrom="paragraph">
                        <wp:posOffset>42545</wp:posOffset>
                      </wp:positionV>
                      <wp:extent cx="238125" cy="200025"/>
                      <wp:effectExtent l="0" t="0" r="28575" b="28575"/>
                      <wp:wrapNone/>
                      <wp:docPr id="112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0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" fillcolor="red"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Is the proposed implementation system, including the proposed control and audit system, functional?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The current programme document specifies that </w:t>
            </w:r>
            <w:r>
              <w:rPr>
                <w:sz w:val="18"/>
                <w:szCs w:val="18"/>
                <w:lang w:val="en-GB"/>
              </w:rPr>
              <w:t>a</w:t>
            </w:r>
            <w:r w:rsidRPr="00325476">
              <w:rPr>
                <w:sz w:val="18"/>
                <w:szCs w:val="18"/>
                <w:lang w:val="en-GB"/>
              </w:rPr>
              <w:t xml:space="preserve"> total of </w:t>
            </w:r>
            <w:r>
              <w:rPr>
                <w:b/>
                <w:sz w:val="18"/>
                <w:szCs w:val="18"/>
                <w:lang w:val="en-GB"/>
              </w:rPr>
              <w:t>8</w:t>
            </w:r>
            <w:r w:rsidRPr="00325476">
              <w:rPr>
                <w:b/>
                <w:sz w:val="18"/>
                <w:szCs w:val="18"/>
                <w:lang w:val="en-GB"/>
              </w:rPr>
              <w:t xml:space="preserve"> </w:t>
            </w:r>
            <w:r>
              <w:rPr>
                <w:b/>
                <w:sz w:val="18"/>
                <w:szCs w:val="18"/>
                <w:lang w:val="en-GB"/>
              </w:rPr>
              <w:t>intermediate bodies</w:t>
            </w:r>
            <w:r w:rsidRPr="00325476">
              <w:rPr>
                <w:b/>
                <w:sz w:val="18"/>
                <w:szCs w:val="18"/>
                <w:lang w:val="en-GB"/>
              </w:rPr>
              <w:t>, almost two hundred integrated strategy bearer</w:t>
            </w:r>
            <w:r>
              <w:rPr>
                <w:b/>
                <w:sz w:val="18"/>
                <w:szCs w:val="18"/>
                <w:lang w:val="en-GB"/>
              </w:rPr>
              <w:t>s</w:t>
            </w:r>
            <w:r w:rsidRPr="00325476">
              <w:rPr>
                <w:b/>
                <w:sz w:val="18"/>
                <w:szCs w:val="18"/>
                <w:lang w:val="en-GB"/>
              </w:rPr>
              <w:t xml:space="preserve"> and one entity ensuring the administration of financial instruments</w:t>
            </w:r>
            <w:r w:rsidRPr="00325476">
              <w:rPr>
                <w:sz w:val="18"/>
                <w:szCs w:val="18"/>
                <w:lang w:val="en-GB"/>
              </w:rPr>
              <w:t xml:space="preserve"> will be involved in the IROP management, as well as several advisory or supervisory bodies. </w:t>
            </w:r>
            <w:r w:rsidRPr="002A4C35">
              <w:rPr>
                <w:b/>
                <w:sz w:val="18"/>
                <w:szCs w:val="18"/>
                <w:lang w:val="en-GB"/>
              </w:rPr>
              <w:t>According to the assessor, the implementation system proposal is too complicated</w:t>
            </w:r>
            <w:r>
              <w:rPr>
                <w:b/>
                <w:sz w:val="18"/>
                <w:szCs w:val="18"/>
                <w:lang w:val="en-GB"/>
              </w:rPr>
              <w:t xml:space="preserve"> and will lead to further inflation of administrative capacities, not to simplification and streamlining, what has been defined as European as well as National  priorities for programming in 2014-2020 period.</w:t>
            </w:r>
          </w:p>
          <w:p w:rsidR="00A24AD2" w:rsidRPr="00BF6D43" w:rsidRDefault="00A24AD2" w:rsidP="00EB5861">
            <w:pPr>
              <w:jc w:val="left"/>
              <w:cnfStyle w:val="000000000000" w:firstRow="0" w:lastRow="0" w:firstColumn="0" w:lastColumn="0" w:oddVBand="0" w:evenVBand="0" w:oddHBand="0" w:evenHBand="0" w:firstRowFirstColumn="0" w:firstRowLastColumn="0" w:lastRowFirstColumn="0" w:lastRowLastColumn="0"/>
              <w:rPr>
                <w:b/>
                <w:sz w:val="18"/>
                <w:szCs w:val="18"/>
                <w:lang w:val="en-GB"/>
              </w:rPr>
            </w:pPr>
          </w:p>
          <w:p w:rsidR="00A24AD2" w:rsidRPr="00BF6D43" w:rsidRDefault="00A24AD2" w:rsidP="00EB5861">
            <w:pPr>
              <w:jc w:val="left"/>
              <w:cnfStyle w:val="000000000000" w:firstRow="0" w:lastRow="0" w:firstColumn="0" w:lastColumn="0" w:oddVBand="0" w:evenVBand="0" w:oddHBand="0" w:evenHBand="0" w:firstRowFirstColumn="0" w:firstRowLastColumn="0" w:lastRowFirstColumn="0" w:lastRowLastColumn="0"/>
              <w:rPr>
                <w:b/>
                <w:sz w:val="18"/>
                <w:szCs w:val="18"/>
                <w:lang w:val="en-GB"/>
              </w:rPr>
            </w:pPr>
            <w:r w:rsidRPr="00BF6D43">
              <w:rPr>
                <w:b/>
                <w:sz w:val="18"/>
                <w:szCs w:val="18"/>
                <w:lang w:val="en-GB"/>
              </w:rPr>
              <w:t xml:space="preserve">In this respect the assessor recommends urgently to </w:t>
            </w:r>
            <w:r>
              <w:rPr>
                <w:b/>
                <w:sz w:val="18"/>
                <w:szCs w:val="18"/>
                <w:lang w:val="en-GB"/>
              </w:rPr>
              <w:t>discuss these issues with NOK</w:t>
            </w:r>
            <w:r w:rsidRPr="00BF6D43">
              <w:rPr>
                <w:b/>
                <w:sz w:val="18"/>
                <w:szCs w:val="18"/>
                <w:lang w:val="en-GB"/>
              </w:rPr>
              <w:t xml:space="preserve"> and other relevant bodies with a </w:t>
            </w:r>
            <w:r>
              <w:rPr>
                <w:b/>
                <w:sz w:val="18"/>
                <w:szCs w:val="18"/>
                <w:lang w:val="en-GB"/>
              </w:rPr>
              <w:t>goal of</w:t>
            </w:r>
            <w:r w:rsidRPr="00BF6D43">
              <w:rPr>
                <w:b/>
                <w:sz w:val="18"/>
                <w:szCs w:val="18"/>
                <w:lang w:val="en-GB"/>
              </w:rPr>
              <w:t xml:space="preserve"> achieving simplification </w:t>
            </w:r>
            <w:r>
              <w:rPr>
                <w:b/>
                <w:sz w:val="18"/>
                <w:szCs w:val="18"/>
                <w:lang w:val="en-GB"/>
              </w:rPr>
              <w:t xml:space="preserve">of </w:t>
            </w:r>
            <w:r w:rsidRPr="00BF6D43">
              <w:rPr>
                <w:b/>
                <w:sz w:val="18"/>
                <w:szCs w:val="18"/>
                <w:lang w:val="en-GB"/>
              </w:rPr>
              <w:t xml:space="preserve">proposed implementation </w:t>
            </w:r>
            <w:r>
              <w:rPr>
                <w:b/>
                <w:sz w:val="18"/>
                <w:szCs w:val="18"/>
                <w:lang w:val="en-GB"/>
              </w:rPr>
              <w:t>system</w:t>
            </w:r>
            <w:r w:rsidRPr="00BF6D43">
              <w:rPr>
                <w:b/>
                <w:sz w:val="18"/>
                <w:szCs w:val="18"/>
                <w:lang w:val="en-GB"/>
              </w:rPr>
              <w:t xml:space="preserve">. </w:t>
            </w:r>
            <w:r w:rsidRPr="002A4C35">
              <w:rPr>
                <w:b/>
                <w:sz w:val="18"/>
                <w:szCs w:val="18"/>
                <w:lang w:val="en-GB"/>
              </w:rPr>
              <w:t>According to the assessor</w:t>
            </w:r>
            <w:r>
              <w:rPr>
                <w:b/>
                <w:sz w:val="18"/>
                <w:szCs w:val="18"/>
                <w:lang w:val="en-US"/>
              </w:rPr>
              <w:t>’</w:t>
            </w:r>
            <w:r>
              <w:rPr>
                <w:b/>
                <w:sz w:val="18"/>
                <w:szCs w:val="18"/>
              </w:rPr>
              <w:t>s</w:t>
            </w:r>
            <w:r w:rsidRPr="00BF6D43">
              <w:rPr>
                <w:b/>
                <w:sz w:val="18"/>
                <w:szCs w:val="18"/>
                <w:lang w:val="en-GB"/>
              </w:rPr>
              <w:t xml:space="preserve"> opinion is sufficient enough </w:t>
            </w:r>
            <w:r>
              <w:rPr>
                <w:b/>
                <w:sz w:val="18"/>
                <w:szCs w:val="18"/>
                <w:lang w:val="en-GB"/>
              </w:rPr>
              <w:t>to ensure representative presence of key</w:t>
            </w:r>
            <w:r w:rsidRPr="00BF6D43">
              <w:rPr>
                <w:b/>
                <w:sz w:val="18"/>
                <w:szCs w:val="18"/>
                <w:lang w:val="en-GB"/>
              </w:rPr>
              <w:t xml:space="preserve"> s</w:t>
            </w:r>
            <w:r>
              <w:rPr>
                <w:b/>
                <w:sz w:val="18"/>
                <w:szCs w:val="18"/>
                <w:lang w:val="en-GB"/>
              </w:rPr>
              <w:t>takeholder</w:t>
            </w:r>
            <w:r w:rsidRPr="00BF6D43">
              <w:rPr>
                <w:b/>
                <w:sz w:val="18"/>
                <w:szCs w:val="18"/>
                <w:lang w:val="en-GB"/>
              </w:rPr>
              <w:t xml:space="preserve"> (particularly advisory) </w:t>
            </w:r>
            <w:r>
              <w:rPr>
                <w:b/>
                <w:sz w:val="18"/>
                <w:szCs w:val="18"/>
                <w:lang w:val="en-GB"/>
              </w:rPr>
              <w:t xml:space="preserve">subjects </w:t>
            </w:r>
            <w:r w:rsidRPr="00BF6D43">
              <w:rPr>
                <w:b/>
                <w:sz w:val="18"/>
                <w:szCs w:val="18"/>
                <w:lang w:val="en-GB"/>
              </w:rPr>
              <w:t xml:space="preserve">in the IROP Monitoring Committee and </w:t>
            </w:r>
            <w:r>
              <w:rPr>
                <w:b/>
                <w:sz w:val="18"/>
                <w:szCs w:val="18"/>
                <w:lang w:val="en-GB"/>
              </w:rPr>
              <w:t xml:space="preserve">there is no </w:t>
            </w:r>
            <w:r w:rsidRPr="00BF6D43">
              <w:rPr>
                <w:b/>
                <w:sz w:val="18"/>
                <w:szCs w:val="18"/>
                <w:lang w:val="en-GB"/>
              </w:rPr>
              <w:t xml:space="preserve">need </w:t>
            </w:r>
            <w:r>
              <w:rPr>
                <w:b/>
                <w:sz w:val="18"/>
                <w:szCs w:val="18"/>
                <w:lang w:val="en-GB"/>
              </w:rPr>
              <w:t>to</w:t>
            </w:r>
            <w:r w:rsidRPr="00BF6D43">
              <w:rPr>
                <w:b/>
                <w:sz w:val="18"/>
                <w:szCs w:val="18"/>
                <w:lang w:val="en-GB"/>
              </w:rPr>
              <w:t xml:space="preserve"> duplicate those </w:t>
            </w:r>
            <w:r>
              <w:rPr>
                <w:b/>
                <w:sz w:val="18"/>
                <w:szCs w:val="18"/>
                <w:lang w:val="en-GB"/>
              </w:rPr>
              <w:t>subjects</w:t>
            </w:r>
            <w:r w:rsidRPr="00BF6D43">
              <w:rPr>
                <w:b/>
                <w:sz w:val="18"/>
                <w:szCs w:val="18"/>
                <w:lang w:val="en-GB"/>
              </w:rPr>
              <w:t xml:space="preserve"> in the implementation process.</w:t>
            </w:r>
          </w:p>
        </w:tc>
      </w:tr>
    </w:tbl>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t xml:space="preserve">Evaluation area no. 12: </w:t>
            </w:r>
            <w:r w:rsidRPr="00325476">
              <w:rPr>
                <w:rFonts w:asciiTheme="minorHAnsi" w:hAnsiTheme="minorHAnsi"/>
                <w:sz w:val="18"/>
                <w:szCs w:val="18"/>
                <w:lang w:val="en-GB"/>
              </w:rPr>
              <w:tab/>
              <w:t>Preliminary conditions</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5216" behindDoc="0" locked="0" layoutInCell="1" allowOverlap="1" wp14:anchorId="5729E626" wp14:editId="7D6F2A6D">
                      <wp:simplePos x="0" y="0"/>
                      <wp:positionH relativeFrom="column">
                        <wp:posOffset>93345</wp:posOffset>
                      </wp:positionH>
                      <wp:positionV relativeFrom="paragraph">
                        <wp:posOffset>42545</wp:posOffset>
                      </wp:positionV>
                      <wp:extent cx="238125" cy="200025"/>
                      <wp:effectExtent l="0" t="0" r="28575" b="28575"/>
                      <wp:wrapNone/>
                      <wp:docPr id="1128"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rgbClr val="FFC000"/>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" fillcolor="#ffc000"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Are the preliminary conditions according to </w:t>
            </w:r>
            <w:r>
              <w:rPr>
                <w:rFonts w:asciiTheme="minorHAnsi" w:hAnsiTheme="minorHAnsi"/>
                <w:sz w:val="18"/>
                <w:lang w:val="en-GB"/>
              </w:rPr>
              <w:t>A</w:t>
            </w:r>
            <w:r w:rsidRPr="00325476">
              <w:rPr>
                <w:rFonts w:asciiTheme="minorHAnsi" w:hAnsiTheme="minorHAnsi"/>
                <w:sz w:val="18"/>
                <w:lang w:val="en-GB"/>
              </w:rPr>
              <w:t>ppendix 4 to the proposal of the general regulation met?</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s the IROP Managing authority is not guarantor of single condition, t</w:t>
            </w:r>
            <w:r w:rsidRPr="00325476">
              <w:rPr>
                <w:sz w:val="18"/>
                <w:szCs w:val="18"/>
                <w:lang w:val="en-GB"/>
              </w:rPr>
              <w:t xml:space="preserve">he assessor recommends </w:t>
            </w:r>
            <w:r>
              <w:rPr>
                <w:sz w:val="18"/>
                <w:szCs w:val="18"/>
                <w:lang w:val="en-GB"/>
              </w:rPr>
              <w:t>to develop own IROP action plan for preliminary conditions, in which will be possible set out clear specification as how to proceed in areas with potential danger of not meeting the preliminary condition on national level.</w:t>
            </w:r>
          </w:p>
        </w:tc>
      </w:tr>
    </w:tbl>
    <w:p w:rsidR="00A24AD2" w:rsidRDefault="00A24AD2" w:rsidP="00A24AD2">
      <w:pPr>
        <w:rPr>
          <w:lang w:val="en-GB"/>
        </w:rPr>
      </w:pPr>
    </w:p>
    <w:p w:rsidR="00A24AD2" w:rsidRPr="00325476" w:rsidRDefault="00A24AD2" w:rsidP="00A24AD2">
      <w:pPr>
        <w:rPr>
          <w:lang w:val="en-GB"/>
        </w:rPr>
      </w:pPr>
    </w:p>
    <w:tbl>
      <w:tblPr>
        <w:tblStyle w:val="Deloittetable81"/>
        <w:tblW w:w="9122" w:type="dxa"/>
        <w:tblLook w:val="04A0" w:firstRow="1" w:lastRow="0" w:firstColumn="1" w:lastColumn="0" w:noHBand="0" w:noVBand="1"/>
      </w:tblPr>
      <w:tblGrid>
        <w:gridCol w:w="1729"/>
        <w:gridCol w:w="6663"/>
        <w:gridCol w:w="730"/>
      </w:tblGrid>
      <w:tr w:rsidR="00A24AD2" w:rsidRPr="00325476" w:rsidTr="00EB58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2" w:type="dxa"/>
            <w:gridSpan w:val="2"/>
            <w:shd w:val="clear" w:color="auto" w:fill="00A1DE" w:themeFill="accent3"/>
            <w:vAlign w:val="center"/>
          </w:tcPr>
          <w:p w:rsidR="00A24AD2" w:rsidRPr="00325476" w:rsidRDefault="00A24AD2" w:rsidP="00EB5861">
            <w:pPr>
              <w:spacing w:line="276" w:lineRule="auto"/>
              <w:jc w:val="left"/>
              <w:rPr>
                <w:rFonts w:asciiTheme="minorHAnsi" w:hAnsiTheme="minorHAnsi"/>
                <w:sz w:val="18"/>
                <w:szCs w:val="18"/>
                <w:lang w:val="en-GB"/>
              </w:rPr>
            </w:pPr>
            <w:r w:rsidRPr="00325476">
              <w:rPr>
                <w:rFonts w:asciiTheme="minorHAnsi" w:hAnsiTheme="minorHAnsi"/>
                <w:sz w:val="18"/>
                <w:szCs w:val="18"/>
                <w:lang w:val="en-GB"/>
              </w:rPr>
              <w:lastRenderedPageBreak/>
              <w:t xml:space="preserve">Evaluation area no. 13: </w:t>
            </w:r>
            <w:r w:rsidRPr="00325476">
              <w:rPr>
                <w:rFonts w:asciiTheme="minorHAnsi" w:hAnsiTheme="minorHAnsi"/>
                <w:sz w:val="18"/>
                <w:szCs w:val="18"/>
                <w:lang w:val="en-GB"/>
              </w:rPr>
              <w:tab/>
              <w:t>Horizontal principles</w:t>
            </w:r>
          </w:p>
        </w:tc>
        <w:tc>
          <w:tcPr>
            <w:tcW w:w="730" w:type="dxa"/>
            <w:shd w:val="clear" w:color="auto" w:fill="00A1DE" w:themeFill="accent3"/>
            <w:vAlign w:val="center"/>
          </w:tcPr>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r w:rsidRPr="00325476">
              <w:rPr>
                <w:noProof/>
                <w:sz w:val="18"/>
                <w:szCs w:val="18"/>
                <w:lang w:eastAsia="cs-CZ"/>
              </w:rPr>
              <mc:AlternateContent>
                <mc:Choice Requires="wps">
                  <w:drawing>
                    <wp:anchor distT="0" distB="0" distL="114300" distR="114300" simplePos="0" relativeHeight="251786240" behindDoc="0" locked="0" layoutInCell="1" allowOverlap="1" wp14:anchorId="6DF371C2" wp14:editId="2F601B7C">
                      <wp:simplePos x="0" y="0"/>
                      <wp:positionH relativeFrom="column">
                        <wp:posOffset>93345</wp:posOffset>
                      </wp:positionH>
                      <wp:positionV relativeFrom="paragraph">
                        <wp:posOffset>42545</wp:posOffset>
                      </wp:positionV>
                      <wp:extent cx="238125" cy="200025"/>
                      <wp:effectExtent l="0" t="0" r="28575" b="28575"/>
                      <wp:wrapNone/>
                      <wp:docPr id="113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0025"/>
                              </a:xfrm>
                              <a:prstGeom prst="ellipse">
                                <a:avLst/>
                              </a:prstGeom>
                              <a:solidFill>
                                <a:schemeClr val="accent2"/>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7.35pt;margin-top:3.35pt;width:18.75pt;height:15.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" fillcolor="#92d400 [3205]" strokecolor="#00133a [1604]" strokeweight="1pt">
                      <v:path arrowok="t"/>
                    </v:oval>
                  </w:pict>
                </mc:Fallback>
              </mc:AlternateContent>
            </w:r>
          </w:p>
          <w:p w:rsidR="00A24AD2" w:rsidRPr="00325476" w:rsidRDefault="00A24AD2" w:rsidP="00EB5861">
            <w:pPr>
              <w:spacing w:line="276" w:lineRule="auto"/>
              <w:jc w:val="left"/>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lang w:val="en-GB"/>
              </w:rPr>
            </w:pP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Global evaluation question </w:t>
            </w:r>
          </w:p>
        </w:tc>
        <w:tc>
          <w:tcPr>
            <w:tcW w:w="7393" w:type="dxa"/>
            <w:gridSpan w:val="2"/>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rFonts w:asciiTheme="minorHAnsi" w:hAnsiTheme="minorHAnsi"/>
                <w:sz w:val="18"/>
                <w:lang w:val="en-GB"/>
              </w:rPr>
              <w:t xml:space="preserve">Does the programme propose adequate and sufficient measures for the </w:t>
            </w:r>
            <w:r>
              <w:rPr>
                <w:rFonts w:asciiTheme="minorHAnsi" w:hAnsiTheme="minorHAnsi"/>
                <w:sz w:val="18"/>
                <w:lang w:val="en-GB"/>
              </w:rPr>
              <w:t>application</w:t>
            </w:r>
            <w:r w:rsidRPr="00325476">
              <w:rPr>
                <w:rFonts w:asciiTheme="minorHAnsi" w:hAnsiTheme="minorHAnsi"/>
                <w:sz w:val="18"/>
                <w:lang w:val="en-GB"/>
              </w:rPr>
              <w:t xml:space="preserve"> of horizontal principles? </w:t>
            </w:r>
          </w:p>
        </w:tc>
      </w:tr>
      <w:tr w:rsidR="00A24AD2" w:rsidRPr="00325476" w:rsidTr="00EB5861">
        <w:tc>
          <w:tcPr>
            <w:cnfStyle w:val="001000000000" w:firstRow="0" w:lastRow="0" w:firstColumn="1" w:lastColumn="0" w:oddVBand="0" w:evenVBand="0" w:oddHBand="0" w:evenHBand="0" w:firstRowFirstColumn="0" w:firstRowLastColumn="0" w:lastRowFirstColumn="0" w:lastRowLastColumn="0"/>
            <w:tcW w:w="1729" w:type="dxa"/>
            <w:shd w:val="clear" w:color="auto" w:fill="72C7E7" w:themeFill="accent4"/>
            <w:vAlign w:val="center"/>
          </w:tcPr>
          <w:p w:rsidR="00A24AD2" w:rsidRPr="00325476" w:rsidRDefault="00A24AD2" w:rsidP="00EB5861">
            <w:pPr>
              <w:jc w:val="left"/>
              <w:rPr>
                <w:color w:val="FFFFFF" w:themeColor="background1"/>
                <w:sz w:val="18"/>
                <w:szCs w:val="18"/>
                <w:lang w:val="en-GB"/>
              </w:rPr>
            </w:pPr>
            <w:r w:rsidRPr="00325476">
              <w:rPr>
                <w:color w:val="FFFFFF" w:themeColor="background1"/>
                <w:sz w:val="18"/>
                <w:szCs w:val="18"/>
                <w:lang w:val="en-GB"/>
              </w:rPr>
              <w:t xml:space="preserve">Conclusions and recommendations </w:t>
            </w:r>
          </w:p>
        </w:tc>
        <w:tc>
          <w:tcPr>
            <w:tcW w:w="7393" w:type="dxa"/>
            <w:gridSpan w:val="2"/>
            <w:shd w:val="clear" w:color="auto" w:fill="auto"/>
            <w:vAlign w:val="center"/>
          </w:tcPr>
          <w:p w:rsidR="00A24AD2" w:rsidRPr="00325476" w:rsidRDefault="00A24AD2" w:rsidP="00EB5861">
            <w:pPr>
              <w:jc w:val="left"/>
              <w:cnfStyle w:val="000000000000" w:firstRow="0" w:lastRow="0" w:firstColumn="0" w:lastColumn="0" w:oddVBand="0" w:evenVBand="0" w:oddHBand="0" w:evenHBand="0" w:firstRowFirstColumn="0" w:firstRowLastColumn="0" w:lastRowFirstColumn="0" w:lastRowLastColumn="0"/>
              <w:rPr>
                <w:sz w:val="18"/>
                <w:szCs w:val="18"/>
                <w:lang w:val="en-GB"/>
              </w:rPr>
            </w:pPr>
            <w:r w:rsidRPr="00325476">
              <w:rPr>
                <w:sz w:val="18"/>
                <w:szCs w:val="18"/>
                <w:lang w:val="en-GB"/>
              </w:rPr>
              <w:t xml:space="preserve">No significant recommendations or comments are </w:t>
            </w:r>
            <w:r>
              <w:rPr>
                <w:sz w:val="18"/>
                <w:szCs w:val="18"/>
                <w:lang w:val="en-GB"/>
              </w:rPr>
              <w:t>reported</w:t>
            </w:r>
            <w:r w:rsidRPr="00325476">
              <w:rPr>
                <w:sz w:val="18"/>
                <w:szCs w:val="18"/>
                <w:lang w:val="en-GB"/>
              </w:rPr>
              <w:t>.</w:t>
            </w:r>
          </w:p>
        </w:tc>
      </w:tr>
    </w:tbl>
    <w:p w:rsidR="00A24AD2" w:rsidRPr="00325476" w:rsidRDefault="00A24AD2" w:rsidP="00A24AD2">
      <w:pPr>
        <w:rPr>
          <w:highlight w:val="yellow"/>
          <w:lang w:val="en-GB"/>
        </w:rPr>
      </w:pPr>
    </w:p>
    <w:p w:rsidR="00A24AD2" w:rsidRPr="00325476" w:rsidRDefault="00A24AD2" w:rsidP="00A24AD2">
      <w:pPr>
        <w:pStyle w:val="CaptionIntroductionparagraph"/>
        <w:rPr>
          <w:lang w:val="en-GB"/>
        </w:rPr>
      </w:pPr>
      <w:r w:rsidRPr="00325476">
        <w:rPr>
          <w:lang w:val="en-GB"/>
        </w:rPr>
        <w:t xml:space="preserve">Description of the Reflection of Recommendations in </w:t>
      </w:r>
      <w:r>
        <w:rPr>
          <w:lang w:val="en-GB"/>
        </w:rPr>
        <w:t>Progress E</w:t>
      </w:r>
      <w:r w:rsidRPr="00325476">
        <w:rPr>
          <w:lang w:val="en-GB"/>
        </w:rPr>
        <w:t xml:space="preserve">x-ante Reports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During the stages of the cooperation of the ex-ante assessor with the representatives of the IROP management body, </w:t>
      </w:r>
      <w:r>
        <w:rPr>
          <w:lang w:val="en-GB"/>
        </w:rPr>
        <w:t>progress</w:t>
      </w:r>
      <w:r w:rsidRPr="00325476">
        <w:rPr>
          <w:lang w:val="en-GB"/>
        </w:rPr>
        <w:t xml:space="preserve"> reports were</w:t>
      </w:r>
      <w:r>
        <w:rPr>
          <w:lang w:val="en-GB"/>
        </w:rPr>
        <w:t xml:space="preserve"> being</w:t>
      </w:r>
      <w:r w:rsidRPr="00325476">
        <w:rPr>
          <w:lang w:val="en-GB"/>
        </w:rPr>
        <w:t xml:space="preserve"> prepared according to contractual agreements that included assessments of available versions of the programme documentation. During </w:t>
      </w:r>
      <w:r>
        <w:rPr>
          <w:lang w:val="en-GB"/>
        </w:rPr>
        <w:t xml:space="preserve">the </w:t>
      </w:r>
      <w:r w:rsidRPr="00325476">
        <w:rPr>
          <w:lang w:val="en-GB"/>
        </w:rPr>
        <w:t xml:space="preserve">stages of IROP preparations, a number of recommendations of the ex-ante assessor were reflected and implemented, concurrently selected recommendations were sidelined </w:t>
      </w:r>
      <w:r>
        <w:rPr>
          <w:lang w:val="en-GB"/>
        </w:rPr>
        <w:t xml:space="preserve">with note that it will </w:t>
      </w:r>
      <w:r w:rsidRPr="00325476">
        <w:rPr>
          <w:lang w:val="en-GB"/>
        </w:rPr>
        <w:t xml:space="preserve">be </w:t>
      </w:r>
      <w:r>
        <w:rPr>
          <w:lang w:val="en-GB"/>
        </w:rPr>
        <w:t>given</w:t>
      </w:r>
      <w:r w:rsidRPr="00325476">
        <w:rPr>
          <w:lang w:val="en-GB"/>
        </w:rPr>
        <w:t xml:space="preserve"> attention in the later phases of the programme documentation preparation.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In respect of the reflection of the </w:t>
      </w:r>
      <w:r>
        <w:rPr>
          <w:lang w:val="en-GB"/>
        </w:rPr>
        <w:t>implementation</w:t>
      </w:r>
      <w:r w:rsidRPr="00325476">
        <w:rPr>
          <w:lang w:val="en-GB"/>
        </w:rPr>
        <w:t xml:space="preserve"> of recommendations, it is necessary to state that it cannot be easily distinguished what recommendations were integrated directly in respect of their inclusion in </w:t>
      </w:r>
      <w:r>
        <w:rPr>
          <w:lang w:val="en-GB"/>
        </w:rPr>
        <w:t xml:space="preserve">the ex-ante assessment, of </w:t>
      </w:r>
      <w:r w:rsidRPr="00325476">
        <w:rPr>
          <w:lang w:val="en-GB"/>
        </w:rPr>
        <w:t xml:space="preserve">that were integrated in respect of own reflection of IROP representatives, based on the comments of partners, reflection of the identical recommendation by representatives of the European Commission as part of an informal dialogue, or which as part of the reflection of recommendations formulated by the national coordination body. An important conclusion is the fact that these recommendations improved the focus of IROP, its direction or readiness to ensure an effective and purposeful use in the implementation phase. </w:t>
      </w:r>
    </w:p>
    <w:p w:rsidR="00A24AD2" w:rsidRPr="00325476" w:rsidRDefault="00A24AD2" w:rsidP="00A24AD2">
      <w:pPr>
        <w:pStyle w:val="CaptionIntroductionparagraph"/>
        <w:rPr>
          <w:lang w:val="en-GB"/>
        </w:rPr>
      </w:pPr>
    </w:p>
    <w:p w:rsidR="00A24AD2" w:rsidRPr="00325476" w:rsidRDefault="00A24AD2" w:rsidP="00A24AD2">
      <w:pPr>
        <w:rPr>
          <w:lang w:val="en-GB"/>
        </w:rPr>
      </w:pPr>
      <w:r w:rsidRPr="00325476">
        <w:rPr>
          <w:lang w:val="en-GB"/>
        </w:rPr>
        <w:t>Significant ex-ante recommendations that were integrated during the individual stages of the programme preparation include</w:t>
      </w:r>
      <w:r>
        <w:rPr>
          <w:lang w:val="en-GB"/>
        </w:rPr>
        <w:t>,</w:t>
      </w:r>
      <w:r w:rsidRPr="00325476">
        <w:rPr>
          <w:lang w:val="en-GB"/>
        </w:rPr>
        <w:t xml:space="preserve"> for example</w:t>
      </w:r>
      <w:r>
        <w:rPr>
          <w:lang w:val="en-GB"/>
        </w:rPr>
        <w:t>,</w:t>
      </w:r>
      <w:r w:rsidRPr="00325476">
        <w:rPr>
          <w:lang w:val="en-GB"/>
        </w:rPr>
        <w:t xml:space="preserve">: </w:t>
      </w:r>
    </w:p>
    <w:p w:rsidR="00A24AD2" w:rsidRPr="00325476" w:rsidRDefault="00A24AD2" w:rsidP="006C100B">
      <w:pPr>
        <w:pStyle w:val="ListParagraph"/>
        <w:numPr>
          <w:ilvl w:val="0"/>
          <w:numId w:val="38"/>
        </w:numPr>
        <w:rPr>
          <w:lang w:val="en-GB"/>
        </w:rPr>
      </w:pPr>
      <w:r w:rsidRPr="00325476">
        <w:rPr>
          <w:lang w:val="en-GB"/>
        </w:rPr>
        <w:t xml:space="preserve">Adding details to provide </w:t>
      </w:r>
      <w:r>
        <w:rPr>
          <w:lang w:val="en-GB"/>
        </w:rPr>
        <w:t xml:space="preserve">the </w:t>
      </w:r>
      <w:r w:rsidRPr="00325476">
        <w:rPr>
          <w:lang w:val="en-GB"/>
        </w:rPr>
        <w:t>reasoning of selected specific objectives</w:t>
      </w:r>
      <w:r>
        <w:rPr>
          <w:lang w:val="en-GB"/>
        </w:rPr>
        <w:t xml:space="preserve"> (context information and data) and</w:t>
      </w:r>
      <w:r w:rsidRPr="00325476">
        <w:rPr>
          <w:lang w:val="en-GB"/>
        </w:rPr>
        <w:t xml:space="preserve"> priorities in relation to supe</w:t>
      </w:r>
      <w:r>
        <w:rPr>
          <w:lang w:val="en-GB"/>
        </w:rPr>
        <w:t>rior strategies and in reflection of experience from 2007-2013</w:t>
      </w:r>
      <w:r w:rsidRPr="00325476">
        <w:rPr>
          <w:lang w:val="en-GB"/>
        </w:rPr>
        <w:t xml:space="preserve">; </w:t>
      </w:r>
    </w:p>
    <w:p w:rsidR="00A24AD2" w:rsidRPr="00325476" w:rsidRDefault="00A24AD2" w:rsidP="006C100B">
      <w:pPr>
        <w:pStyle w:val="ListParagraph"/>
        <w:numPr>
          <w:ilvl w:val="0"/>
          <w:numId w:val="38"/>
        </w:numPr>
        <w:rPr>
          <w:lang w:val="en-GB"/>
        </w:rPr>
      </w:pPr>
      <w:r w:rsidRPr="00325476">
        <w:rPr>
          <w:lang w:val="en-GB"/>
        </w:rPr>
        <w:t xml:space="preserve">Elimination of specific objectives or limitation of the areas of support in reflection of the missing or weak relation to the </w:t>
      </w:r>
      <w:r>
        <w:rPr>
          <w:lang w:val="en-GB"/>
        </w:rPr>
        <w:t>Partnership Agreement, P</w:t>
      </w:r>
      <w:r w:rsidRPr="00325476">
        <w:rPr>
          <w:lang w:val="en-GB"/>
        </w:rPr>
        <w:t xml:space="preserve">osition document or EFRR thematic objectives; </w:t>
      </w:r>
    </w:p>
    <w:p w:rsidR="00A24AD2" w:rsidRPr="00325476" w:rsidRDefault="00A24AD2" w:rsidP="006C100B">
      <w:pPr>
        <w:pStyle w:val="ListParagraph"/>
        <w:numPr>
          <w:ilvl w:val="0"/>
          <w:numId w:val="38"/>
        </w:numPr>
        <w:rPr>
          <w:lang w:val="en-GB"/>
        </w:rPr>
      </w:pPr>
      <w:r w:rsidRPr="00325476">
        <w:rPr>
          <w:lang w:val="en-GB"/>
        </w:rPr>
        <w:t xml:space="preserve">Improvement of the intervention logic in relation to the specification in indicators, thematic concentration and distribution of the financial allocation; </w:t>
      </w:r>
    </w:p>
    <w:p w:rsidR="00A24AD2" w:rsidRPr="00325476" w:rsidRDefault="00A24AD2" w:rsidP="006C100B">
      <w:pPr>
        <w:pStyle w:val="ListParagraph"/>
        <w:numPr>
          <w:ilvl w:val="0"/>
          <w:numId w:val="38"/>
        </w:numPr>
        <w:rPr>
          <w:lang w:val="en-GB"/>
        </w:rPr>
      </w:pPr>
      <w:r w:rsidRPr="00325476">
        <w:rPr>
          <w:lang w:val="en-GB"/>
        </w:rPr>
        <w:t xml:space="preserve">Adding details to the planned procedure of IROP in the issue of the use of complementary and synergy relations; </w:t>
      </w:r>
    </w:p>
    <w:p w:rsidR="00A24AD2" w:rsidRPr="00325476" w:rsidRDefault="00A24AD2" w:rsidP="006C100B">
      <w:pPr>
        <w:pStyle w:val="ListParagraph"/>
        <w:numPr>
          <w:ilvl w:val="0"/>
          <w:numId w:val="38"/>
        </w:numPr>
        <w:rPr>
          <w:lang w:val="en-GB"/>
        </w:rPr>
      </w:pPr>
      <w:r>
        <w:rPr>
          <w:lang w:val="en-GB"/>
        </w:rPr>
        <w:t xml:space="preserve">Making </w:t>
      </w:r>
      <w:r w:rsidRPr="00325476">
        <w:rPr>
          <w:lang w:val="en-GB"/>
        </w:rPr>
        <w:t xml:space="preserve">certain passages of the strategy chapter and parts focusing on the mapping of relations specific objectives to </w:t>
      </w:r>
      <w:r>
        <w:rPr>
          <w:lang w:val="en-GB"/>
        </w:rPr>
        <w:t xml:space="preserve">the </w:t>
      </w:r>
      <w:r w:rsidRPr="00325476">
        <w:rPr>
          <w:lang w:val="en-GB"/>
        </w:rPr>
        <w:t>relevant strategic documents</w:t>
      </w:r>
      <w:r>
        <w:rPr>
          <w:lang w:val="en-GB"/>
        </w:rPr>
        <w:t xml:space="preserve"> clearer</w:t>
      </w:r>
      <w:r w:rsidRPr="00325476">
        <w:rPr>
          <w:lang w:val="en-GB"/>
        </w:rPr>
        <w:t xml:space="preserve">; </w:t>
      </w:r>
    </w:p>
    <w:p w:rsidR="00A24AD2" w:rsidRPr="00325476" w:rsidRDefault="00A24AD2" w:rsidP="006C100B">
      <w:pPr>
        <w:pStyle w:val="ListParagraph"/>
        <w:numPr>
          <w:ilvl w:val="0"/>
          <w:numId w:val="38"/>
        </w:numPr>
        <w:rPr>
          <w:lang w:val="en-GB"/>
        </w:rPr>
      </w:pPr>
      <w:r w:rsidRPr="00325476">
        <w:rPr>
          <w:lang w:val="en-GB"/>
        </w:rPr>
        <w:t>Initiation of preparations of materials relating to the preparation of a new period (</w:t>
      </w:r>
      <w:r>
        <w:rPr>
          <w:lang w:val="en-GB"/>
        </w:rPr>
        <w:t>I</w:t>
      </w:r>
      <w:r w:rsidRPr="00325476">
        <w:rPr>
          <w:lang w:val="en-GB"/>
        </w:rPr>
        <w:t xml:space="preserve">ndicators </w:t>
      </w:r>
      <w:r>
        <w:rPr>
          <w:lang w:val="en-GB"/>
        </w:rPr>
        <w:t>methodological sheets</w:t>
      </w:r>
      <w:r w:rsidRPr="00325476">
        <w:rPr>
          <w:lang w:val="en-GB"/>
        </w:rPr>
        <w:t xml:space="preserve">, </w:t>
      </w:r>
      <w:r>
        <w:rPr>
          <w:lang w:val="en-GB"/>
        </w:rPr>
        <w:t>D</w:t>
      </w:r>
      <w:r w:rsidRPr="00325476">
        <w:rPr>
          <w:lang w:val="en-GB"/>
        </w:rPr>
        <w:t>elega</w:t>
      </w:r>
      <w:r>
        <w:rPr>
          <w:lang w:val="en-GB"/>
        </w:rPr>
        <w:t>tion agreements, MA</w:t>
      </w:r>
      <w:r w:rsidRPr="00325476">
        <w:rPr>
          <w:lang w:val="en-GB"/>
        </w:rPr>
        <w:t xml:space="preserve"> reporting </w:t>
      </w:r>
      <w:r>
        <w:rPr>
          <w:lang w:val="en-GB"/>
        </w:rPr>
        <w:t>and operational decision-making</w:t>
      </w:r>
      <w:r w:rsidRPr="00D52CA4">
        <w:rPr>
          <w:lang w:val="en-GB"/>
        </w:rPr>
        <w:t xml:space="preserve"> </w:t>
      </w:r>
      <w:r>
        <w:rPr>
          <w:lang w:val="en-GB"/>
        </w:rPr>
        <w:t>rules</w:t>
      </w:r>
      <w:r w:rsidRPr="00325476">
        <w:rPr>
          <w:lang w:val="en-GB"/>
        </w:rPr>
        <w:t xml:space="preserve">); </w:t>
      </w:r>
    </w:p>
    <w:p w:rsidR="00A24AD2" w:rsidRPr="00325476" w:rsidRDefault="00A24AD2" w:rsidP="006C100B">
      <w:pPr>
        <w:pStyle w:val="ListParagraph"/>
        <w:numPr>
          <w:ilvl w:val="0"/>
          <w:numId w:val="38"/>
        </w:numPr>
        <w:rPr>
          <w:lang w:val="en-GB"/>
        </w:rPr>
      </w:pPr>
      <w:r w:rsidRPr="00325476">
        <w:rPr>
          <w:lang w:val="en-GB"/>
        </w:rPr>
        <w:t xml:space="preserve">Adjustment of planned milestones and target values of the indicator system; </w:t>
      </w:r>
    </w:p>
    <w:p w:rsidR="00A24AD2" w:rsidRPr="00325476" w:rsidRDefault="00A24AD2" w:rsidP="006C100B">
      <w:pPr>
        <w:pStyle w:val="ListParagraph"/>
        <w:numPr>
          <w:ilvl w:val="0"/>
          <w:numId w:val="38"/>
        </w:numPr>
        <w:rPr>
          <w:lang w:val="en-GB"/>
        </w:rPr>
      </w:pPr>
      <w:r w:rsidRPr="00325476">
        <w:rPr>
          <w:lang w:val="en-GB"/>
        </w:rPr>
        <w:t xml:space="preserve">Integration of the detail to the application of rules for the public support, acceleration of preparations for the use of the financial instrument and related preparatory work; and </w:t>
      </w:r>
    </w:p>
    <w:p w:rsidR="00A24AD2" w:rsidRPr="00325476" w:rsidRDefault="00A24AD2" w:rsidP="006C100B">
      <w:pPr>
        <w:pStyle w:val="ListParagraph"/>
        <w:numPr>
          <w:ilvl w:val="0"/>
          <w:numId w:val="38"/>
        </w:numPr>
        <w:rPr>
          <w:lang w:val="en-GB"/>
        </w:rPr>
      </w:pPr>
      <w:r w:rsidRPr="00325476">
        <w:rPr>
          <w:lang w:val="en-GB"/>
        </w:rPr>
        <w:t xml:space="preserve">Specification of passages of individual specific objectives, focusing </w:t>
      </w:r>
      <w:r>
        <w:rPr>
          <w:lang w:val="en-GB"/>
        </w:rPr>
        <w:t>on</w:t>
      </w:r>
      <w:r w:rsidRPr="00325476">
        <w:rPr>
          <w:lang w:val="en-GB"/>
        </w:rPr>
        <w:t xml:space="preserve"> specific acceptability criteria. </w:t>
      </w:r>
    </w:p>
    <w:p w:rsidR="00A24AD2" w:rsidRPr="00325476" w:rsidRDefault="00A24AD2" w:rsidP="00A24AD2">
      <w:pPr>
        <w:rPr>
          <w:lang w:val="en-GB"/>
        </w:rPr>
      </w:pPr>
    </w:p>
    <w:p w:rsidR="00A24AD2" w:rsidRPr="00325476" w:rsidRDefault="00A24AD2" w:rsidP="00A24AD2">
      <w:pPr>
        <w:pStyle w:val="CaptionIntroductionparagraph"/>
        <w:rPr>
          <w:lang w:val="en-GB"/>
        </w:rPr>
      </w:pPr>
      <w:r w:rsidRPr="00325476">
        <w:rPr>
          <w:lang w:val="en-GB"/>
        </w:rPr>
        <w:t xml:space="preserve">Proposal of </w:t>
      </w:r>
      <w:r>
        <w:rPr>
          <w:lang w:val="en-GB"/>
        </w:rPr>
        <w:t>P</w:t>
      </w:r>
      <w:r w:rsidRPr="00325476">
        <w:rPr>
          <w:lang w:val="en-GB"/>
        </w:rPr>
        <w:t xml:space="preserve">riorities </w:t>
      </w:r>
      <w:r>
        <w:rPr>
          <w:lang w:val="en-GB"/>
        </w:rPr>
        <w:t xml:space="preserve">for a Further Course of Action in the </w:t>
      </w:r>
      <w:r w:rsidRPr="00325476">
        <w:rPr>
          <w:lang w:val="en-GB"/>
        </w:rPr>
        <w:t xml:space="preserve">IROP </w:t>
      </w:r>
      <w:r>
        <w:rPr>
          <w:lang w:val="en-GB"/>
        </w:rPr>
        <w:t>P</w:t>
      </w:r>
      <w:r w:rsidRPr="00325476">
        <w:rPr>
          <w:lang w:val="en-GB"/>
        </w:rPr>
        <w:t xml:space="preserve">reparations </w:t>
      </w:r>
    </w:p>
    <w:p w:rsidR="00A24AD2" w:rsidRPr="00325476" w:rsidRDefault="00A24AD2" w:rsidP="00A24AD2">
      <w:pPr>
        <w:pStyle w:val="CaptionIntroductionparagraph"/>
        <w:rPr>
          <w:lang w:val="en-GB"/>
        </w:rPr>
      </w:pPr>
    </w:p>
    <w:p w:rsidR="00A24AD2" w:rsidRPr="00325476" w:rsidRDefault="00A24AD2" w:rsidP="00A24AD2">
      <w:pPr>
        <w:rPr>
          <w:lang w:val="en-GB"/>
        </w:rPr>
      </w:pPr>
      <w:r>
        <w:rPr>
          <w:lang w:val="en-GB"/>
        </w:rPr>
        <w:t>The e</w:t>
      </w:r>
      <w:r w:rsidRPr="00325476">
        <w:rPr>
          <w:lang w:val="en-GB"/>
        </w:rPr>
        <w:t>x-ante assessor considers the IROP programme document to be prepared in high quality</w:t>
      </w:r>
      <w:r>
        <w:rPr>
          <w:lang w:val="en-GB"/>
        </w:rPr>
        <w:t xml:space="preserve"> and</w:t>
      </w:r>
      <w:r w:rsidRPr="00325476">
        <w:rPr>
          <w:lang w:val="en-GB"/>
        </w:rPr>
        <w:t xml:space="preserve"> with an adequate involvement of partners</w:t>
      </w:r>
      <w:r>
        <w:rPr>
          <w:lang w:val="en-GB"/>
        </w:rPr>
        <w:t>;</w:t>
      </w:r>
      <w:r w:rsidRPr="00325476">
        <w:rPr>
          <w:lang w:val="en-GB"/>
        </w:rPr>
        <w:t xml:space="preserve"> however, it </w:t>
      </w:r>
      <w:r>
        <w:rPr>
          <w:lang w:val="en-GB"/>
        </w:rPr>
        <w:t xml:space="preserve">considers essential to </w:t>
      </w:r>
      <w:r w:rsidRPr="00325476">
        <w:rPr>
          <w:lang w:val="en-GB"/>
        </w:rPr>
        <w:t xml:space="preserve">focus attention on the following priority steps </w:t>
      </w:r>
      <w:r>
        <w:rPr>
          <w:lang w:val="en-GB"/>
        </w:rPr>
        <w:t xml:space="preserve">to ensure </w:t>
      </w:r>
      <w:r w:rsidRPr="00325476">
        <w:rPr>
          <w:lang w:val="en-GB"/>
        </w:rPr>
        <w:t xml:space="preserve">its completion in such form that will comply with the conditions for ESI funds and which will be concurrently adequately prepared </w:t>
      </w:r>
      <w:r>
        <w:rPr>
          <w:lang w:val="en-GB"/>
        </w:rPr>
        <w:t xml:space="preserve">for </w:t>
      </w:r>
      <w:r w:rsidRPr="00325476">
        <w:rPr>
          <w:lang w:val="en-GB"/>
        </w:rPr>
        <w:t xml:space="preserve">the realisation </w:t>
      </w:r>
      <w:r>
        <w:rPr>
          <w:lang w:val="en-GB"/>
        </w:rPr>
        <w:t>phase</w:t>
      </w:r>
      <w:r w:rsidRPr="00325476">
        <w:rPr>
          <w:lang w:val="en-GB"/>
        </w:rPr>
        <w:t xml:space="preserve">. </w:t>
      </w:r>
    </w:p>
    <w:p w:rsidR="00A24AD2" w:rsidRPr="00325476" w:rsidRDefault="00A24AD2" w:rsidP="00A24AD2">
      <w:pPr>
        <w:rPr>
          <w:lang w:val="en-GB"/>
        </w:rPr>
      </w:pPr>
    </w:p>
    <w:p w:rsidR="00A24AD2" w:rsidRPr="00325476" w:rsidRDefault="00A24AD2" w:rsidP="00A24AD2">
      <w:pPr>
        <w:pStyle w:val="Highlight2"/>
        <w:rPr>
          <w:lang w:val="en-GB"/>
        </w:rPr>
      </w:pPr>
      <w:r w:rsidRPr="00325476">
        <w:rPr>
          <w:lang w:val="en-GB"/>
        </w:rPr>
        <w:t xml:space="preserve">Operationalization of the </w:t>
      </w:r>
      <w:r>
        <w:rPr>
          <w:lang w:val="en-GB"/>
        </w:rPr>
        <w:t>R</w:t>
      </w:r>
      <w:r w:rsidRPr="00325476">
        <w:rPr>
          <w:lang w:val="en-GB"/>
        </w:rPr>
        <w:t xml:space="preserve">ules of </w:t>
      </w:r>
      <w:r>
        <w:rPr>
          <w:lang w:val="en-GB"/>
        </w:rPr>
        <w:t>T</w:t>
      </w:r>
      <w:r w:rsidRPr="00325476">
        <w:rPr>
          <w:lang w:val="en-GB"/>
        </w:rPr>
        <w:t xml:space="preserve">erritorial </w:t>
      </w:r>
      <w:r>
        <w:rPr>
          <w:lang w:val="en-GB"/>
        </w:rPr>
        <w:t>D</w:t>
      </w:r>
      <w:r w:rsidRPr="00325476">
        <w:rPr>
          <w:lang w:val="en-GB"/>
        </w:rPr>
        <w:t xml:space="preserve">imension </w:t>
      </w:r>
    </w:p>
    <w:p w:rsidR="00A24AD2" w:rsidRPr="00325476" w:rsidRDefault="00A24AD2" w:rsidP="00A24AD2">
      <w:pPr>
        <w:rPr>
          <w:highlight w:val="yellow"/>
          <w:lang w:val="en-GB"/>
        </w:rPr>
      </w:pPr>
    </w:p>
    <w:p w:rsidR="00A24AD2" w:rsidRPr="00325476" w:rsidRDefault="00A24AD2" w:rsidP="00A24AD2">
      <w:pPr>
        <w:rPr>
          <w:lang w:val="en-GB"/>
        </w:rPr>
      </w:pPr>
      <w:r w:rsidRPr="00325476">
        <w:rPr>
          <w:lang w:val="en-GB"/>
        </w:rPr>
        <w:t xml:space="preserve">In respect of the issue of the first version of the National document </w:t>
      </w:r>
      <w:r>
        <w:rPr>
          <w:lang w:val="en-GB"/>
        </w:rPr>
        <w:t>on</w:t>
      </w:r>
      <w:r w:rsidRPr="00325476">
        <w:rPr>
          <w:lang w:val="en-GB"/>
        </w:rPr>
        <w:t xml:space="preserve"> the territorial dimension, the assessor </w:t>
      </w:r>
      <w:r>
        <w:rPr>
          <w:lang w:val="en-GB"/>
        </w:rPr>
        <w:t>considers</w:t>
      </w:r>
      <w:r w:rsidRPr="00325476">
        <w:rPr>
          <w:lang w:val="en-GB"/>
        </w:rPr>
        <w:t xml:space="preserve"> it significant to make a reflection of the listed principle and rules (in which IROP was involved) directly in the individual programme document. As these are significant interventions in the internal logic of the </w:t>
      </w:r>
      <w:r>
        <w:rPr>
          <w:lang w:val="en-GB"/>
        </w:rPr>
        <w:t>IROP</w:t>
      </w:r>
      <w:r w:rsidRPr="00325476">
        <w:rPr>
          <w:lang w:val="en-GB"/>
        </w:rPr>
        <w:t xml:space="preserve"> direction of the support of individual specific objectives, the assessor thinks it relevant to open space</w:t>
      </w:r>
      <w:r>
        <w:rPr>
          <w:lang w:val="en-GB"/>
        </w:rPr>
        <w:t xml:space="preserve">, following </w:t>
      </w:r>
      <w:r w:rsidRPr="00325476">
        <w:rPr>
          <w:lang w:val="en-GB"/>
        </w:rPr>
        <w:t>the update</w:t>
      </w:r>
      <w:r>
        <w:rPr>
          <w:lang w:val="en-GB"/>
        </w:rPr>
        <w:t>,</w:t>
      </w:r>
      <w:r w:rsidRPr="00325476">
        <w:rPr>
          <w:lang w:val="en-GB"/>
        </w:rPr>
        <w:t xml:space="preserve"> </w:t>
      </w:r>
      <w:r>
        <w:rPr>
          <w:lang w:val="en-GB"/>
        </w:rPr>
        <w:t>for</w:t>
      </w:r>
      <w:r w:rsidRPr="00325476">
        <w:rPr>
          <w:lang w:val="en-GB"/>
        </w:rPr>
        <w:t xml:space="preserve"> IROP partners involved in its preparations, so that they could comment on the proposed changes. The comments process can be realised by email communication, or inclusion of the issue </w:t>
      </w:r>
      <w:r>
        <w:rPr>
          <w:lang w:val="en-GB"/>
        </w:rPr>
        <w:t>in</w:t>
      </w:r>
      <w:r w:rsidRPr="00325476">
        <w:rPr>
          <w:lang w:val="en-GB"/>
        </w:rPr>
        <w:t xml:space="preserve"> </w:t>
      </w:r>
      <w:r>
        <w:rPr>
          <w:lang w:val="en-GB"/>
        </w:rPr>
        <w:t>the next S</w:t>
      </w:r>
      <w:r w:rsidRPr="00325476">
        <w:rPr>
          <w:lang w:val="en-GB"/>
        </w:rPr>
        <w:t>teering committee</w:t>
      </w:r>
      <w:r>
        <w:rPr>
          <w:lang w:val="en-GB"/>
        </w:rPr>
        <w:t xml:space="preserve">’s meeting </w:t>
      </w:r>
      <w:r w:rsidRPr="00325476">
        <w:rPr>
          <w:lang w:val="en-GB"/>
        </w:rPr>
        <w:t xml:space="preserve">or meeting of work groups.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It continues to be essential to </w:t>
      </w:r>
      <w:r>
        <w:rPr>
          <w:lang w:val="en-GB"/>
        </w:rPr>
        <w:t>give</w:t>
      </w:r>
      <w:r w:rsidRPr="00325476">
        <w:rPr>
          <w:lang w:val="en-GB"/>
        </w:rPr>
        <w:t xml:space="preserve"> significant attention and priority to further specif</w:t>
      </w:r>
      <w:r>
        <w:rPr>
          <w:lang w:val="en-GB"/>
        </w:rPr>
        <w:t>ying the</w:t>
      </w:r>
      <w:r w:rsidRPr="00325476">
        <w:rPr>
          <w:lang w:val="en-GB"/>
        </w:rPr>
        <w:t xml:space="preserve"> listed principles and rules so that it is clear that the bound concentration of the allocation will be introduced to the specifically defined geographical territory and where the principle of the increase in the intensity of the support to a selected locality</w:t>
      </w:r>
      <w:r>
        <w:rPr>
          <w:lang w:val="en-GB"/>
        </w:rPr>
        <w:t xml:space="preserve"> will be applied</w:t>
      </w:r>
      <w:r w:rsidRPr="00325476">
        <w:rPr>
          <w:lang w:val="en-GB"/>
        </w:rPr>
        <w:t>. Similarly, it is necessary to continue clarif</w:t>
      </w:r>
      <w:r>
        <w:rPr>
          <w:lang w:val="en-GB"/>
        </w:rPr>
        <w:t xml:space="preserve">ying </w:t>
      </w:r>
      <w:r w:rsidRPr="00325476">
        <w:rPr>
          <w:lang w:val="en-GB"/>
        </w:rPr>
        <w:t xml:space="preserve">details </w:t>
      </w:r>
      <w:r>
        <w:rPr>
          <w:lang w:val="en-GB"/>
        </w:rPr>
        <w:t>on</w:t>
      </w:r>
      <w:r w:rsidRPr="00325476">
        <w:rPr>
          <w:lang w:val="en-GB"/>
        </w:rPr>
        <w:t xml:space="preserve"> individual specific objectives </w:t>
      </w:r>
      <w:r>
        <w:rPr>
          <w:lang w:val="en-GB"/>
        </w:rPr>
        <w:t xml:space="preserve">in terms of defining </w:t>
      </w:r>
      <w:r w:rsidRPr="00325476">
        <w:rPr>
          <w:lang w:val="en-GB"/>
        </w:rPr>
        <w:t>which measures the rule of the territorial focus will relate</w:t>
      </w:r>
      <w:r>
        <w:rPr>
          <w:lang w:val="en-GB"/>
        </w:rPr>
        <w:t xml:space="preserve"> to</w:t>
      </w:r>
      <w:r w:rsidRPr="00325476">
        <w:rPr>
          <w:lang w:val="en-GB"/>
        </w:rPr>
        <w:t xml:space="preserve">, or what criteria will be prepared for the territorial definition, what supporting documentation will be used, etc.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Last but not least, the current version of PD IROP does not include a detailed clarification of rules </w:t>
      </w:r>
      <w:r>
        <w:rPr>
          <w:lang w:val="en-GB"/>
        </w:rPr>
        <w:t>where</w:t>
      </w:r>
      <w:r w:rsidRPr="00325476">
        <w:rPr>
          <w:lang w:val="en-GB"/>
        </w:rPr>
        <w:t xml:space="preserve"> it will be possible to proceed in specific areas by filing the application through a common grant process and whe</w:t>
      </w:r>
      <w:r>
        <w:rPr>
          <w:lang w:val="en-GB"/>
        </w:rPr>
        <w:t>re</w:t>
      </w:r>
      <w:r w:rsidRPr="00325476">
        <w:rPr>
          <w:lang w:val="en-GB"/>
        </w:rPr>
        <w:t xml:space="preserve"> it will be possible to proceed using the integrated ITI and IPRÚ instruments, or whether this possibility will be left as an option. </w:t>
      </w:r>
    </w:p>
    <w:p w:rsidR="00A24AD2" w:rsidRPr="00325476" w:rsidRDefault="00A24AD2" w:rsidP="00A24AD2">
      <w:pPr>
        <w:rPr>
          <w:lang w:val="en-GB"/>
        </w:rPr>
      </w:pPr>
    </w:p>
    <w:p w:rsidR="00A24AD2" w:rsidRPr="00325476" w:rsidRDefault="00A24AD2" w:rsidP="00A24AD2">
      <w:pPr>
        <w:pStyle w:val="Highlight2"/>
        <w:rPr>
          <w:lang w:val="en-GB"/>
        </w:rPr>
      </w:pPr>
      <w:r>
        <w:rPr>
          <w:lang w:val="en-GB"/>
        </w:rPr>
        <w:t xml:space="preserve">Finalising </w:t>
      </w:r>
      <w:r w:rsidRPr="00325476">
        <w:rPr>
          <w:lang w:val="en-GB"/>
        </w:rPr>
        <w:t xml:space="preserve">the </w:t>
      </w:r>
      <w:r>
        <w:rPr>
          <w:lang w:val="en-GB"/>
        </w:rPr>
        <w:t>S</w:t>
      </w:r>
      <w:r w:rsidRPr="00325476">
        <w:rPr>
          <w:lang w:val="en-GB"/>
        </w:rPr>
        <w:t xml:space="preserve">etting of the </w:t>
      </w:r>
      <w:r>
        <w:rPr>
          <w:lang w:val="en-GB"/>
        </w:rPr>
        <w:t>V</w:t>
      </w:r>
      <w:r w:rsidRPr="00325476">
        <w:rPr>
          <w:lang w:val="en-GB"/>
        </w:rPr>
        <w:t xml:space="preserve">alue </w:t>
      </w:r>
      <w:r>
        <w:rPr>
          <w:lang w:val="en-GB"/>
        </w:rPr>
        <w:t>P</w:t>
      </w:r>
      <w:r w:rsidRPr="00325476">
        <w:rPr>
          <w:lang w:val="en-GB"/>
        </w:rPr>
        <w:t xml:space="preserve">art of the </w:t>
      </w:r>
      <w:r>
        <w:rPr>
          <w:lang w:val="en-GB"/>
        </w:rPr>
        <w:t>I</w:t>
      </w:r>
      <w:r w:rsidRPr="00325476">
        <w:rPr>
          <w:lang w:val="en-GB"/>
        </w:rPr>
        <w:t xml:space="preserve">ndicator </w:t>
      </w:r>
      <w:r>
        <w:rPr>
          <w:lang w:val="en-GB"/>
        </w:rPr>
        <w:t>S</w:t>
      </w:r>
      <w:r w:rsidRPr="00325476">
        <w:rPr>
          <w:lang w:val="en-GB"/>
        </w:rPr>
        <w:t>ystem</w:t>
      </w:r>
    </w:p>
    <w:p w:rsidR="00A24AD2" w:rsidRPr="00325476" w:rsidRDefault="00A24AD2" w:rsidP="00A24AD2">
      <w:pPr>
        <w:rPr>
          <w:highlight w:val="yellow"/>
          <w:lang w:val="en-GB"/>
        </w:rPr>
      </w:pPr>
    </w:p>
    <w:p w:rsidR="00A24AD2" w:rsidRPr="00325476" w:rsidRDefault="00A24AD2" w:rsidP="00A24AD2">
      <w:pPr>
        <w:rPr>
          <w:lang w:val="en-GB"/>
        </w:rPr>
      </w:pPr>
      <w:r w:rsidRPr="00325476">
        <w:rPr>
          <w:lang w:val="en-GB"/>
        </w:rPr>
        <w:t xml:space="preserve">In </w:t>
      </w:r>
      <w:r>
        <w:rPr>
          <w:lang w:val="en-GB"/>
        </w:rPr>
        <w:t>view</w:t>
      </w:r>
      <w:r w:rsidRPr="00325476">
        <w:rPr>
          <w:lang w:val="en-GB"/>
        </w:rPr>
        <w:t xml:space="preserve"> of the advanced state of the programme document preparations, the assessor believes that </w:t>
      </w:r>
      <w:r>
        <w:rPr>
          <w:lang w:val="en-GB"/>
        </w:rPr>
        <w:t>in is of importance to reinforce</w:t>
      </w:r>
      <w:r w:rsidRPr="00325476">
        <w:rPr>
          <w:lang w:val="en-GB"/>
        </w:rPr>
        <w:t xml:space="preserve"> efforts </w:t>
      </w:r>
      <w:r>
        <w:rPr>
          <w:lang w:val="en-GB"/>
        </w:rPr>
        <w:t>to resolve the</w:t>
      </w:r>
      <w:r w:rsidRPr="00325476">
        <w:rPr>
          <w:lang w:val="en-GB"/>
        </w:rPr>
        <w:t xml:space="preserve"> disputes regarding the setting of the indicator system, primarily the absence of </w:t>
      </w:r>
      <w:r>
        <w:rPr>
          <w:lang w:val="en-GB"/>
        </w:rPr>
        <w:t xml:space="preserve">fulfilling </w:t>
      </w:r>
      <w:r w:rsidRPr="00325476">
        <w:rPr>
          <w:lang w:val="en-GB"/>
        </w:rPr>
        <w:t>the milestone and target values of indicators. The assessor recommends increas</w:t>
      </w:r>
      <w:r>
        <w:rPr>
          <w:lang w:val="en-GB"/>
        </w:rPr>
        <w:t xml:space="preserve">ing </w:t>
      </w:r>
      <w:r w:rsidRPr="00325476">
        <w:rPr>
          <w:lang w:val="en-GB"/>
        </w:rPr>
        <w:t xml:space="preserve">the priority of the monitored area, primarily in respect of the increased importance of the entire areas in a new programme area when the errors in the setting of the performance framework may </w:t>
      </w:r>
      <w:r>
        <w:rPr>
          <w:lang w:val="en-GB"/>
        </w:rPr>
        <w:t xml:space="preserve">constitute a </w:t>
      </w:r>
      <w:r w:rsidRPr="00325476">
        <w:rPr>
          <w:lang w:val="en-GB"/>
        </w:rPr>
        <w:t xml:space="preserve">threat to </w:t>
      </w:r>
      <w:r>
        <w:rPr>
          <w:lang w:val="en-GB"/>
        </w:rPr>
        <w:t>the</w:t>
      </w:r>
      <w:r w:rsidRPr="00325476">
        <w:rPr>
          <w:lang w:val="en-GB"/>
        </w:rPr>
        <w:t xml:space="preserve"> allocation for an entire operational programme. </w:t>
      </w:r>
    </w:p>
    <w:p w:rsidR="00A24AD2" w:rsidRPr="00325476" w:rsidRDefault="00A24AD2" w:rsidP="00A24AD2">
      <w:pPr>
        <w:rPr>
          <w:lang w:val="en-GB"/>
        </w:rPr>
      </w:pPr>
    </w:p>
    <w:p w:rsidR="00A24AD2" w:rsidRPr="00325476" w:rsidRDefault="00A24AD2" w:rsidP="00A24AD2">
      <w:pPr>
        <w:rPr>
          <w:lang w:val="en-GB"/>
        </w:rPr>
      </w:pPr>
      <w:r>
        <w:rPr>
          <w:lang w:val="en-GB"/>
        </w:rPr>
        <w:t>Given</w:t>
      </w:r>
      <w:r w:rsidRPr="00325476">
        <w:rPr>
          <w:lang w:val="en-GB"/>
        </w:rPr>
        <w:t xml:space="preserve"> the specific focus of IROP, the completion of the entire programme is complicated for </w:t>
      </w:r>
      <w:r>
        <w:rPr>
          <w:lang w:val="en-GB"/>
        </w:rPr>
        <w:t>MA</w:t>
      </w:r>
      <w:r w:rsidRPr="00325476">
        <w:rPr>
          <w:lang w:val="en-GB"/>
        </w:rPr>
        <w:t xml:space="preserve"> administrators – a number of indicators </w:t>
      </w:r>
      <w:r>
        <w:rPr>
          <w:lang w:val="en-GB"/>
        </w:rPr>
        <w:t>are</w:t>
      </w:r>
      <w:r w:rsidRPr="00325476">
        <w:rPr>
          <w:lang w:val="en-GB"/>
        </w:rPr>
        <w:t xml:space="preserve"> common with thematic programmes and a number of indicators </w:t>
      </w:r>
      <w:r>
        <w:rPr>
          <w:lang w:val="en-GB"/>
        </w:rPr>
        <w:t>are</w:t>
      </w:r>
      <w:r w:rsidRPr="00325476">
        <w:rPr>
          <w:lang w:val="en-GB"/>
        </w:rPr>
        <w:t xml:space="preserve"> subject to detailed coordination with colleagues from another ministry, </w:t>
      </w:r>
      <w:r>
        <w:rPr>
          <w:lang w:val="en-GB"/>
        </w:rPr>
        <w:t xml:space="preserve">having administration responsibility </w:t>
      </w:r>
      <w:r w:rsidRPr="00325476">
        <w:rPr>
          <w:lang w:val="en-GB"/>
        </w:rPr>
        <w:t xml:space="preserve">for the particular objective. These obstacles </w:t>
      </w:r>
      <w:r>
        <w:rPr>
          <w:lang w:val="en-GB"/>
        </w:rPr>
        <w:t>need to</w:t>
      </w:r>
      <w:r w:rsidRPr="00325476">
        <w:rPr>
          <w:lang w:val="en-GB"/>
        </w:rPr>
        <w:t xml:space="preserve"> be addressed with increased efforts so that it is possible to complete</w:t>
      </w:r>
      <w:r>
        <w:rPr>
          <w:lang w:val="en-GB"/>
        </w:rPr>
        <w:t xml:space="preserve"> and close</w:t>
      </w:r>
      <w:r w:rsidRPr="00325476">
        <w:rPr>
          <w:lang w:val="en-GB"/>
        </w:rPr>
        <w:t xml:space="preserve"> the set </w:t>
      </w:r>
      <w:r>
        <w:rPr>
          <w:lang w:val="en-GB"/>
        </w:rPr>
        <w:t>at</w:t>
      </w:r>
      <w:r w:rsidRPr="00325476">
        <w:rPr>
          <w:lang w:val="en-GB"/>
        </w:rPr>
        <w:t xml:space="preserve"> the earliest date possible – and provide it </w:t>
      </w:r>
      <w:r>
        <w:rPr>
          <w:lang w:val="en-GB"/>
        </w:rPr>
        <w:t>for</w:t>
      </w:r>
      <w:r w:rsidRPr="00325476">
        <w:rPr>
          <w:lang w:val="en-GB"/>
        </w:rPr>
        <w:t xml:space="preserve"> comments to partners of the preparation. Primarily, it is necessary to focus on the setting of objectives and make them subject </w:t>
      </w:r>
      <w:r>
        <w:rPr>
          <w:lang w:val="en-GB"/>
        </w:rPr>
        <w:t xml:space="preserve">to independent </w:t>
      </w:r>
      <w:r w:rsidRPr="00325476">
        <w:rPr>
          <w:lang w:val="en-GB"/>
        </w:rPr>
        <w:t xml:space="preserve">examination. </w:t>
      </w:r>
    </w:p>
    <w:p w:rsidR="00A24AD2" w:rsidRPr="00325476" w:rsidRDefault="00A24AD2" w:rsidP="00A24AD2">
      <w:pPr>
        <w:pStyle w:val="Highlight2"/>
        <w:rPr>
          <w:lang w:val="en-GB"/>
        </w:rPr>
      </w:pPr>
    </w:p>
    <w:p w:rsidR="00A24AD2" w:rsidRPr="00325476" w:rsidRDefault="00A24AD2" w:rsidP="00A24AD2">
      <w:pPr>
        <w:pStyle w:val="Highlight2"/>
        <w:rPr>
          <w:lang w:val="en-GB"/>
        </w:rPr>
      </w:pPr>
      <w:r w:rsidRPr="00325476">
        <w:rPr>
          <w:lang w:val="en-GB"/>
        </w:rPr>
        <w:t xml:space="preserve">Clear </w:t>
      </w:r>
      <w:r>
        <w:rPr>
          <w:lang w:val="en-GB"/>
        </w:rPr>
        <w:t>R</w:t>
      </w:r>
      <w:r w:rsidRPr="00325476">
        <w:rPr>
          <w:lang w:val="en-GB"/>
        </w:rPr>
        <w:t xml:space="preserve">ules in the </w:t>
      </w:r>
      <w:r>
        <w:rPr>
          <w:lang w:val="en-GB"/>
        </w:rPr>
        <w:t>I</w:t>
      </w:r>
      <w:r w:rsidRPr="00325476">
        <w:rPr>
          <w:lang w:val="en-GB"/>
        </w:rPr>
        <w:t xml:space="preserve">mplementation </w:t>
      </w:r>
      <w:r>
        <w:rPr>
          <w:lang w:val="en-GB"/>
        </w:rPr>
        <w:t>S</w:t>
      </w:r>
      <w:r w:rsidRPr="00325476">
        <w:rPr>
          <w:lang w:val="en-GB"/>
        </w:rPr>
        <w:t xml:space="preserve">tructure </w:t>
      </w:r>
    </w:p>
    <w:p w:rsidR="00A24AD2" w:rsidRPr="00325476" w:rsidRDefault="00A24AD2" w:rsidP="00A24AD2">
      <w:pPr>
        <w:pStyle w:val="Highlight2"/>
        <w:rPr>
          <w:lang w:val="en-GB"/>
        </w:rPr>
      </w:pPr>
    </w:p>
    <w:p w:rsidR="00A24AD2" w:rsidRDefault="00A24AD2" w:rsidP="00A24AD2">
      <w:pPr>
        <w:rPr>
          <w:lang w:val="en-GB"/>
        </w:rPr>
      </w:pPr>
      <w:r w:rsidRPr="002A4C35">
        <w:rPr>
          <w:b/>
          <w:sz w:val="18"/>
          <w:szCs w:val="18"/>
          <w:lang w:val="en-GB"/>
        </w:rPr>
        <w:t>According to the assessor, the implementation system proposal is too complicated</w:t>
      </w:r>
      <w:r>
        <w:rPr>
          <w:b/>
          <w:sz w:val="18"/>
          <w:szCs w:val="18"/>
          <w:lang w:val="en-GB"/>
        </w:rPr>
        <w:t xml:space="preserve"> and will lead to further inflation of administrative capacities, not to simplification and streamlining, what has been defined as European as well as National  priorities for programming in 2014-2020 period.</w:t>
      </w:r>
    </w:p>
    <w:p w:rsidR="00A24AD2" w:rsidRDefault="00A24AD2" w:rsidP="00A24AD2">
      <w:pPr>
        <w:rPr>
          <w:lang w:val="en-GB"/>
        </w:rPr>
      </w:pPr>
    </w:p>
    <w:p w:rsidR="00A24AD2" w:rsidRPr="00325476" w:rsidRDefault="00A24AD2" w:rsidP="00A24AD2">
      <w:pPr>
        <w:rPr>
          <w:lang w:val="en-GB"/>
        </w:rPr>
      </w:pPr>
      <w:r w:rsidRPr="00325476">
        <w:rPr>
          <w:lang w:val="en-GB"/>
        </w:rPr>
        <w:t xml:space="preserve">The assessor considers the proposal of the setting of the implementation structure </w:t>
      </w:r>
      <w:r>
        <w:rPr>
          <w:lang w:val="en-GB"/>
        </w:rPr>
        <w:t>to be</w:t>
      </w:r>
      <w:r w:rsidRPr="00325476">
        <w:rPr>
          <w:lang w:val="en-GB"/>
        </w:rPr>
        <w:t xml:space="preserve"> inconvenient, primarily in </w:t>
      </w:r>
      <w:r>
        <w:rPr>
          <w:lang w:val="en-GB"/>
        </w:rPr>
        <w:t>view</w:t>
      </w:r>
      <w:r w:rsidRPr="00325476">
        <w:rPr>
          <w:lang w:val="en-GB"/>
        </w:rPr>
        <w:t xml:space="preserve"> to the available conclusions regarding the poor functioning of the similar model applied to IOP, or its very difficult manageability. The proposal of the robust implementation structure, as it is proposed, requires clear and detailed rules for roles, competence and obligations of all involved entities. In accordance with the stated recommendations at the personal meeting, the assessor recommends </w:t>
      </w:r>
      <w:r>
        <w:rPr>
          <w:lang w:val="en-GB"/>
        </w:rPr>
        <w:t xml:space="preserve">preparing </w:t>
      </w:r>
      <w:r w:rsidRPr="00325476">
        <w:rPr>
          <w:lang w:val="en-GB"/>
        </w:rPr>
        <w:t xml:space="preserve">these rules without any </w:t>
      </w:r>
      <w:r>
        <w:rPr>
          <w:lang w:val="en-GB"/>
        </w:rPr>
        <w:t>delay</w:t>
      </w:r>
      <w:r w:rsidRPr="00325476">
        <w:rPr>
          <w:lang w:val="en-GB"/>
        </w:rPr>
        <w:t xml:space="preserve">, </w:t>
      </w:r>
      <w:r>
        <w:rPr>
          <w:lang w:val="en-GB"/>
        </w:rPr>
        <w:t xml:space="preserve">may </w:t>
      </w:r>
      <w:r w:rsidRPr="00325476">
        <w:rPr>
          <w:lang w:val="en-GB"/>
        </w:rPr>
        <w:t xml:space="preserve">they </w:t>
      </w:r>
      <w:r>
        <w:rPr>
          <w:lang w:val="en-GB"/>
        </w:rPr>
        <w:t xml:space="preserve">be </w:t>
      </w:r>
      <w:r w:rsidRPr="00325476">
        <w:rPr>
          <w:lang w:val="en-GB"/>
        </w:rPr>
        <w:t xml:space="preserve">included in the PD, operational manual or a separate material. The management body primarily has to set clear personal responsibilities (eg </w:t>
      </w:r>
      <w:r>
        <w:rPr>
          <w:lang w:val="en-GB"/>
        </w:rPr>
        <w:t>using</w:t>
      </w:r>
      <w:r w:rsidRPr="00325476">
        <w:rPr>
          <w:lang w:val="en-GB"/>
        </w:rPr>
        <w:t xml:space="preserve"> RACI matrix principle), clear process flows including deadlines for individual activities, clear performance rules for ensuring motivation and low level of </w:t>
      </w:r>
      <w:r>
        <w:rPr>
          <w:lang w:val="en-GB"/>
        </w:rPr>
        <w:t xml:space="preserve">the </w:t>
      </w:r>
      <w:r w:rsidRPr="00325476">
        <w:rPr>
          <w:lang w:val="en-GB"/>
        </w:rPr>
        <w:t xml:space="preserve">error rate. In </w:t>
      </w:r>
      <w:r>
        <w:rPr>
          <w:lang w:val="en-GB"/>
        </w:rPr>
        <w:t xml:space="preserve">regard </w:t>
      </w:r>
      <w:r w:rsidRPr="00325476">
        <w:rPr>
          <w:lang w:val="en-GB"/>
        </w:rPr>
        <w:t xml:space="preserve">to the rules, it is necessary to prepare clear rules for the escalation of problems and risks so that there are no doubts who is directly responsible for what unforeseen events.  </w:t>
      </w:r>
    </w:p>
    <w:p w:rsidR="00A24AD2" w:rsidRPr="00325476" w:rsidRDefault="00A24AD2" w:rsidP="00A24AD2">
      <w:pPr>
        <w:rPr>
          <w:lang w:val="en-GB"/>
        </w:rPr>
      </w:pPr>
    </w:p>
    <w:p w:rsidR="00A24AD2" w:rsidRPr="00325476" w:rsidRDefault="00A24AD2" w:rsidP="00A24AD2">
      <w:pPr>
        <w:rPr>
          <w:b/>
          <w:color w:val="92D400" w:themeColor="accent2"/>
          <w:sz w:val="20"/>
          <w:lang w:val="en-GB"/>
        </w:rPr>
      </w:pPr>
      <w:r w:rsidRPr="00325476">
        <w:rPr>
          <w:b/>
          <w:color w:val="92D400" w:themeColor="accent2"/>
          <w:sz w:val="20"/>
          <w:lang w:val="en-GB"/>
        </w:rPr>
        <w:t xml:space="preserve">Preparation of </w:t>
      </w:r>
      <w:r>
        <w:rPr>
          <w:b/>
          <w:color w:val="92D400" w:themeColor="accent2"/>
          <w:sz w:val="20"/>
          <w:lang w:val="en-GB"/>
        </w:rPr>
        <w:t xml:space="preserve">the Link </w:t>
      </w:r>
      <w:r w:rsidRPr="00325476">
        <w:rPr>
          <w:b/>
          <w:color w:val="92D400" w:themeColor="accent2"/>
          <w:sz w:val="20"/>
          <w:lang w:val="en-GB"/>
        </w:rPr>
        <w:t xml:space="preserve">to MS2014+ and </w:t>
      </w:r>
      <w:r>
        <w:rPr>
          <w:b/>
          <w:color w:val="92D400" w:themeColor="accent2"/>
          <w:sz w:val="20"/>
          <w:lang w:val="en-GB"/>
        </w:rPr>
        <w:t>I</w:t>
      </w:r>
      <w:r w:rsidRPr="00325476">
        <w:rPr>
          <w:b/>
          <w:color w:val="92D400" w:themeColor="accent2"/>
          <w:sz w:val="20"/>
          <w:lang w:val="en-GB"/>
        </w:rPr>
        <w:t xml:space="preserve">ntroduction of </w:t>
      </w:r>
      <w:r>
        <w:rPr>
          <w:b/>
          <w:color w:val="92D400" w:themeColor="accent2"/>
          <w:sz w:val="20"/>
          <w:lang w:val="en-GB"/>
        </w:rPr>
        <w:t>E</w:t>
      </w:r>
      <w:r w:rsidRPr="00325476">
        <w:rPr>
          <w:b/>
          <w:color w:val="92D400" w:themeColor="accent2"/>
          <w:sz w:val="20"/>
          <w:lang w:val="en-GB"/>
        </w:rPr>
        <w:t xml:space="preserve">-cohesion </w:t>
      </w:r>
      <w:r>
        <w:rPr>
          <w:b/>
          <w:color w:val="92D400" w:themeColor="accent2"/>
          <w:sz w:val="20"/>
          <w:lang w:val="en-GB"/>
        </w:rPr>
        <w:t>P</w:t>
      </w:r>
      <w:r w:rsidRPr="00325476">
        <w:rPr>
          <w:b/>
          <w:color w:val="92D400" w:themeColor="accent2"/>
          <w:sz w:val="20"/>
          <w:lang w:val="en-GB"/>
        </w:rPr>
        <w:t xml:space="preserve">rinciples </w:t>
      </w:r>
    </w:p>
    <w:p w:rsidR="00A24AD2" w:rsidRPr="00325476" w:rsidRDefault="00A24AD2" w:rsidP="00A24AD2">
      <w:pPr>
        <w:rPr>
          <w:lang w:val="en-GB"/>
        </w:rPr>
      </w:pPr>
    </w:p>
    <w:p w:rsidR="00A24AD2" w:rsidRPr="00325476" w:rsidRDefault="00A24AD2" w:rsidP="00A24AD2">
      <w:pPr>
        <w:rPr>
          <w:lang w:val="en-GB"/>
        </w:rPr>
      </w:pPr>
      <w:r w:rsidRPr="00325476">
        <w:rPr>
          <w:lang w:val="en-GB"/>
        </w:rPr>
        <w:t>The assessor proposes pay</w:t>
      </w:r>
      <w:r>
        <w:rPr>
          <w:lang w:val="en-GB"/>
        </w:rPr>
        <w:t xml:space="preserve">ing </w:t>
      </w:r>
      <w:r w:rsidRPr="00325476">
        <w:rPr>
          <w:lang w:val="en-GB"/>
        </w:rPr>
        <w:t xml:space="preserve">adequate attention to all steps relating to the preparation for the introduction of the use of the central information system </w:t>
      </w:r>
      <w:r>
        <w:rPr>
          <w:lang w:val="en-GB"/>
        </w:rPr>
        <w:t>(</w:t>
      </w:r>
      <w:r w:rsidRPr="00325476">
        <w:rPr>
          <w:lang w:val="en-GB"/>
        </w:rPr>
        <w:t>MS2014+</w:t>
      </w:r>
      <w:r>
        <w:rPr>
          <w:lang w:val="en-GB"/>
        </w:rPr>
        <w:t>)</w:t>
      </w:r>
      <w:r w:rsidRPr="00325476">
        <w:rPr>
          <w:lang w:val="en-GB"/>
        </w:rPr>
        <w:t xml:space="preserve"> for the administration of projects and for the introduction of the obligation of the electronic communication with recipients. Although these are activities relating to the initiation of the use in the new period, the complexity of their preparation makes them currently a priority. The representative of the management body </w:t>
      </w:r>
      <w:r>
        <w:rPr>
          <w:lang w:val="en-GB"/>
        </w:rPr>
        <w:t>needs</w:t>
      </w:r>
      <w:r w:rsidRPr="00325476">
        <w:rPr>
          <w:lang w:val="en-GB"/>
        </w:rPr>
        <w:t xml:space="preserve"> to consider the potential need of developing or acqui</w:t>
      </w:r>
      <w:r>
        <w:rPr>
          <w:lang w:val="en-GB"/>
        </w:rPr>
        <w:t xml:space="preserve">ring </w:t>
      </w:r>
      <w:r w:rsidRPr="00325476">
        <w:rPr>
          <w:lang w:val="en-GB"/>
        </w:rPr>
        <w:t xml:space="preserve">new applications or other ICT instruments that will be a key connecting element </w:t>
      </w:r>
      <w:r>
        <w:rPr>
          <w:lang w:val="en-GB"/>
        </w:rPr>
        <w:t>in</w:t>
      </w:r>
      <w:r w:rsidRPr="00325476">
        <w:rPr>
          <w:lang w:val="en-GB"/>
        </w:rPr>
        <w:t xml:space="preserve"> </w:t>
      </w:r>
      <w:r>
        <w:rPr>
          <w:lang w:val="en-GB"/>
        </w:rPr>
        <w:t xml:space="preserve">the </w:t>
      </w:r>
      <w:r w:rsidRPr="00325476">
        <w:rPr>
          <w:lang w:val="en-GB"/>
        </w:rPr>
        <w:t xml:space="preserve">compliance with the role of </w:t>
      </w:r>
      <w:r>
        <w:rPr>
          <w:lang w:val="en-GB"/>
        </w:rPr>
        <w:t>MA</w:t>
      </w:r>
      <w:r w:rsidRPr="00325476">
        <w:rPr>
          <w:lang w:val="en-GB"/>
        </w:rPr>
        <w:t xml:space="preserve"> in the new period </w:t>
      </w:r>
      <w:r>
        <w:rPr>
          <w:lang w:val="en-GB"/>
        </w:rPr>
        <w:t>under the</w:t>
      </w:r>
      <w:r w:rsidRPr="00325476">
        <w:rPr>
          <w:lang w:val="en-GB"/>
        </w:rPr>
        <w:t xml:space="preserve"> new rules. </w:t>
      </w:r>
    </w:p>
    <w:p w:rsidR="00BE63F0" w:rsidRPr="00325476" w:rsidRDefault="00BE63F0" w:rsidP="00A24AD2">
      <w:pPr>
        <w:rPr>
          <w:lang w:val="en-GB"/>
        </w:rPr>
      </w:pPr>
    </w:p>
    <w:p w:rsidR="00A24AD2" w:rsidRPr="00325476" w:rsidRDefault="00A24AD2" w:rsidP="00A24AD2">
      <w:pPr>
        <w:rPr>
          <w:b/>
          <w:color w:val="92D400" w:themeColor="accent2"/>
          <w:sz w:val="20"/>
          <w:lang w:val="en-GB"/>
        </w:rPr>
      </w:pPr>
      <w:r w:rsidRPr="00325476">
        <w:rPr>
          <w:b/>
          <w:color w:val="92D400" w:themeColor="accent2"/>
          <w:sz w:val="20"/>
          <w:lang w:val="en-GB"/>
        </w:rPr>
        <w:t xml:space="preserve">Resolution of </w:t>
      </w:r>
      <w:r>
        <w:rPr>
          <w:b/>
          <w:color w:val="92D400" w:themeColor="accent2"/>
          <w:sz w:val="20"/>
          <w:lang w:val="en-GB"/>
        </w:rPr>
        <w:t>U</w:t>
      </w:r>
      <w:r w:rsidRPr="00325476">
        <w:rPr>
          <w:b/>
          <w:color w:val="92D400" w:themeColor="accent2"/>
          <w:sz w:val="20"/>
          <w:lang w:val="en-GB"/>
        </w:rPr>
        <w:t xml:space="preserve">nknowns with </w:t>
      </w:r>
      <w:r>
        <w:rPr>
          <w:b/>
          <w:color w:val="92D400" w:themeColor="accent2"/>
          <w:sz w:val="20"/>
          <w:lang w:val="en-GB"/>
        </w:rPr>
        <w:t>A</w:t>
      </w:r>
      <w:r w:rsidRPr="00325476">
        <w:rPr>
          <w:b/>
          <w:color w:val="92D400" w:themeColor="accent2"/>
          <w:sz w:val="20"/>
          <w:lang w:val="en-GB"/>
        </w:rPr>
        <w:t xml:space="preserve">dministrative and </w:t>
      </w:r>
      <w:r>
        <w:rPr>
          <w:b/>
          <w:color w:val="92D400" w:themeColor="accent2"/>
          <w:sz w:val="20"/>
          <w:lang w:val="en-GB"/>
        </w:rPr>
        <w:t>A</w:t>
      </w:r>
      <w:r w:rsidRPr="00325476">
        <w:rPr>
          <w:b/>
          <w:color w:val="92D400" w:themeColor="accent2"/>
          <w:sz w:val="20"/>
          <w:lang w:val="en-GB"/>
        </w:rPr>
        <w:t xml:space="preserve">bsorption </w:t>
      </w:r>
      <w:r>
        <w:rPr>
          <w:b/>
          <w:color w:val="92D400" w:themeColor="accent2"/>
          <w:sz w:val="20"/>
          <w:lang w:val="en-GB"/>
        </w:rPr>
        <w:t>C</w:t>
      </w:r>
      <w:r w:rsidRPr="00325476">
        <w:rPr>
          <w:b/>
          <w:color w:val="92D400" w:themeColor="accent2"/>
          <w:sz w:val="20"/>
          <w:lang w:val="en-GB"/>
        </w:rPr>
        <w:t xml:space="preserve">apacity </w:t>
      </w:r>
    </w:p>
    <w:p w:rsidR="00A24AD2" w:rsidRPr="00325476" w:rsidRDefault="00A24AD2" w:rsidP="00A24AD2">
      <w:pPr>
        <w:rPr>
          <w:lang w:val="en-GB"/>
        </w:rPr>
      </w:pPr>
    </w:p>
    <w:p w:rsidR="00A24AD2" w:rsidRPr="00325476" w:rsidRDefault="00A24AD2" w:rsidP="00A24AD2">
      <w:pPr>
        <w:rPr>
          <w:lang w:val="en-GB"/>
        </w:rPr>
      </w:pPr>
      <w:r w:rsidRPr="00325476">
        <w:rPr>
          <w:lang w:val="en-GB"/>
        </w:rPr>
        <w:t xml:space="preserve">With regard to the comments </w:t>
      </w:r>
      <w:r>
        <w:rPr>
          <w:lang w:val="en-GB"/>
        </w:rPr>
        <w:t xml:space="preserve">outlined </w:t>
      </w:r>
      <w:r w:rsidRPr="00325476">
        <w:rPr>
          <w:lang w:val="en-GB"/>
        </w:rPr>
        <w:t xml:space="preserve">in </w:t>
      </w:r>
      <w:r>
        <w:rPr>
          <w:lang w:val="en-GB"/>
        </w:rPr>
        <w:t xml:space="preserve">the </w:t>
      </w:r>
      <w:r w:rsidRPr="00325476">
        <w:rPr>
          <w:lang w:val="en-GB"/>
        </w:rPr>
        <w:t xml:space="preserve">ex-ante assessment report, the assessor recommends </w:t>
      </w:r>
      <w:r>
        <w:rPr>
          <w:lang w:val="en-GB"/>
        </w:rPr>
        <w:t xml:space="preserve">addressing the </w:t>
      </w:r>
      <w:r w:rsidRPr="00325476">
        <w:rPr>
          <w:lang w:val="en-GB"/>
        </w:rPr>
        <w:t>listed shortcomings by initiati</w:t>
      </w:r>
      <w:r>
        <w:rPr>
          <w:lang w:val="en-GB"/>
        </w:rPr>
        <w:t xml:space="preserve">ng </w:t>
      </w:r>
      <w:r w:rsidRPr="00325476">
        <w:rPr>
          <w:lang w:val="en-GB"/>
        </w:rPr>
        <w:t xml:space="preserve">the preparation of </w:t>
      </w:r>
      <w:r>
        <w:rPr>
          <w:lang w:val="en-GB"/>
        </w:rPr>
        <w:t xml:space="preserve">an </w:t>
      </w:r>
      <w:r w:rsidRPr="00325476">
        <w:rPr>
          <w:lang w:val="en-GB"/>
        </w:rPr>
        <w:t xml:space="preserve">analysis that would be able to dispel </w:t>
      </w:r>
      <w:r>
        <w:rPr>
          <w:lang w:val="en-GB"/>
        </w:rPr>
        <w:lastRenderedPageBreak/>
        <w:t xml:space="preserve">the </w:t>
      </w:r>
      <w:r w:rsidRPr="00325476">
        <w:rPr>
          <w:lang w:val="en-GB"/>
        </w:rPr>
        <w:t xml:space="preserve">concerns </w:t>
      </w:r>
      <w:r>
        <w:rPr>
          <w:lang w:val="en-GB"/>
        </w:rPr>
        <w:t xml:space="preserve">regarding </w:t>
      </w:r>
      <w:r w:rsidRPr="00325476">
        <w:rPr>
          <w:lang w:val="en-GB"/>
        </w:rPr>
        <w:t>both insufficient</w:t>
      </w:r>
      <w:r>
        <w:rPr>
          <w:lang w:val="en-GB"/>
        </w:rPr>
        <w:t>ly</w:t>
      </w:r>
      <w:r w:rsidRPr="00325476">
        <w:rPr>
          <w:lang w:val="en-GB"/>
        </w:rPr>
        <w:t>/incorrect</w:t>
      </w:r>
      <w:r>
        <w:rPr>
          <w:lang w:val="en-GB"/>
        </w:rPr>
        <w:t>ly</w:t>
      </w:r>
      <w:r w:rsidRPr="00325476">
        <w:rPr>
          <w:lang w:val="en-GB"/>
        </w:rPr>
        <w:t xml:space="preserve"> secured capacities of individual entities in the implementation structure as well as potential problems with </w:t>
      </w:r>
      <w:r>
        <w:rPr>
          <w:lang w:val="en-GB"/>
        </w:rPr>
        <w:t xml:space="preserve">an </w:t>
      </w:r>
      <w:r w:rsidRPr="00325476">
        <w:rPr>
          <w:lang w:val="en-GB"/>
        </w:rPr>
        <w:t xml:space="preserve">insufficient </w:t>
      </w:r>
      <w:r>
        <w:rPr>
          <w:lang w:val="en-GB"/>
        </w:rPr>
        <w:t>money drawing</w:t>
      </w:r>
      <w:r w:rsidRPr="00325476">
        <w:rPr>
          <w:lang w:val="en-GB"/>
        </w:rPr>
        <w:t xml:space="preserve"> in </w:t>
      </w:r>
      <w:r>
        <w:rPr>
          <w:lang w:val="en-GB"/>
        </w:rPr>
        <w:t>view</w:t>
      </w:r>
      <w:r w:rsidRPr="00325476">
        <w:rPr>
          <w:lang w:val="en-GB"/>
        </w:rPr>
        <w:t xml:space="preserve"> of the problematically mapped absorption</w:t>
      </w:r>
      <w:r>
        <w:rPr>
          <w:lang w:val="en-GB"/>
        </w:rPr>
        <w:t>.</w:t>
      </w:r>
    </w:p>
    <w:p w:rsidR="002C4C90" w:rsidRDefault="002C4C90" w:rsidP="002C4C90"/>
    <w:p w:rsidR="00475593" w:rsidRDefault="00475593" w:rsidP="00252375"/>
    <w:p w:rsidR="00CC7826" w:rsidRDefault="00CC7826" w:rsidP="00252375"/>
    <w:p w:rsidR="001902CF" w:rsidRDefault="001902CF" w:rsidP="00252375"/>
    <w:p w:rsidR="001902CF" w:rsidRDefault="001902CF" w:rsidP="00252375"/>
    <w:p w:rsidR="001902CF" w:rsidRDefault="001902CF" w:rsidP="00252375"/>
    <w:p w:rsidR="00E62790" w:rsidRDefault="00E62790" w:rsidP="00E62790"/>
    <w:p w:rsidR="00E62790" w:rsidRDefault="00E62790" w:rsidP="00252375"/>
    <w:p w:rsidR="0087472E" w:rsidRDefault="0087472E" w:rsidP="00252375"/>
    <w:p w:rsidR="00E37BA7" w:rsidRPr="008B2442" w:rsidRDefault="00A55133" w:rsidP="00992953">
      <w:pPr>
        <w:pStyle w:val="Heading1"/>
      </w:pPr>
      <w:bookmarkStart w:id="6" w:name="_Toc361233871"/>
      <w:bookmarkStart w:id="7" w:name="_Toc390955586"/>
      <w:bookmarkEnd w:id="2"/>
      <w:bookmarkEnd w:id="6"/>
      <w:r w:rsidRPr="008B2442">
        <w:lastRenderedPageBreak/>
        <w:t>Průběh plnění</w:t>
      </w:r>
      <w:r w:rsidR="006B42A1" w:rsidRPr="008B2442">
        <w:t xml:space="preserve"> a </w:t>
      </w:r>
      <w:r w:rsidRPr="008B2442">
        <w:t>zapojení aktéři</w:t>
      </w:r>
      <w:bookmarkEnd w:id="7"/>
    </w:p>
    <w:p w:rsidR="007A027E" w:rsidRPr="00261CE9" w:rsidRDefault="007A027E" w:rsidP="007A027E">
      <w:pPr>
        <w:pStyle w:val="Heading2"/>
      </w:pPr>
      <w:bookmarkStart w:id="8" w:name="_Toc361214358"/>
      <w:bookmarkStart w:id="9" w:name="_Toc361238586"/>
      <w:bookmarkStart w:id="10" w:name="_Toc366573035"/>
      <w:bookmarkStart w:id="11" w:name="_Toc366848766"/>
      <w:bookmarkStart w:id="12" w:name="_Toc390955587"/>
      <w:r w:rsidRPr="00261CE9">
        <w:t xml:space="preserve">Postup prací </w:t>
      </w:r>
      <w:bookmarkEnd w:id="8"/>
      <w:bookmarkEnd w:id="9"/>
      <w:bookmarkEnd w:id="10"/>
      <w:bookmarkEnd w:id="11"/>
      <w:r w:rsidR="00F364BE" w:rsidRPr="00261CE9">
        <w:t xml:space="preserve">v rámci </w:t>
      </w:r>
      <w:r w:rsidR="008F193B">
        <w:t>P</w:t>
      </w:r>
      <w:r w:rsidR="00F364BE" w:rsidRPr="00261CE9">
        <w:t>rojektu</w:t>
      </w:r>
      <w:bookmarkEnd w:id="12"/>
    </w:p>
    <w:p w:rsidR="008F193B" w:rsidRDefault="008F193B" w:rsidP="008E3ED4"/>
    <w:p w:rsidR="00EC7E2F" w:rsidRDefault="00027B36" w:rsidP="008E3ED4">
      <w:r>
        <w:t>Deloitte uzavřel smlouvu s řídícím orgánem IROP ke dni 7. října</w:t>
      </w:r>
      <w:r w:rsidR="00F41F42">
        <w:t xml:space="preserve"> 2013</w:t>
      </w:r>
      <w:r>
        <w:t>, kdy byla zahájena realizace ex-ante hodnocení a byly vytyčeny milníky pro jednotlivé etapy realizace Projektu.</w:t>
      </w:r>
      <w:r w:rsidR="00F41F42">
        <w:t xml:space="preserve"> </w:t>
      </w:r>
      <w:r w:rsidR="00EC7E2F">
        <w:t>S ohledem na zpoždění v celém procesu přípravy nového programového období 2014-2020, způsobeného jak na straně členských států, tak na straně institucí Evropské Unie</w:t>
      </w:r>
      <w:r w:rsidR="00ED009F">
        <w:t>,</w:t>
      </w:r>
      <w:r w:rsidR="00EC7E2F">
        <w:t xml:space="preserve"> dospěl Zadavatel a </w:t>
      </w:r>
      <w:r w:rsidR="00ED009F">
        <w:t>Deloitte</w:t>
      </w:r>
      <w:r w:rsidR="00EC7E2F">
        <w:t xml:space="preserve"> k dohodě nad úpravou harmonogramu realizace projektu ex-ante eva</w:t>
      </w:r>
      <w:r w:rsidR="00F41F42">
        <w:t xml:space="preserve">luace. Finální harmonogram a věcná náplň realizace je zachycena na </w:t>
      </w:r>
      <w:r w:rsidR="00EC7E2F">
        <w:t>schéma</w:t>
      </w:r>
      <w:r w:rsidR="00F41F42">
        <w:t>tu</w:t>
      </w:r>
      <w:r w:rsidR="00EC7E2F">
        <w:t xml:space="preserve"> níže.</w:t>
      </w:r>
    </w:p>
    <w:p w:rsidR="008E3ED4" w:rsidRPr="00A91F8F" w:rsidRDefault="00A91F8F" w:rsidP="00A91F8F">
      <w:pPr>
        <w:pStyle w:val="Caption"/>
        <w:rPr>
          <w:rFonts w:asciiTheme="minorHAnsi" w:hAnsiTheme="minorHAnsi" w:cstheme="minorHAnsi"/>
        </w:rPr>
      </w:pPr>
      <w:r w:rsidRPr="00A91F8F">
        <w:rPr>
          <w:rFonts w:asciiTheme="minorHAnsi" w:hAnsiTheme="minorHAnsi" w:cstheme="minorHAnsi"/>
        </w:rPr>
        <w:t xml:space="preserve">Obrázek </w:t>
      </w:r>
      <w:r w:rsidRPr="00A91F8F">
        <w:rPr>
          <w:rFonts w:asciiTheme="minorHAnsi" w:hAnsiTheme="minorHAnsi" w:cstheme="minorHAnsi"/>
        </w:rPr>
        <w:fldChar w:fldCharType="begin"/>
      </w:r>
      <w:r w:rsidRPr="00A91F8F">
        <w:rPr>
          <w:rFonts w:asciiTheme="minorHAnsi" w:hAnsiTheme="minorHAnsi" w:cstheme="minorHAnsi"/>
        </w:rPr>
        <w:instrText xml:space="preserve"> SEQ Obrázek \* ARABIC </w:instrText>
      </w:r>
      <w:r w:rsidRPr="00A91F8F">
        <w:rPr>
          <w:rFonts w:asciiTheme="minorHAnsi" w:hAnsiTheme="minorHAnsi" w:cstheme="minorHAnsi"/>
        </w:rPr>
        <w:fldChar w:fldCharType="separate"/>
      </w:r>
      <w:r w:rsidR="00925533">
        <w:rPr>
          <w:rFonts w:asciiTheme="minorHAnsi" w:hAnsiTheme="minorHAnsi" w:cstheme="minorHAnsi"/>
          <w:noProof/>
        </w:rPr>
        <w:t>1</w:t>
      </w:r>
      <w:r w:rsidRPr="00A91F8F">
        <w:rPr>
          <w:rFonts w:asciiTheme="minorHAnsi" w:hAnsiTheme="minorHAnsi" w:cstheme="minorHAnsi"/>
        </w:rPr>
        <w:fldChar w:fldCharType="end"/>
      </w:r>
      <w:r w:rsidRPr="00A91F8F">
        <w:rPr>
          <w:rFonts w:asciiTheme="minorHAnsi" w:hAnsiTheme="minorHAnsi" w:cstheme="minorHAnsi"/>
        </w:rPr>
        <w:t xml:space="preserve">: </w:t>
      </w:r>
      <w:r w:rsidR="008E3ED4" w:rsidRPr="00A91F8F">
        <w:rPr>
          <w:rFonts w:asciiTheme="minorHAnsi" w:hAnsiTheme="minorHAnsi" w:cstheme="minorHAnsi"/>
        </w:rPr>
        <w:t>Představení etap</w:t>
      </w:r>
      <w:r w:rsidR="002542C7" w:rsidRPr="00A91F8F">
        <w:rPr>
          <w:rFonts w:asciiTheme="minorHAnsi" w:hAnsiTheme="minorHAnsi" w:cstheme="minorHAnsi"/>
        </w:rPr>
        <w:t xml:space="preserve"> realizace Projektu</w:t>
      </w:r>
      <w:r w:rsidR="006B42A1" w:rsidRPr="00A91F8F">
        <w:rPr>
          <w:rFonts w:asciiTheme="minorHAnsi" w:hAnsiTheme="minorHAnsi" w:cstheme="minorHAnsi"/>
        </w:rPr>
        <w:t xml:space="preserve"> a </w:t>
      </w:r>
      <w:r w:rsidR="008E3ED4" w:rsidRPr="00A91F8F">
        <w:rPr>
          <w:rFonts w:asciiTheme="minorHAnsi" w:hAnsiTheme="minorHAnsi" w:cstheme="minorHAnsi"/>
        </w:rPr>
        <w:t>jejich věcné náplně</w:t>
      </w:r>
    </w:p>
    <w:p w:rsidR="00EC7E2F" w:rsidRDefault="0067644C" w:rsidP="007A027E">
      <w:pPr>
        <w:spacing w:before="100" w:beforeAutospacing="1"/>
        <w:rPr>
          <w:rFonts w:asciiTheme="minorHAnsi" w:hAnsiTheme="minorHAnsi" w:cstheme="minorHAnsi"/>
          <w:b/>
          <w:szCs w:val="19"/>
        </w:rPr>
      </w:pPr>
      <w:r>
        <w:rPr>
          <w:rFonts w:asciiTheme="minorHAnsi" w:hAnsiTheme="minorHAnsi" w:cstheme="minorHAnsi"/>
          <w:b/>
          <w:noProof/>
          <w:szCs w:val="19"/>
          <w:lang w:eastAsia="cs-CZ"/>
        </w:rPr>
        <w:drawing>
          <wp:inline distT="0" distB="0" distL="0" distR="0" wp14:anchorId="0BC0C746">
            <wp:extent cx="5661329" cy="2098928"/>
            <wp:effectExtent l="0" t="0" r="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62149" cy="2099232"/>
                    </a:xfrm>
                    <a:prstGeom prst="rect">
                      <a:avLst/>
                    </a:prstGeom>
                    <a:noFill/>
                  </pic:spPr>
                </pic:pic>
              </a:graphicData>
            </a:graphic>
          </wp:inline>
        </w:drawing>
      </w:r>
    </w:p>
    <w:p w:rsidR="00CD5ED7" w:rsidRDefault="003244C9" w:rsidP="007A027E">
      <w:pPr>
        <w:spacing w:before="100" w:beforeAutospacing="1"/>
      </w:pPr>
      <w:r w:rsidRPr="003244C9">
        <w:t xml:space="preserve">Cílem vstupní zprávy projektu </w:t>
      </w:r>
      <w:r>
        <w:t>bylo především</w:t>
      </w:r>
      <w:r w:rsidRPr="003244C9">
        <w:t xml:space="preserve"> poskytnout </w:t>
      </w:r>
      <w:r>
        <w:t xml:space="preserve">řídícímu orgánu </w:t>
      </w:r>
      <w:r w:rsidRPr="003244C9">
        <w:t xml:space="preserve">komplexní přehled o přístupu </w:t>
      </w:r>
      <w:r>
        <w:t>Deloitte</w:t>
      </w:r>
      <w:r w:rsidRPr="003244C9">
        <w:t xml:space="preserve"> k ex-ante hodnocení přípravy Integrovaného regionálního operačního programu, shrnout nejdůležitější závěry z přípravných prací zahrnujících analýzu stávajícího stavu a popsat metodický přístup, který </w:t>
      </w:r>
      <w:r>
        <w:t>plánoval</w:t>
      </w:r>
      <w:r w:rsidRPr="003244C9">
        <w:t xml:space="preserve"> </w:t>
      </w:r>
      <w:r>
        <w:t>projektový tým Deloitte</w:t>
      </w:r>
      <w:r w:rsidRPr="003244C9">
        <w:t xml:space="preserve"> využít během realizace projektu.</w:t>
      </w:r>
      <w:r w:rsidR="00613C9A">
        <w:t xml:space="preserve"> Vstupní zpráva obsahuje </w:t>
      </w:r>
      <w:r w:rsidR="00CD5ED7">
        <w:t>především:</w:t>
      </w:r>
    </w:p>
    <w:p w:rsidR="00CD5ED7" w:rsidRDefault="00F26144" w:rsidP="006C100B">
      <w:pPr>
        <w:pStyle w:val="ListParagraph"/>
        <w:numPr>
          <w:ilvl w:val="0"/>
          <w:numId w:val="39"/>
        </w:numPr>
        <w:spacing w:before="100" w:beforeAutospacing="1"/>
      </w:pPr>
      <w:r>
        <w:t>P</w:t>
      </w:r>
      <w:r w:rsidR="00613C9A">
        <w:t>opis metodických nástrojů, které byly v průběhu projektu využity</w:t>
      </w:r>
      <w:r>
        <w:t xml:space="preserve"> v rámci hodnocení.</w:t>
      </w:r>
    </w:p>
    <w:p w:rsidR="003244C9" w:rsidRDefault="00F26144" w:rsidP="006C100B">
      <w:pPr>
        <w:pStyle w:val="ListParagraph"/>
        <w:numPr>
          <w:ilvl w:val="0"/>
          <w:numId w:val="39"/>
        </w:numPr>
        <w:spacing w:before="100" w:beforeAutospacing="1"/>
      </w:pPr>
      <w:r>
        <w:t>P</w:t>
      </w:r>
      <w:r w:rsidR="00613C9A">
        <w:t>opis relevantních materiálů, které byly pro celý projekt využity</w:t>
      </w:r>
      <w:r>
        <w:t>.</w:t>
      </w:r>
      <w:r w:rsidR="00613C9A">
        <w:rPr>
          <w:rStyle w:val="FootnoteReference"/>
        </w:rPr>
        <w:footnoteReference w:id="5"/>
      </w:r>
    </w:p>
    <w:p w:rsidR="00CD5ED7" w:rsidRDefault="00F26144" w:rsidP="006C100B">
      <w:pPr>
        <w:pStyle w:val="ListParagraph"/>
        <w:numPr>
          <w:ilvl w:val="0"/>
          <w:numId w:val="39"/>
        </w:numPr>
        <w:spacing w:before="100" w:beforeAutospacing="1"/>
      </w:pPr>
      <w:r>
        <w:t>P</w:t>
      </w:r>
      <w:r w:rsidR="00CD5ED7">
        <w:t>opis pravidel projektového řízení</w:t>
      </w:r>
      <w:r w:rsidR="00DF546E">
        <w:t xml:space="preserve"> a pravidel pro součinnost</w:t>
      </w:r>
      <w:r w:rsidR="00CD5ED7">
        <w:t>, které byly v rámci projektu aplikovány.</w:t>
      </w:r>
    </w:p>
    <w:p w:rsidR="00613C9A" w:rsidRDefault="00F92F1B" w:rsidP="007A027E">
      <w:pPr>
        <w:spacing w:before="100" w:beforeAutospacing="1"/>
      </w:pPr>
      <w:r w:rsidRPr="008E66E2">
        <w:t xml:space="preserve">První průběžná zpráva </w:t>
      </w:r>
      <w:r w:rsidR="0065300A" w:rsidRPr="008E66E2">
        <w:t>byla obsahově zaměřena na prezentaci závěrů a doporučení</w:t>
      </w:r>
      <w:r w:rsidR="00C83C55">
        <w:t xml:space="preserve"> pouze k těm evaluačním okruhům, které byly v pokročilém stádiu rozpracovanosti - byla hodnocena verze programového dokumentu IROP </w:t>
      </w:r>
      <w:r w:rsidR="0065300A" w:rsidRPr="008E66E2">
        <w:t>15.</w:t>
      </w:r>
      <w:r w:rsidR="00C83C55">
        <w:t xml:space="preserve"> </w:t>
      </w:r>
      <w:r w:rsidR="0065300A" w:rsidRPr="008E66E2">
        <w:t>11.</w:t>
      </w:r>
      <w:r w:rsidR="00C83C55">
        <w:t xml:space="preserve"> </w:t>
      </w:r>
      <w:r w:rsidR="0065300A" w:rsidRPr="008E66E2">
        <w:t>2013</w:t>
      </w:r>
      <w:r w:rsidR="00C83C55">
        <w:t>.</w:t>
      </w:r>
      <w:r w:rsidR="0094446C">
        <w:t xml:space="preserve"> Jako největší slabinu rozpracované verze programového dokumentu IROP byla zdůrazněna absence podkladů k </w:t>
      </w:r>
      <w:r w:rsidR="0094446C" w:rsidRPr="00E5409B">
        <w:rPr>
          <w:b/>
        </w:rPr>
        <w:t>absorpční kapacitě</w:t>
      </w:r>
      <w:r w:rsidR="0094446C">
        <w:t xml:space="preserve"> a nedostatečnou míru </w:t>
      </w:r>
      <w:r w:rsidR="0094446C" w:rsidRPr="00E5409B">
        <w:rPr>
          <w:b/>
        </w:rPr>
        <w:t>rozpracování indikátorové soustavy</w:t>
      </w:r>
      <w:r w:rsidR="0094446C">
        <w:t>, na které bylo doporučit zaměřit více pozornosti. Omezením pro hodnocení byla doposud neukončené vyjednávání o konečném znění klíčových nařízení na evropské úrovni.</w:t>
      </w:r>
    </w:p>
    <w:p w:rsidR="009F1669" w:rsidRDefault="0094446C" w:rsidP="007A027E">
      <w:pPr>
        <w:spacing w:before="100" w:beforeAutospacing="1"/>
      </w:pPr>
      <w:r>
        <w:t>D</w:t>
      </w:r>
      <w:r w:rsidR="009F1669">
        <w:t xml:space="preserve">ruhá průběžná zpráva byla vyhotovena již s ohledem na konečné znění evropských nařízení a byla zaměřena na celou šíři evaluačních okruhů – hodnocena byla verze programového dokumentu </w:t>
      </w:r>
      <w:r w:rsidR="001474EF">
        <w:t xml:space="preserve">k datu </w:t>
      </w:r>
      <w:r w:rsidR="009F1669">
        <w:t>28</w:t>
      </w:r>
      <w:r w:rsidR="009F1669" w:rsidRPr="008E66E2">
        <w:t>.</w:t>
      </w:r>
      <w:r w:rsidR="009F1669">
        <w:t xml:space="preserve"> 2</w:t>
      </w:r>
      <w:r w:rsidR="009F1669" w:rsidRPr="008E66E2">
        <w:t>.</w:t>
      </w:r>
      <w:r w:rsidR="009F1669">
        <w:t xml:space="preserve"> </w:t>
      </w:r>
      <w:r w:rsidR="009F1669" w:rsidRPr="008E66E2">
        <w:t>201</w:t>
      </w:r>
      <w:r w:rsidR="009F1669">
        <w:t>4. Během pokračujících prací byl zřejmý významný pokrok v úpravách a doplněních dokumentu,</w:t>
      </w:r>
      <w:r w:rsidR="00ED009F">
        <w:t xml:space="preserve"> která </w:t>
      </w:r>
      <w:r w:rsidR="009F1669">
        <w:t>byla</w:t>
      </w:r>
      <w:r w:rsidR="00ED009F">
        <w:t xml:space="preserve"> měněna a doplňována v reflexi připomínek partnerů, hodnotitelů, NOK a na základě reflexe závěrů </w:t>
      </w:r>
      <w:r w:rsidR="009F1669">
        <w:t xml:space="preserve">neformálního vyjednávání s EK. S ohledem na pokročilý stav přípravy IROP a s ohledem na blížící se termíny předání materiálu do posouzení Vládou ČR byly mezi závěry hodnocení zdůrazněny hlavní </w:t>
      </w:r>
      <w:r w:rsidR="009F1669">
        <w:lastRenderedPageBreak/>
        <w:t xml:space="preserve">nedostatky opět v především v oblasti vyjasnění </w:t>
      </w:r>
      <w:r w:rsidR="009F1669" w:rsidRPr="009F1669">
        <w:rPr>
          <w:b/>
        </w:rPr>
        <w:t>absorpčních kapacit</w:t>
      </w:r>
      <w:r w:rsidR="009F1669">
        <w:t xml:space="preserve">, nastavení hodnot v rámci </w:t>
      </w:r>
      <w:r w:rsidR="009F1669" w:rsidRPr="009F1669">
        <w:rPr>
          <w:b/>
        </w:rPr>
        <w:t>indikátorové soustavy</w:t>
      </w:r>
      <w:r w:rsidR="009F1669">
        <w:t xml:space="preserve"> a také nedostatečného rozpracování v rámci kapitol věnujícím se </w:t>
      </w:r>
      <w:r w:rsidR="009F1669" w:rsidRPr="009F1669">
        <w:rPr>
          <w:b/>
        </w:rPr>
        <w:t>administrativní kapacitě a implementačnímu systému.</w:t>
      </w:r>
    </w:p>
    <w:p w:rsidR="009F1669" w:rsidRDefault="005A1955" w:rsidP="007A027E">
      <w:pPr>
        <w:spacing w:before="100" w:beforeAutospacing="1"/>
      </w:pPr>
      <w:r>
        <w:t>Dle aktualizovaného harmonogramu je závěrečná zpráva ex-ante hodnocení předávána k </w:t>
      </w:r>
      <w:r w:rsidR="00F45DE7">
        <w:t>30. 5. 2014</w:t>
      </w:r>
      <w:r>
        <w:t xml:space="preserve">, kdy programový dokument IROP </w:t>
      </w:r>
      <w:r w:rsidR="0000535E">
        <w:t xml:space="preserve">ve verzi k 2.5.2014 je </w:t>
      </w:r>
      <w:r>
        <w:t>již plně konsolidovaným materiálem, připraveným pro vyplnění do oficiální šablony a předložení jak k projednání Vládě ČR, tak Evropské komisi v </w:t>
      </w:r>
      <w:r w:rsidR="0085059E">
        <w:t>rámci</w:t>
      </w:r>
      <w:r>
        <w:t xml:space="preserve"> zahájení formálního dialogu.</w:t>
      </w:r>
      <w:r w:rsidR="003062A9">
        <w:t xml:space="preserve"> Závěrečná zpráva obsahuje řadu nových závěrů a doporučení členěných dle obvyklé struktury do jednotlivých evaluačních oblastí, navíc obsahuje kapitoly věnující se stručné rekapitulaci realizace celého projektu. Závěry jsou v české i anglické jazykové verzi shrnuty v rámci manažerského shrnutí.</w:t>
      </w:r>
    </w:p>
    <w:p w:rsidR="00F364BE" w:rsidRPr="00261CE9" w:rsidRDefault="00F364BE" w:rsidP="00F364BE">
      <w:pPr>
        <w:pStyle w:val="Heading2"/>
      </w:pPr>
      <w:bookmarkStart w:id="13" w:name="_Toc390955588"/>
      <w:r w:rsidRPr="00261CE9">
        <w:t>Zapojení aktéři</w:t>
      </w:r>
      <w:bookmarkEnd w:id="13"/>
    </w:p>
    <w:p w:rsidR="00AE048B" w:rsidRDefault="00CA3BDE" w:rsidP="00CA3BDE">
      <w:pPr>
        <w:rPr>
          <w:rFonts w:asciiTheme="majorHAnsi" w:hAnsiTheme="majorHAnsi" w:cstheme="majorHAnsi"/>
          <w:szCs w:val="19"/>
        </w:rPr>
      </w:pPr>
      <w:r w:rsidRPr="00CA3BDE">
        <w:t>Během realizace</w:t>
      </w:r>
      <w:r>
        <w:t xml:space="preserve"> </w:t>
      </w:r>
      <w:r w:rsidR="00B625B0">
        <w:t xml:space="preserve">projektu ex-ante </w:t>
      </w:r>
      <w:r w:rsidRPr="00CA3BDE">
        <w:t xml:space="preserve">hodnocení probíhala </w:t>
      </w:r>
      <w:r w:rsidR="00737ADC">
        <w:t xml:space="preserve">průběžná koordinace s garanty za </w:t>
      </w:r>
      <w:r w:rsidRPr="00CA3BDE">
        <w:t xml:space="preserve">ŘO IROP, byly realizovány </w:t>
      </w:r>
      <w:r w:rsidR="00737ADC">
        <w:t xml:space="preserve">samostatné </w:t>
      </w:r>
      <w:r w:rsidRPr="00CA3BDE">
        <w:t>schůzky, zástupci hodnotitele byli účast</w:t>
      </w:r>
      <w:r w:rsidR="00737ADC">
        <w:t>n</w:t>
      </w:r>
      <w:r w:rsidRPr="00CA3BDE">
        <w:t>i na</w:t>
      </w:r>
      <w:r w:rsidR="001474EF">
        <w:t xml:space="preserve"> 9.,</w:t>
      </w:r>
      <w:r w:rsidRPr="00CA3BDE">
        <w:t xml:space="preserve"> </w:t>
      </w:r>
      <w:r w:rsidR="008417CB">
        <w:t>10. a 11</w:t>
      </w:r>
      <w:r w:rsidRPr="00CA3BDE">
        <w:t>. Řídícím výboru IROP</w:t>
      </w:r>
      <w:r w:rsidR="006E646E">
        <w:t xml:space="preserve"> a byli na základě přizvání ŘO účastni na jednání ex-ante hodnotitelů 17.12.2013</w:t>
      </w:r>
      <w:r w:rsidRPr="00CA3BDE">
        <w:t>. Vedoucí projektu za MMR byl v pravidelném kontaktu se zástupci hodnotitele, především pravidelně poskytoval informace o aktuálním vývoji příprav nového programového období v ČR</w:t>
      </w:r>
      <w:r w:rsidR="006B42A1">
        <w:t xml:space="preserve"> a </w:t>
      </w:r>
      <w:r w:rsidRPr="00CA3BDE">
        <w:t>předával relevantní informační zdroje, vážící se k přípravě IROP nebo k přípravě Dohody o partnerství.</w:t>
      </w:r>
      <w:r w:rsidR="00323BED">
        <w:t xml:space="preserve"> </w:t>
      </w:r>
      <w:r w:rsidR="00AE048B">
        <w:rPr>
          <w:rFonts w:asciiTheme="majorHAnsi" w:hAnsiTheme="majorHAnsi" w:cstheme="majorHAnsi"/>
          <w:szCs w:val="19"/>
        </w:rPr>
        <w:t>Během hodnocení byly ze strany Deloitte zohledňovány zásady dobré praxe a znalosti získané participací na přípravných pracích dalších operačních programů pro nové programové období.</w:t>
      </w:r>
    </w:p>
    <w:p w:rsidR="00B625B0" w:rsidRDefault="00B625B0" w:rsidP="00CA3BDE">
      <w:pPr>
        <w:rPr>
          <w:rFonts w:asciiTheme="majorHAnsi" w:hAnsiTheme="majorHAnsi" w:cstheme="majorHAnsi"/>
          <w:szCs w:val="19"/>
        </w:rPr>
      </w:pPr>
    </w:p>
    <w:p w:rsidR="00B625B0" w:rsidRDefault="00F0422C" w:rsidP="00B625B0">
      <w:pPr>
        <w:rPr>
          <w:rFonts w:asciiTheme="majorHAnsi" w:hAnsiTheme="majorHAnsi" w:cstheme="majorHAnsi"/>
          <w:szCs w:val="19"/>
        </w:rPr>
      </w:pPr>
      <w:r>
        <w:rPr>
          <w:rFonts w:asciiTheme="majorHAnsi" w:hAnsiTheme="majorHAnsi" w:cstheme="majorHAnsi"/>
          <w:b/>
          <w:szCs w:val="19"/>
        </w:rPr>
        <w:t xml:space="preserve">Byla (opakovaně) realizována setkání s věcnými garanty </w:t>
      </w:r>
      <w:r w:rsidR="00965DAD">
        <w:rPr>
          <w:rFonts w:asciiTheme="majorHAnsi" w:hAnsiTheme="majorHAnsi" w:cstheme="majorHAnsi"/>
          <w:b/>
          <w:szCs w:val="19"/>
        </w:rPr>
        <w:t>v</w:t>
      </w:r>
      <w:r w:rsidR="00B625B0">
        <w:rPr>
          <w:rFonts w:asciiTheme="majorHAnsi" w:hAnsiTheme="majorHAnsi" w:cstheme="majorHAnsi"/>
          <w:b/>
          <w:szCs w:val="19"/>
        </w:rPr>
        <w:t>e formě</w:t>
      </w:r>
      <w:r w:rsidR="00B625B0" w:rsidRPr="00261CE9">
        <w:rPr>
          <w:rFonts w:asciiTheme="majorHAnsi" w:hAnsiTheme="majorHAnsi" w:cstheme="majorHAnsi"/>
          <w:b/>
          <w:szCs w:val="19"/>
        </w:rPr>
        <w:t xml:space="preserve"> pohovorů</w:t>
      </w:r>
      <w:r w:rsidR="00B625B0" w:rsidRPr="00AD31D4">
        <w:rPr>
          <w:rFonts w:asciiTheme="majorHAnsi" w:hAnsiTheme="majorHAnsi" w:cstheme="majorHAnsi"/>
          <w:b/>
          <w:szCs w:val="19"/>
        </w:rPr>
        <w:t xml:space="preserve"> </w:t>
      </w:r>
      <w:r w:rsidR="00B625B0">
        <w:rPr>
          <w:rFonts w:asciiTheme="majorHAnsi" w:hAnsiTheme="majorHAnsi" w:cstheme="majorHAnsi"/>
          <w:b/>
          <w:szCs w:val="19"/>
        </w:rPr>
        <w:t>viz tabulka níže</w:t>
      </w:r>
      <w:r w:rsidR="00B625B0" w:rsidRPr="00261CE9">
        <w:rPr>
          <w:rFonts w:asciiTheme="majorHAnsi" w:hAnsiTheme="majorHAnsi" w:cstheme="majorHAnsi"/>
          <w:szCs w:val="19"/>
        </w:rPr>
        <w:t>:</w:t>
      </w:r>
    </w:p>
    <w:p w:rsidR="00B625B0" w:rsidRDefault="00B625B0" w:rsidP="00B625B0">
      <w:pPr>
        <w:rPr>
          <w:rFonts w:asciiTheme="majorHAnsi" w:hAnsiTheme="majorHAnsi" w:cstheme="majorHAnsi"/>
          <w:szCs w:val="19"/>
        </w:rPr>
      </w:pPr>
    </w:p>
    <w:tbl>
      <w:tblPr>
        <w:tblStyle w:val="TableGrid"/>
        <w:tblW w:w="0" w:type="auto"/>
        <w:tblLook w:val="04A0" w:firstRow="1" w:lastRow="0" w:firstColumn="1" w:lastColumn="0" w:noHBand="0" w:noVBand="1"/>
      </w:tblPr>
      <w:tblGrid>
        <w:gridCol w:w="3339"/>
        <w:gridCol w:w="2109"/>
        <w:gridCol w:w="3678"/>
      </w:tblGrid>
      <w:tr w:rsidR="00B625B0" w:rsidTr="000B73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9" w:type="dxa"/>
            <w:shd w:val="clear" w:color="auto" w:fill="6295FF" w:themeFill="accent1" w:themeFillTint="66"/>
            <w:vAlign w:val="center"/>
          </w:tcPr>
          <w:p w:rsidR="00B625B0" w:rsidRPr="00CA3BDE" w:rsidRDefault="00B625B0" w:rsidP="000B73B3">
            <w:pPr>
              <w:rPr>
                <w:rFonts w:asciiTheme="minorHAnsi" w:hAnsiTheme="minorHAnsi"/>
                <w:b w:val="0"/>
                <w:szCs w:val="19"/>
              </w:rPr>
            </w:pPr>
            <w:r w:rsidRPr="00CA3BDE">
              <w:rPr>
                <w:rFonts w:asciiTheme="minorHAnsi" w:hAnsiTheme="minorHAnsi"/>
                <w:szCs w:val="19"/>
              </w:rPr>
              <w:t>Téma</w:t>
            </w:r>
          </w:p>
        </w:tc>
        <w:tc>
          <w:tcPr>
            <w:tcW w:w="2109" w:type="dxa"/>
            <w:shd w:val="clear" w:color="auto" w:fill="6295FF" w:themeFill="accent1" w:themeFillTint="66"/>
            <w:vAlign w:val="center"/>
          </w:tcPr>
          <w:p w:rsidR="00B625B0" w:rsidRPr="00CA3BDE" w:rsidRDefault="00B625B0" w:rsidP="000B73B3">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19"/>
              </w:rPr>
            </w:pPr>
            <w:r w:rsidRPr="00CA3BDE">
              <w:rPr>
                <w:rFonts w:asciiTheme="minorHAnsi" w:hAnsiTheme="minorHAnsi"/>
                <w:szCs w:val="19"/>
              </w:rPr>
              <w:t xml:space="preserve">Specifické cíle </w:t>
            </w:r>
          </w:p>
        </w:tc>
        <w:tc>
          <w:tcPr>
            <w:tcW w:w="3678" w:type="dxa"/>
            <w:shd w:val="clear" w:color="auto" w:fill="6295FF" w:themeFill="accent1" w:themeFillTint="66"/>
            <w:vAlign w:val="center"/>
          </w:tcPr>
          <w:p w:rsidR="00B625B0" w:rsidRPr="00CA3BDE" w:rsidRDefault="00B625B0" w:rsidP="000B73B3">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19"/>
              </w:rPr>
            </w:pPr>
            <w:r w:rsidRPr="00CA3BDE">
              <w:rPr>
                <w:rFonts w:asciiTheme="minorHAnsi" w:hAnsiTheme="minorHAnsi"/>
                <w:szCs w:val="19"/>
              </w:rPr>
              <w:t>Jméno garanta</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Doprava</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1.1, 1.2</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A.</w:t>
            </w:r>
            <w:r w:rsidR="00B625B0" w:rsidRPr="00CA3BDE">
              <w:rPr>
                <w:rFonts w:asciiTheme="minorHAnsi" w:hAnsiTheme="minorHAnsi"/>
                <w:szCs w:val="19"/>
              </w:rPr>
              <w:t xml:space="preserve"> Kopecký </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Energetika</w:t>
            </w:r>
            <w:r>
              <w:rPr>
                <w:rFonts w:asciiTheme="minorHAnsi" w:hAnsiTheme="minorHAnsi"/>
                <w:b/>
                <w:szCs w:val="19"/>
              </w:rPr>
              <w:t xml:space="preserve"> a </w:t>
            </w:r>
            <w:r w:rsidRPr="00CA3BDE">
              <w:rPr>
                <w:rFonts w:asciiTheme="minorHAnsi" w:hAnsiTheme="minorHAnsi"/>
                <w:b/>
                <w:szCs w:val="19"/>
              </w:rPr>
              <w:t>bydlení</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2.5</w:t>
            </w:r>
          </w:p>
        </w:tc>
        <w:tc>
          <w:tcPr>
            <w:tcW w:w="3678" w:type="dxa"/>
          </w:tcPr>
          <w:p w:rsidR="00B625B0" w:rsidRPr="00CA3BDE" w:rsidRDefault="00206B62" w:rsidP="00206B62">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A.</w:t>
            </w:r>
            <w:r w:rsidR="00B625B0" w:rsidRPr="00CA3BDE">
              <w:rPr>
                <w:rFonts w:asciiTheme="minorHAnsi" w:hAnsiTheme="minorHAnsi"/>
                <w:szCs w:val="19"/>
              </w:rPr>
              <w:t xml:space="preserve"> </w:t>
            </w:r>
            <w:r w:rsidR="00B625B0">
              <w:rPr>
                <w:rFonts w:asciiTheme="minorHAnsi" w:hAnsiTheme="minorHAnsi"/>
                <w:szCs w:val="19"/>
              </w:rPr>
              <w:t xml:space="preserve">Kopecký, </w:t>
            </w:r>
            <w:r>
              <w:rPr>
                <w:rFonts w:asciiTheme="minorHAnsi" w:hAnsiTheme="minorHAnsi"/>
                <w:szCs w:val="19"/>
              </w:rPr>
              <w:t>J.</w:t>
            </w:r>
            <w:r w:rsidR="00B625B0" w:rsidRPr="00CA3BDE">
              <w:rPr>
                <w:rFonts w:asciiTheme="minorHAnsi" w:hAnsiTheme="minorHAnsi"/>
                <w:szCs w:val="19"/>
              </w:rPr>
              <w:t xml:space="preserve"> Horáček</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B625B0">
            <w:pPr>
              <w:jc w:val="left"/>
              <w:rPr>
                <w:rFonts w:asciiTheme="minorHAnsi" w:hAnsiTheme="minorHAnsi"/>
                <w:b/>
                <w:szCs w:val="19"/>
              </w:rPr>
            </w:pPr>
            <w:r>
              <w:rPr>
                <w:rFonts w:asciiTheme="minorHAnsi" w:hAnsiTheme="minorHAnsi"/>
                <w:b/>
                <w:szCs w:val="19"/>
              </w:rPr>
              <w:t>K</w:t>
            </w:r>
            <w:r w:rsidRPr="00CA3BDE">
              <w:rPr>
                <w:rFonts w:asciiTheme="minorHAnsi" w:hAnsiTheme="minorHAnsi"/>
                <w:b/>
                <w:szCs w:val="19"/>
              </w:rPr>
              <w:t>ultur</w:t>
            </w:r>
            <w:r>
              <w:rPr>
                <w:rFonts w:asciiTheme="minorHAnsi" w:hAnsiTheme="minorHAnsi"/>
                <w:b/>
                <w:szCs w:val="19"/>
              </w:rPr>
              <w:t>ní dědictví</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1.4, 3.1</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M.</w:t>
            </w:r>
            <w:r w:rsidR="00B625B0" w:rsidRPr="00CA3BDE">
              <w:rPr>
                <w:rFonts w:asciiTheme="minorHAnsi" w:hAnsiTheme="minorHAnsi"/>
                <w:szCs w:val="19"/>
              </w:rPr>
              <w:t xml:space="preserve"> Beníčková</w:t>
            </w:r>
            <w:r>
              <w:rPr>
                <w:rFonts w:asciiTheme="minorHAnsi" w:hAnsiTheme="minorHAnsi"/>
                <w:szCs w:val="19"/>
              </w:rPr>
              <w:t>, M. Fišerová</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Vzdělávání</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2.4</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D.</w:t>
            </w:r>
            <w:r w:rsidR="00B625B0" w:rsidRPr="00CA3BDE">
              <w:rPr>
                <w:rFonts w:asciiTheme="minorHAnsi" w:hAnsiTheme="minorHAnsi"/>
                <w:szCs w:val="19"/>
              </w:rPr>
              <w:t xml:space="preserve"> Hejduková </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Sociální integrace</w:t>
            </w:r>
            <w:r>
              <w:rPr>
                <w:rFonts w:asciiTheme="minorHAnsi" w:hAnsiTheme="minorHAnsi"/>
                <w:b/>
                <w:szCs w:val="19"/>
              </w:rPr>
              <w:t xml:space="preserve"> a </w:t>
            </w:r>
            <w:r w:rsidRPr="00CA3BDE">
              <w:rPr>
                <w:rFonts w:asciiTheme="minorHAnsi" w:hAnsiTheme="minorHAnsi"/>
                <w:b/>
                <w:szCs w:val="19"/>
              </w:rPr>
              <w:t>zdravotnictví</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2.1, 2.2, 2.3</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B.</w:t>
            </w:r>
            <w:r w:rsidR="00B625B0" w:rsidRPr="00CA3BDE">
              <w:rPr>
                <w:rFonts w:asciiTheme="minorHAnsi" w:hAnsiTheme="minorHAnsi"/>
                <w:szCs w:val="19"/>
              </w:rPr>
              <w:t xml:space="preserve"> Davidová</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eGovernment</w:t>
            </w:r>
            <w:r>
              <w:rPr>
                <w:rFonts w:asciiTheme="minorHAnsi" w:hAnsiTheme="minorHAnsi"/>
                <w:b/>
                <w:szCs w:val="19"/>
              </w:rPr>
              <w:t xml:space="preserve"> a Integrovaný záchranný systém</w:t>
            </w:r>
            <w:r w:rsidRPr="00CA3BDE">
              <w:rPr>
                <w:rFonts w:asciiTheme="minorHAnsi" w:hAnsiTheme="minorHAnsi"/>
                <w:b/>
                <w:szCs w:val="19"/>
              </w:rPr>
              <w:t xml:space="preserve"> </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1.3, 3.2</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R.</w:t>
            </w:r>
            <w:r w:rsidR="00B625B0">
              <w:rPr>
                <w:rFonts w:asciiTheme="minorHAnsi" w:hAnsiTheme="minorHAnsi"/>
                <w:szCs w:val="19"/>
              </w:rPr>
              <w:t xml:space="preserve"> Mazal</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Technická pomoc</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5</w:t>
            </w:r>
            <w:r w:rsidRPr="00CA3BDE">
              <w:rPr>
                <w:rFonts w:asciiTheme="minorHAnsi" w:hAnsiTheme="minorHAnsi"/>
                <w:szCs w:val="19"/>
              </w:rPr>
              <w:t>.1</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FF0000"/>
                <w:szCs w:val="19"/>
              </w:rPr>
            </w:pPr>
            <w:r>
              <w:rPr>
                <w:rFonts w:asciiTheme="minorHAnsi" w:hAnsiTheme="minorHAnsi"/>
                <w:szCs w:val="19"/>
              </w:rPr>
              <w:t>D.</w:t>
            </w:r>
            <w:r w:rsidR="00B625B0" w:rsidRPr="00CA3BDE">
              <w:rPr>
                <w:rFonts w:asciiTheme="minorHAnsi" w:hAnsiTheme="minorHAnsi"/>
                <w:szCs w:val="19"/>
              </w:rPr>
              <w:t xml:space="preserve"> Hejduková</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Integrované nástroje</w:t>
            </w:r>
            <w:r>
              <w:rPr>
                <w:rFonts w:asciiTheme="minorHAnsi" w:hAnsiTheme="minorHAnsi"/>
                <w:b/>
                <w:szCs w:val="19"/>
              </w:rPr>
              <w:t xml:space="preserve"> a </w:t>
            </w:r>
            <w:r w:rsidRPr="00CA3BDE">
              <w:rPr>
                <w:rFonts w:asciiTheme="minorHAnsi" w:hAnsiTheme="minorHAnsi"/>
                <w:b/>
                <w:szCs w:val="19"/>
              </w:rPr>
              <w:t>územní dimenze</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Průřezově</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R.</w:t>
            </w:r>
            <w:r w:rsidR="00B625B0">
              <w:rPr>
                <w:rFonts w:asciiTheme="minorHAnsi" w:hAnsiTheme="minorHAnsi"/>
                <w:szCs w:val="19"/>
              </w:rPr>
              <w:t xml:space="preserve"> Mazal</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Monitorovací indikátory</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Průřezově</w:t>
            </w:r>
          </w:p>
        </w:tc>
        <w:tc>
          <w:tcPr>
            <w:tcW w:w="3678" w:type="dxa"/>
          </w:tcPr>
          <w:p w:rsidR="00B625B0" w:rsidRPr="00CA3BDE" w:rsidRDefault="00206B62" w:rsidP="00206B62">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M.</w:t>
            </w:r>
            <w:r w:rsidR="00B625B0">
              <w:rPr>
                <w:rFonts w:asciiTheme="minorHAnsi" w:hAnsiTheme="minorHAnsi"/>
                <w:szCs w:val="19"/>
              </w:rPr>
              <w:t xml:space="preserve"> Žiak, </w:t>
            </w:r>
            <w:r>
              <w:rPr>
                <w:rFonts w:asciiTheme="minorHAnsi" w:hAnsiTheme="minorHAnsi"/>
                <w:szCs w:val="19"/>
              </w:rPr>
              <w:t>P.</w:t>
            </w:r>
            <w:r w:rsidR="00B625B0" w:rsidRPr="00CA3BDE">
              <w:rPr>
                <w:rFonts w:asciiTheme="minorHAnsi" w:hAnsiTheme="minorHAnsi"/>
                <w:szCs w:val="19"/>
              </w:rPr>
              <w:t xml:space="preserve"> Bílý</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Předběžní podmínky, alokace, horizontální kritéria</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Průřezově</w:t>
            </w:r>
          </w:p>
        </w:tc>
        <w:tc>
          <w:tcPr>
            <w:tcW w:w="3678" w:type="dxa"/>
          </w:tcPr>
          <w:p w:rsidR="00B625B0" w:rsidRPr="00CA3BDE" w:rsidRDefault="00206B62" w:rsidP="00206B62">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K.</w:t>
            </w:r>
            <w:r w:rsidR="00B625B0" w:rsidRPr="00CA3BDE">
              <w:rPr>
                <w:rFonts w:asciiTheme="minorHAnsi" w:hAnsiTheme="minorHAnsi"/>
                <w:szCs w:val="19"/>
              </w:rPr>
              <w:t xml:space="preserve"> Prančl</w:t>
            </w:r>
            <w:r w:rsidR="00CB4A32">
              <w:rPr>
                <w:rFonts w:asciiTheme="minorHAnsi" w:hAnsiTheme="minorHAnsi"/>
                <w:szCs w:val="19"/>
              </w:rPr>
              <w:t xml:space="preserve">, </w:t>
            </w:r>
            <w:r>
              <w:rPr>
                <w:rFonts w:asciiTheme="minorHAnsi" w:hAnsiTheme="minorHAnsi"/>
                <w:szCs w:val="19"/>
              </w:rPr>
              <w:t>R.</w:t>
            </w:r>
            <w:r w:rsidR="00CB4A32">
              <w:rPr>
                <w:rFonts w:asciiTheme="minorHAnsi" w:hAnsiTheme="minorHAnsi"/>
                <w:szCs w:val="19"/>
              </w:rPr>
              <w:t xml:space="preserve"> Mazal</w:t>
            </w:r>
          </w:p>
        </w:tc>
      </w:tr>
      <w:tr w:rsidR="00B625B0" w:rsidTr="000B73B3">
        <w:tc>
          <w:tcPr>
            <w:cnfStyle w:val="001000000000" w:firstRow="0" w:lastRow="0" w:firstColumn="1" w:lastColumn="0" w:oddVBand="0" w:evenVBand="0" w:oddHBand="0" w:evenHBand="0" w:firstRowFirstColumn="0" w:firstRowLastColumn="0" w:lastRowFirstColumn="0" w:lastRowLastColumn="0"/>
            <w:tcW w:w="3339" w:type="dxa"/>
          </w:tcPr>
          <w:p w:rsidR="00B625B0" w:rsidRPr="00CA3BDE" w:rsidRDefault="00B625B0" w:rsidP="000B73B3">
            <w:pPr>
              <w:jc w:val="left"/>
              <w:rPr>
                <w:rFonts w:asciiTheme="minorHAnsi" w:hAnsiTheme="minorHAnsi"/>
                <w:b/>
                <w:szCs w:val="19"/>
              </w:rPr>
            </w:pPr>
            <w:r w:rsidRPr="00CA3BDE">
              <w:rPr>
                <w:rFonts w:asciiTheme="minorHAnsi" w:hAnsiTheme="minorHAnsi"/>
                <w:b/>
                <w:szCs w:val="19"/>
              </w:rPr>
              <w:t>Implementace</w:t>
            </w:r>
          </w:p>
        </w:tc>
        <w:tc>
          <w:tcPr>
            <w:tcW w:w="2109" w:type="dxa"/>
          </w:tcPr>
          <w:p w:rsidR="00B625B0" w:rsidRPr="00CA3BDE" w:rsidRDefault="00B625B0"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sidRPr="00CA3BDE">
              <w:rPr>
                <w:rFonts w:asciiTheme="minorHAnsi" w:hAnsiTheme="minorHAnsi"/>
                <w:szCs w:val="19"/>
              </w:rPr>
              <w:t>Průřezově</w:t>
            </w:r>
          </w:p>
        </w:tc>
        <w:tc>
          <w:tcPr>
            <w:tcW w:w="3678" w:type="dxa"/>
          </w:tcPr>
          <w:p w:rsidR="00B625B0" w:rsidRPr="00CA3BDE" w:rsidRDefault="00206B62" w:rsidP="000B73B3">
            <w:pPr>
              <w:cnfStyle w:val="000000000000" w:firstRow="0" w:lastRow="0" w:firstColumn="0" w:lastColumn="0" w:oddVBand="0" w:evenVBand="0" w:oddHBand="0" w:evenHBand="0" w:firstRowFirstColumn="0" w:firstRowLastColumn="0" w:lastRowFirstColumn="0" w:lastRowLastColumn="0"/>
              <w:rPr>
                <w:rFonts w:asciiTheme="minorHAnsi" w:hAnsiTheme="minorHAnsi"/>
                <w:szCs w:val="19"/>
              </w:rPr>
            </w:pPr>
            <w:r>
              <w:rPr>
                <w:rFonts w:asciiTheme="minorHAnsi" w:hAnsiTheme="minorHAnsi"/>
                <w:szCs w:val="19"/>
              </w:rPr>
              <w:t>R.</w:t>
            </w:r>
            <w:r w:rsidR="00B625B0">
              <w:rPr>
                <w:rFonts w:asciiTheme="minorHAnsi" w:hAnsiTheme="minorHAnsi"/>
                <w:szCs w:val="19"/>
              </w:rPr>
              <w:t xml:space="preserve"> Mazal</w:t>
            </w:r>
          </w:p>
        </w:tc>
      </w:tr>
    </w:tbl>
    <w:p w:rsidR="002C4C90" w:rsidRDefault="002C4C90" w:rsidP="00B625B0">
      <w:pPr>
        <w:rPr>
          <w:rFonts w:asciiTheme="majorHAnsi" w:hAnsiTheme="majorHAnsi" w:cstheme="majorHAnsi"/>
          <w:szCs w:val="19"/>
        </w:rPr>
      </w:pPr>
    </w:p>
    <w:p w:rsidR="00B625B0" w:rsidRDefault="002C4C90" w:rsidP="00B625B0">
      <w:pPr>
        <w:rPr>
          <w:rFonts w:asciiTheme="majorHAnsi" w:hAnsiTheme="majorHAnsi" w:cstheme="majorHAnsi"/>
          <w:szCs w:val="19"/>
        </w:rPr>
      </w:pPr>
      <w:r>
        <w:rPr>
          <w:rFonts w:asciiTheme="majorHAnsi" w:hAnsiTheme="majorHAnsi" w:cstheme="majorHAnsi"/>
          <w:szCs w:val="19"/>
        </w:rPr>
        <w:t>*</w:t>
      </w:r>
      <w:r w:rsidR="00B625B0">
        <w:rPr>
          <w:rFonts w:asciiTheme="majorHAnsi" w:hAnsiTheme="majorHAnsi" w:cstheme="majorHAnsi"/>
          <w:szCs w:val="19"/>
        </w:rPr>
        <w:t xml:space="preserve"> Nejsou zahrnuty oblasti, které byly v průběhu přípravy z IROP  dodatečně vyřazeny.</w:t>
      </w:r>
    </w:p>
    <w:p w:rsidR="0077787D" w:rsidRDefault="0077787D" w:rsidP="00B625B0">
      <w:pPr>
        <w:rPr>
          <w:rFonts w:asciiTheme="majorHAnsi" w:hAnsiTheme="majorHAnsi" w:cstheme="majorHAnsi"/>
          <w:szCs w:val="19"/>
        </w:rPr>
      </w:pPr>
    </w:p>
    <w:p w:rsidR="0077787D" w:rsidRDefault="0077787D" w:rsidP="00B625B0">
      <w:pPr>
        <w:rPr>
          <w:rFonts w:asciiTheme="majorHAnsi" w:hAnsiTheme="majorHAnsi" w:cstheme="majorHAnsi"/>
          <w:szCs w:val="19"/>
        </w:rPr>
      </w:pPr>
      <w:r>
        <w:rPr>
          <w:rFonts w:asciiTheme="majorHAnsi" w:hAnsiTheme="majorHAnsi" w:cstheme="majorHAnsi"/>
          <w:szCs w:val="19"/>
        </w:rPr>
        <w:t>V rámci projektu byly projektovým týmem ex-ante hodnotitele využity i znalosti a zkušenosti z realizace dalších projektů, týkajících se hodnocení a úprav nastavení operačních programů v současném období, stejně jako z realizace projektů navázaných na přípravu programového období 2014-2020, mimo samotný IROP., včetně souvisejících konzultací se zástupci Národního orgánu pro koordinaci.</w:t>
      </w:r>
    </w:p>
    <w:p w:rsidR="00D32252" w:rsidRDefault="00D32252" w:rsidP="00D32252">
      <w:pPr>
        <w:pStyle w:val="Heading2"/>
      </w:pPr>
      <w:bookmarkStart w:id="14" w:name="_Toc390955589"/>
      <w:r>
        <w:t>Metodické postupy hodnocení evaluačních okruhů</w:t>
      </w:r>
      <w:bookmarkEnd w:id="14"/>
    </w:p>
    <w:p w:rsidR="00DB2EF6" w:rsidRDefault="00741BAA" w:rsidP="00741BAA">
      <w:pPr>
        <w:spacing w:before="100" w:beforeAutospacing="1" w:after="100" w:afterAutospacing="1"/>
      </w:pPr>
      <w:r>
        <w:t>H</w:t>
      </w:r>
      <w:r w:rsidR="00331EA7">
        <w:t>odnotitel</w:t>
      </w:r>
      <w:r w:rsidR="00F0422C">
        <w:t xml:space="preserve"> uvádí detailní specifikaci jednotlivých metod, využitých nástrojů a postupů v rámci vstupní zprávy projektu, včetně uvedení matice mapující, které metody byly aplikovány v rámci řešení kterého evaluačního okruhu. Závěrečná zpráva v následujících kapitolách obsahuje pouze závěry aplikace těchto metod, a to skrze </w:t>
      </w:r>
      <w:r w:rsidR="00331EA7">
        <w:t>uvád</w:t>
      </w:r>
      <w:r w:rsidR="00F0422C">
        <w:t xml:space="preserve">ění </w:t>
      </w:r>
      <w:r w:rsidR="00331EA7">
        <w:t>seznam</w:t>
      </w:r>
      <w:r w:rsidR="00F0422C">
        <w:t>u</w:t>
      </w:r>
      <w:r w:rsidR="00331EA7">
        <w:t xml:space="preserve"> evaluačních otázek, které byly využity</w:t>
      </w:r>
      <w:r w:rsidR="00F0422C">
        <w:t xml:space="preserve"> pro konkrétní evaluační okruh</w:t>
      </w:r>
      <w:r w:rsidR="00331EA7">
        <w:t xml:space="preserve">, shrnutí hlavních závěrů a následně tabulku za každou položenou otázku s relevantními závěry, doporučeními či věcnými poznámkami a komentáři. Pro provedení ex-ante hodnocení byly vyžity </w:t>
      </w:r>
      <w:r w:rsidR="00D359B0">
        <w:t>následující metodické postupy.</w:t>
      </w:r>
    </w:p>
    <w:p w:rsidR="00D359B0" w:rsidRDefault="00D359B0" w:rsidP="00D359B0">
      <w:pPr>
        <w:pStyle w:val="Highlight3"/>
      </w:pPr>
      <w:r w:rsidRPr="00412A8D">
        <w:lastRenderedPageBreak/>
        <w:t>Analýza sekundárních informačních zdrojů</w:t>
      </w:r>
    </w:p>
    <w:p w:rsidR="00D359B0" w:rsidRDefault="00D359B0" w:rsidP="00D359B0"/>
    <w:p w:rsidR="00D359B0" w:rsidRDefault="00D359B0" w:rsidP="00D359B0">
      <w:pPr>
        <w:rPr>
          <w:rFonts w:cs="Arial"/>
          <w:bCs/>
          <w:iCs/>
          <w:szCs w:val="19"/>
        </w:rPr>
      </w:pPr>
      <w:r>
        <w:rPr>
          <w:rFonts w:cs="Arial"/>
          <w:bCs/>
          <w:iCs/>
          <w:szCs w:val="19"/>
        </w:rPr>
        <w:t>Především byly analyzovány s</w:t>
      </w:r>
      <w:r w:rsidRPr="007D5751">
        <w:rPr>
          <w:rFonts w:cs="Arial"/>
          <w:bCs/>
          <w:iCs/>
          <w:szCs w:val="19"/>
        </w:rPr>
        <w:t>tudie a analýzy zpracované pro přípravu IROP období 2014-2020</w:t>
      </w:r>
      <w:r>
        <w:rPr>
          <w:rFonts w:cs="Arial"/>
          <w:bCs/>
          <w:iCs/>
          <w:szCs w:val="19"/>
        </w:rPr>
        <w:t>;</w:t>
      </w:r>
      <w:r w:rsidRPr="00412A8D">
        <w:rPr>
          <w:rFonts w:cs="Arial"/>
          <w:bCs/>
          <w:iCs/>
          <w:szCs w:val="19"/>
        </w:rPr>
        <w:t xml:space="preserve"> </w:t>
      </w:r>
      <w:r>
        <w:rPr>
          <w:rFonts w:cs="Arial"/>
          <w:bCs/>
          <w:iCs/>
          <w:szCs w:val="19"/>
        </w:rPr>
        <w:t>z</w:t>
      </w:r>
      <w:r w:rsidRPr="007D5751">
        <w:rPr>
          <w:rFonts w:cs="Arial"/>
          <w:bCs/>
          <w:iCs/>
          <w:szCs w:val="19"/>
        </w:rPr>
        <w:t xml:space="preserve">ávěry auditních a kontrolních orgánů k fungování </w:t>
      </w:r>
      <w:r w:rsidR="00965DAD">
        <w:rPr>
          <w:rFonts w:cs="Arial"/>
          <w:bCs/>
          <w:iCs/>
          <w:szCs w:val="19"/>
        </w:rPr>
        <w:t>Integrovaného operačního programu (dále také IOP)</w:t>
      </w:r>
      <w:r w:rsidRPr="007D5751">
        <w:rPr>
          <w:rFonts w:cs="Arial"/>
          <w:bCs/>
          <w:iCs/>
          <w:szCs w:val="19"/>
        </w:rPr>
        <w:t xml:space="preserve"> a jednotlivých </w:t>
      </w:r>
      <w:r w:rsidR="00965DAD">
        <w:rPr>
          <w:rFonts w:cs="Arial"/>
          <w:bCs/>
          <w:iCs/>
          <w:szCs w:val="19"/>
        </w:rPr>
        <w:t xml:space="preserve">Regionálních operačních programů (dále také </w:t>
      </w:r>
      <w:r w:rsidRPr="007D5751">
        <w:rPr>
          <w:rFonts w:cs="Arial"/>
          <w:bCs/>
          <w:iCs/>
          <w:szCs w:val="19"/>
        </w:rPr>
        <w:t>ROP</w:t>
      </w:r>
      <w:r w:rsidR="00965DAD">
        <w:rPr>
          <w:rFonts w:cs="Arial"/>
          <w:bCs/>
          <w:iCs/>
          <w:szCs w:val="19"/>
        </w:rPr>
        <w:t>)</w:t>
      </w:r>
      <w:r w:rsidRPr="007D5751">
        <w:rPr>
          <w:rFonts w:cs="Arial"/>
          <w:bCs/>
          <w:iCs/>
          <w:szCs w:val="19"/>
        </w:rPr>
        <w:t xml:space="preserve"> v období 2007-2013</w:t>
      </w:r>
      <w:r>
        <w:rPr>
          <w:rFonts w:cs="Arial"/>
          <w:bCs/>
          <w:iCs/>
          <w:szCs w:val="19"/>
        </w:rPr>
        <w:t>;</w:t>
      </w:r>
      <w:r w:rsidRPr="00412A8D">
        <w:rPr>
          <w:rFonts w:cs="Arial"/>
          <w:bCs/>
          <w:iCs/>
          <w:szCs w:val="19"/>
        </w:rPr>
        <w:t xml:space="preserve"> </w:t>
      </w:r>
      <w:r>
        <w:rPr>
          <w:rFonts w:cs="Arial"/>
          <w:bCs/>
          <w:iCs/>
          <w:szCs w:val="19"/>
        </w:rPr>
        <w:t>m</w:t>
      </w:r>
      <w:r w:rsidRPr="007D5751">
        <w:rPr>
          <w:rFonts w:cs="Arial"/>
          <w:bCs/>
          <w:iCs/>
          <w:szCs w:val="19"/>
        </w:rPr>
        <w:t>etodické příručky a obdobné materiály EU a MMR se závaznými pokyny pro období 2014-2020</w:t>
      </w:r>
      <w:r>
        <w:rPr>
          <w:rFonts w:cs="Arial"/>
          <w:bCs/>
          <w:iCs/>
          <w:szCs w:val="19"/>
        </w:rPr>
        <w:t>.</w:t>
      </w:r>
      <w:r w:rsidR="00EA6034">
        <w:rPr>
          <w:rFonts w:cs="Arial"/>
          <w:bCs/>
          <w:iCs/>
          <w:szCs w:val="19"/>
        </w:rPr>
        <w:t xml:space="preserve"> Postup s analýzou dostupných zdrojů byl využit průřezově v rámci řešení všech evaluačních oblastí.</w:t>
      </w:r>
    </w:p>
    <w:p w:rsidR="00D359B0" w:rsidRDefault="00D359B0" w:rsidP="00D359B0"/>
    <w:p w:rsidR="00D359B0" w:rsidRDefault="00D359B0" w:rsidP="00D359B0">
      <w:pPr>
        <w:pStyle w:val="Highlight3"/>
      </w:pPr>
      <w:r w:rsidRPr="00412A8D">
        <w:rPr>
          <w:rFonts w:cs="Arial"/>
          <w:szCs w:val="19"/>
        </w:rPr>
        <w:t>Analýza sekundárních dat</w:t>
      </w:r>
    </w:p>
    <w:p w:rsidR="00D359B0" w:rsidRDefault="00D359B0" w:rsidP="00D359B0"/>
    <w:p w:rsidR="00EA6034" w:rsidRDefault="00EA6034" w:rsidP="00EA6034">
      <w:pPr>
        <w:rPr>
          <w:rFonts w:cs="Arial"/>
          <w:szCs w:val="19"/>
        </w:rPr>
      </w:pPr>
      <w:r>
        <w:rPr>
          <w:rFonts w:cs="Arial"/>
          <w:szCs w:val="19"/>
        </w:rPr>
        <w:t>Pro možnost detailního hodnocení správnosti návrhu cílení podpory IROP do jednotlivých specifických cílů bylo hodnotitelem využito analýzy především dostupných statistických dat</w:t>
      </w:r>
      <w:r w:rsidR="00546888">
        <w:rPr>
          <w:rFonts w:cs="Arial"/>
          <w:szCs w:val="19"/>
        </w:rPr>
        <w:t>, a to jak data z informačních systémů vztahujících</w:t>
      </w:r>
      <w:r>
        <w:rPr>
          <w:rFonts w:cs="Arial"/>
          <w:szCs w:val="19"/>
        </w:rPr>
        <w:t xml:space="preserve"> se k průběhu čerpání a plnění indikátorů za současné období IOP a ROPů, tak za využití pravidelných evropských, národních a regio</w:t>
      </w:r>
      <w:r w:rsidRPr="00412A8D">
        <w:rPr>
          <w:rFonts w:cs="Arial"/>
          <w:szCs w:val="19"/>
        </w:rPr>
        <w:t>ná</w:t>
      </w:r>
      <w:r>
        <w:rPr>
          <w:rFonts w:cs="Arial"/>
          <w:szCs w:val="19"/>
        </w:rPr>
        <w:t>lních statistických šetření.</w:t>
      </w:r>
      <w:r w:rsidR="00546888">
        <w:rPr>
          <w:rFonts w:cs="Arial"/>
          <w:szCs w:val="19"/>
        </w:rPr>
        <w:t xml:space="preserve"> Analýza statistických dat byla využita především pro evaluaci nastavení indikátorů</w:t>
      </w:r>
      <w:r w:rsidR="00965DAD">
        <w:rPr>
          <w:rFonts w:cs="Arial"/>
          <w:szCs w:val="19"/>
        </w:rPr>
        <w:t xml:space="preserve"> a milníků čerpání (EO 7, 8</w:t>
      </w:r>
      <w:r w:rsidR="00C104D8">
        <w:rPr>
          <w:rFonts w:cs="Arial"/>
          <w:szCs w:val="19"/>
        </w:rPr>
        <w:t>)</w:t>
      </w:r>
      <w:r w:rsidR="00546888">
        <w:rPr>
          <w:rFonts w:cs="Arial"/>
          <w:szCs w:val="19"/>
        </w:rPr>
        <w:t>, alokace a absorpce</w:t>
      </w:r>
      <w:r w:rsidR="00C104D8">
        <w:rPr>
          <w:rFonts w:cs="Arial"/>
          <w:szCs w:val="19"/>
        </w:rPr>
        <w:t xml:space="preserve"> (EO 4, 6)</w:t>
      </w:r>
      <w:r w:rsidR="00546888">
        <w:rPr>
          <w:rFonts w:cs="Arial"/>
          <w:szCs w:val="19"/>
        </w:rPr>
        <w:t>, odůvodněnosti cílení podpory v rámci kapitoly věnující se definici aktuálních problémů a potřeb</w:t>
      </w:r>
      <w:r w:rsidR="00C104D8">
        <w:rPr>
          <w:rFonts w:cs="Arial"/>
          <w:szCs w:val="19"/>
        </w:rPr>
        <w:t xml:space="preserve"> (EO 1)</w:t>
      </w:r>
      <w:r w:rsidR="00546888">
        <w:rPr>
          <w:rFonts w:cs="Arial"/>
          <w:szCs w:val="19"/>
        </w:rPr>
        <w:t>.</w:t>
      </w:r>
    </w:p>
    <w:p w:rsidR="00EA6034" w:rsidRDefault="00EA6034" w:rsidP="00EA6034">
      <w:pPr>
        <w:rPr>
          <w:rFonts w:cs="Arial"/>
          <w:szCs w:val="19"/>
        </w:rPr>
      </w:pPr>
    </w:p>
    <w:p w:rsidR="00D359B0" w:rsidRDefault="00D359B0" w:rsidP="00D359B0">
      <w:pPr>
        <w:pStyle w:val="Highlight3"/>
        <w:rPr>
          <w:rFonts w:cs="Arial"/>
          <w:szCs w:val="19"/>
        </w:rPr>
      </w:pPr>
      <w:r w:rsidRPr="00412A8D">
        <w:rPr>
          <w:rFonts w:cs="Arial"/>
          <w:szCs w:val="19"/>
        </w:rPr>
        <w:t>Individuální pohovor</w:t>
      </w:r>
    </w:p>
    <w:p w:rsidR="00BD5395" w:rsidRDefault="00BD5395" w:rsidP="00D359B0">
      <w:pPr>
        <w:pStyle w:val="Highlight3"/>
        <w:rPr>
          <w:rFonts w:cs="Arial"/>
          <w:szCs w:val="19"/>
        </w:rPr>
      </w:pPr>
    </w:p>
    <w:p w:rsidR="00666AFC" w:rsidRDefault="00BD5395" w:rsidP="00D359B0">
      <w:r>
        <w:rPr>
          <w:rFonts w:asciiTheme="majorHAnsi" w:hAnsiTheme="majorHAnsi" w:cstheme="majorHAnsi"/>
          <w:szCs w:val="19"/>
        </w:rPr>
        <w:t xml:space="preserve">Pro ověření již získaných informací, pro ověření aplikace vybraných nařízení a </w:t>
      </w:r>
      <w:r w:rsidR="00965DAD">
        <w:rPr>
          <w:rFonts w:asciiTheme="majorHAnsi" w:hAnsiTheme="majorHAnsi" w:cstheme="majorHAnsi"/>
          <w:szCs w:val="19"/>
        </w:rPr>
        <w:t>zákonných</w:t>
      </w:r>
      <w:r>
        <w:rPr>
          <w:rFonts w:asciiTheme="majorHAnsi" w:hAnsiTheme="majorHAnsi" w:cstheme="majorHAnsi"/>
          <w:szCs w:val="19"/>
        </w:rPr>
        <w:t xml:space="preserve"> opatření v praxi a pro možnost lepšího pochopení pozadí některých rozhodnutí v rámci přípravy IROP byla </w:t>
      </w:r>
      <w:r w:rsidR="00965DAD">
        <w:rPr>
          <w:rFonts w:asciiTheme="majorHAnsi" w:hAnsiTheme="majorHAnsi" w:cstheme="majorHAnsi"/>
          <w:szCs w:val="19"/>
        </w:rPr>
        <w:t xml:space="preserve">v rámci každé etapy řešení projektu </w:t>
      </w:r>
      <w:r>
        <w:rPr>
          <w:rFonts w:asciiTheme="majorHAnsi" w:hAnsiTheme="majorHAnsi" w:cstheme="majorHAnsi"/>
          <w:szCs w:val="19"/>
        </w:rPr>
        <w:t xml:space="preserve">realizována sada individuálních pohovorů </w:t>
      </w:r>
      <w:r w:rsidRPr="00323BED">
        <w:rPr>
          <w:rFonts w:asciiTheme="majorHAnsi" w:hAnsiTheme="majorHAnsi" w:cstheme="majorHAnsi"/>
          <w:szCs w:val="19"/>
        </w:rPr>
        <w:t>s</w:t>
      </w:r>
      <w:r>
        <w:rPr>
          <w:rFonts w:asciiTheme="majorHAnsi" w:hAnsiTheme="majorHAnsi" w:cstheme="majorHAnsi"/>
          <w:szCs w:val="19"/>
        </w:rPr>
        <w:t xml:space="preserve"> vybranými </w:t>
      </w:r>
      <w:r w:rsidRPr="00323BED">
        <w:rPr>
          <w:rFonts w:asciiTheme="majorHAnsi" w:hAnsiTheme="majorHAnsi" w:cstheme="majorHAnsi"/>
          <w:szCs w:val="19"/>
        </w:rPr>
        <w:t>garanty</w:t>
      </w:r>
      <w:r>
        <w:rPr>
          <w:rFonts w:asciiTheme="majorHAnsi" w:hAnsiTheme="majorHAnsi" w:cstheme="majorHAnsi"/>
          <w:szCs w:val="19"/>
        </w:rPr>
        <w:t xml:space="preserve"> ŘO IROP,</w:t>
      </w:r>
      <w:r w:rsidRPr="00323BED">
        <w:rPr>
          <w:rFonts w:asciiTheme="majorHAnsi" w:hAnsiTheme="majorHAnsi" w:cstheme="majorHAnsi"/>
          <w:szCs w:val="19"/>
        </w:rPr>
        <w:t xml:space="preserve"> viz tabulka </w:t>
      </w:r>
      <w:r w:rsidR="00965DAD">
        <w:rPr>
          <w:rFonts w:asciiTheme="majorHAnsi" w:hAnsiTheme="majorHAnsi" w:cstheme="majorHAnsi"/>
          <w:szCs w:val="19"/>
        </w:rPr>
        <w:t xml:space="preserve">výše. </w:t>
      </w:r>
      <w:r w:rsidR="00666AFC">
        <w:t>Závěry z uvedených pohovorů byly využity a zohledněny průřezově v rámci přípravy všech částí předkládaného dokumentu.</w:t>
      </w:r>
    </w:p>
    <w:p w:rsidR="00D359B0" w:rsidRDefault="00D359B0" w:rsidP="00D359B0"/>
    <w:p w:rsidR="00D359B0" w:rsidRDefault="00D359B0" w:rsidP="00D359B0">
      <w:pPr>
        <w:pStyle w:val="Highlight3"/>
        <w:rPr>
          <w:rFonts w:cs="Arial"/>
          <w:szCs w:val="19"/>
        </w:rPr>
      </w:pPr>
      <w:r w:rsidRPr="00412A8D">
        <w:rPr>
          <w:rFonts w:cs="Arial"/>
          <w:szCs w:val="19"/>
        </w:rPr>
        <w:t>Srovnávací metody (Benchmarking)</w:t>
      </w:r>
    </w:p>
    <w:p w:rsidR="00D359B0" w:rsidRPr="00D359B0" w:rsidRDefault="00D359B0" w:rsidP="00D359B0"/>
    <w:p w:rsidR="00563F78" w:rsidRDefault="00D15221" w:rsidP="00EF550C">
      <w:r>
        <w:t xml:space="preserve">Srovnávacích metod bylo hodnotitelem využito především ve vazbě na poučení dobré a špatné praxe řízení obdobného programu IOP v současném </w:t>
      </w:r>
      <w:r w:rsidR="000A7CA0">
        <w:t>období</w:t>
      </w:r>
      <w:r>
        <w:t xml:space="preserve"> 2007-2013, stejně tak </w:t>
      </w:r>
      <w:r w:rsidR="000A7CA0">
        <w:t>využil Deloitte znalosti fungování ostatních operačních programů v současném programovém období a znalosti příprav vylepšení pro n</w:t>
      </w:r>
      <w:r w:rsidR="00965DAD">
        <w:t>ové programové období 2014-2020. Závěry srovnání byly využity</w:t>
      </w:r>
      <w:r w:rsidR="000A7CA0">
        <w:t xml:space="preserve"> jako </w:t>
      </w:r>
      <w:r w:rsidR="00965DAD">
        <w:t xml:space="preserve">podklad pro poučení z dobré a špatné praxe </w:t>
      </w:r>
      <w:r w:rsidR="000A7CA0">
        <w:t>a</w:t>
      </w:r>
      <w:r w:rsidR="00965DAD">
        <w:t xml:space="preserve"> jako</w:t>
      </w:r>
      <w:r w:rsidR="000A7CA0">
        <w:t xml:space="preserve"> měřítko pro návrh opatření v rámci IROP. </w:t>
      </w:r>
      <w:r>
        <w:t xml:space="preserve">V neposlední řadě hodnotitel využil možnosti konzultovat zjištění z ex-ante hodnocení obdobných programů v jiných zemích EU, kde se aktivně Deloitte účastní přípravných nebo evaluačních prací. Závěry ze srovnání jsou typicky ve formě doporučení uváděna v rámci odpovědí na jednotlivé evaluační otázky, využití benchmarkingu bylo nejvíce aplikováno na oblast </w:t>
      </w:r>
      <w:r w:rsidR="00AA7289">
        <w:t>indikátorů</w:t>
      </w:r>
      <w:r>
        <w:t xml:space="preserve"> (EO 7), inte</w:t>
      </w:r>
      <w:r w:rsidR="00965DAD">
        <w:t>rní a externí koherence (EO 2),</w:t>
      </w:r>
      <w:r>
        <w:t xml:space="preserve"> intervenční logiky (EO </w:t>
      </w:r>
      <w:r w:rsidR="00965DAD">
        <w:t>3</w:t>
      </w:r>
      <w:r w:rsidR="00AA7289">
        <w:t>) a nastavení implementačního systému (EO 11).</w:t>
      </w:r>
    </w:p>
    <w:p w:rsidR="00756509" w:rsidRPr="00EF550C" w:rsidRDefault="00756509" w:rsidP="00EF550C">
      <w:pPr>
        <w:sectPr w:rsidR="00756509" w:rsidRPr="00EF550C" w:rsidSect="002C4C90">
          <w:headerReference w:type="default" r:id="rId12"/>
          <w:footerReference w:type="default" r:id="rId13"/>
          <w:pgSz w:w="11906" w:h="16838" w:code="9"/>
          <w:pgMar w:top="1418" w:right="1418" w:bottom="1418" w:left="1418" w:header="624" w:footer="255" w:gutter="0"/>
          <w:paperSrc w:first="7" w:other="7"/>
          <w:cols w:space="708"/>
          <w:docGrid w:linePitch="360"/>
        </w:sectPr>
      </w:pPr>
    </w:p>
    <w:p w:rsidR="00A37FC3" w:rsidRDefault="00A55133" w:rsidP="003D472C">
      <w:pPr>
        <w:pStyle w:val="Heading1"/>
      </w:pPr>
      <w:bookmarkStart w:id="15" w:name="_Toc390955590"/>
      <w:r w:rsidRPr="00B8306C">
        <w:lastRenderedPageBreak/>
        <w:t>Rizika</w:t>
      </w:r>
      <w:r w:rsidR="006B42A1" w:rsidRPr="00B8306C">
        <w:t xml:space="preserve"> a </w:t>
      </w:r>
      <w:r w:rsidRPr="00B8306C">
        <w:t>problémy realizace</w:t>
      </w:r>
      <w:bookmarkEnd w:id="15"/>
    </w:p>
    <w:p w:rsidR="008138B7" w:rsidRPr="008138B7" w:rsidRDefault="008138B7" w:rsidP="008138B7">
      <w:r>
        <w:t>V následujících dvou podkapitolách jsou identifikovány problémy</w:t>
      </w:r>
      <w:r w:rsidR="00EF3DAC">
        <w:t xml:space="preserve"> a rizika</w:t>
      </w:r>
      <w:r>
        <w:t xml:space="preserve">, které </w:t>
      </w:r>
      <w:r w:rsidR="000B73B3">
        <w:t>hodnotitel navrhuje</w:t>
      </w:r>
      <w:r>
        <w:t xml:space="preserve"> bezodkladně řešit</w:t>
      </w:r>
      <w:r w:rsidR="000B73B3">
        <w:t>. V</w:t>
      </w:r>
      <w:r>
        <w:t xml:space="preserve">ětšina </w:t>
      </w:r>
      <w:r w:rsidR="000B73B3">
        <w:t xml:space="preserve">problémů a rizik </w:t>
      </w:r>
      <w:r>
        <w:t xml:space="preserve">byla uváděna již v první průběžné zprávě a z důvodu auditní stopy </w:t>
      </w:r>
      <w:r w:rsidR="000B73B3">
        <w:t>jsou ponechány</w:t>
      </w:r>
      <w:r>
        <w:t xml:space="preserve"> původně navrhované termíny</w:t>
      </w:r>
      <w:r w:rsidR="000B73B3">
        <w:t xml:space="preserve"> (kde relevantní)</w:t>
      </w:r>
      <w:r>
        <w:t>.</w:t>
      </w:r>
    </w:p>
    <w:p w:rsidR="00BF450C" w:rsidRDefault="00A62EFF" w:rsidP="00BF450C">
      <w:pPr>
        <w:pStyle w:val="Heading2"/>
      </w:pPr>
      <w:bookmarkStart w:id="16" w:name="_Toc390955591"/>
      <w:r>
        <w:t>R</w:t>
      </w:r>
      <w:r w:rsidR="00BF450C">
        <w:t>izika přetrvávající nebo nově identifikovaná spojená s fází přípravy IROP</w:t>
      </w:r>
      <w:bookmarkEnd w:id="16"/>
    </w:p>
    <w:tbl>
      <w:tblPr>
        <w:tblStyle w:val="TableGrid"/>
        <w:tblW w:w="14061" w:type="dxa"/>
        <w:tblLook w:val="04A0" w:firstRow="1" w:lastRow="0" w:firstColumn="1" w:lastColumn="0" w:noHBand="0" w:noVBand="1"/>
      </w:tblPr>
      <w:tblGrid>
        <w:gridCol w:w="303"/>
        <w:gridCol w:w="4261"/>
        <w:gridCol w:w="1985"/>
        <w:gridCol w:w="3969"/>
        <w:gridCol w:w="1062"/>
        <w:gridCol w:w="1134"/>
        <w:gridCol w:w="1347"/>
      </w:tblGrid>
      <w:tr w:rsidR="00E03CB5" w:rsidTr="009724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w:t>
            </w:r>
          </w:p>
        </w:tc>
        <w:tc>
          <w:tcPr>
            <w:tcW w:w="4261" w:type="dxa"/>
            <w:vAlign w:val="center"/>
          </w:tcPr>
          <w:p w:rsidR="00E03CB5" w:rsidRDefault="00E03CB5" w:rsidP="00426172">
            <w:pPr>
              <w:jc w:val="center"/>
              <w:cnfStyle w:val="100000000000" w:firstRow="1" w:lastRow="0" w:firstColumn="0" w:lastColumn="0" w:oddVBand="0" w:evenVBand="0" w:oddHBand="0" w:evenHBand="0" w:firstRowFirstColumn="0" w:firstRowLastColumn="0" w:lastRowFirstColumn="0" w:lastRowLastColumn="0"/>
            </w:pPr>
            <w:r>
              <w:t>Identifikované riziko</w:t>
            </w:r>
          </w:p>
        </w:tc>
        <w:tc>
          <w:tcPr>
            <w:tcW w:w="1985" w:type="dxa"/>
            <w:vAlign w:val="center"/>
          </w:tcPr>
          <w:p w:rsidR="00E03CB5" w:rsidRDefault="00E03CB5" w:rsidP="009B6E9F">
            <w:pPr>
              <w:jc w:val="center"/>
              <w:cnfStyle w:val="100000000000" w:firstRow="1" w:lastRow="0" w:firstColumn="0" w:lastColumn="0" w:oddVBand="0" w:evenVBand="0" w:oddHBand="0" w:evenHBand="0" w:firstRowFirstColumn="0" w:firstRowLastColumn="0" w:lastRowFirstColumn="0" w:lastRowLastColumn="0"/>
            </w:pPr>
            <w:r>
              <w:t>Odpovědnost</w:t>
            </w:r>
          </w:p>
        </w:tc>
        <w:tc>
          <w:tcPr>
            <w:tcW w:w="3969" w:type="dxa"/>
            <w:vAlign w:val="center"/>
          </w:tcPr>
          <w:p w:rsidR="00E03CB5" w:rsidRDefault="00E03CB5" w:rsidP="00426172">
            <w:pPr>
              <w:jc w:val="center"/>
              <w:cnfStyle w:val="100000000000" w:firstRow="1" w:lastRow="0" w:firstColumn="0" w:lastColumn="0" w:oddVBand="0" w:evenVBand="0" w:oddHBand="0" w:evenHBand="0" w:firstRowFirstColumn="0" w:firstRowLastColumn="0" w:lastRowFirstColumn="0" w:lastRowLastColumn="0"/>
            </w:pPr>
            <w:r>
              <w:t>Nápravné opatření</w:t>
            </w:r>
          </w:p>
        </w:tc>
        <w:tc>
          <w:tcPr>
            <w:tcW w:w="1062" w:type="dxa"/>
            <w:vAlign w:val="center"/>
          </w:tcPr>
          <w:p w:rsidR="00E03CB5" w:rsidRDefault="00E03CB5" w:rsidP="00426172">
            <w:pPr>
              <w:jc w:val="center"/>
              <w:cnfStyle w:val="100000000000" w:firstRow="1" w:lastRow="0" w:firstColumn="0" w:lastColumn="0" w:oddVBand="0" w:evenVBand="0" w:oddHBand="0" w:evenHBand="0" w:firstRowFirstColumn="0" w:firstRowLastColumn="0" w:lastRowFirstColumn="0" w:lastRowLastColumn="0"/>
            </w:pPr>
            <w:r>
              <w:t>Termín</w:t>
            </w:r>
          </w:p>
        </w:tc>
        <w:tc>
          <w:tcPr>
            <w:tcW w:w="1134" w:type="dxa"/>
            <w:vAlign w:val="center"/>
          </w:tcPr>
          <w:p w:rsidR="00E03CB5" w:rsidRDefault="00E03CB5" w:rsidP="002D7FD4">
            <w:pPr>
              <w:ind w:left="255"/>
              <w:jc w:val="center"/>
              <w:cnfStyle w:val="100000000000" w:firstRow="1" w:lastRow="0" w:firstColumn="0" w:lastColumn="0" w:oddVBand="0" w:evenVBand="0" w:oddHBand="0" w:evenHBand="0" w:firstRowFirstColumn="0" w:firstRowLastColumn="0" w:lastRowFirstColumn="0" w:lastRowLastColumn="0"/>
            </w:pPr>
            <w:r>
              <w:t>Priorita</w:t>
            </w:r>
          </w:p>
        </w:tc>
        <w:tc>
          <w:tcPr>
            <w:tcW w:w="1347" w:type="dxa"/>
          </w:tcPr>
          <w:p w:rsidR="00E03CB5" w:rsidRDefault="00E03CB5" w:rsidP="002D7FD4">
            <w:pPr>
              <w:ind w:left="255"/>
              <w:jc w:val="center"/>
              <w:cnfStyle w:val="100000000000" w:firstRow="1" w:lastRow="0" w:firstColumn="0" w:lastColumn="0" w:oddVBand="0" w:evenVBand="0" w:oddHBand="0" w:evenHBand="0" w:firstRowFirstColumn="0" w:firstRowLastColumn="0" w:lastRowFirstColumn="0" w:lastRowLastColumn="0"/>
            </w:pPr>
            <w:r>
              <w:t>Stav</w:t>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1</w:t>
            </w:r>
          </w:p>
        </w:tc>
        <w:tc>
          <w:tcPr>
            <w:tcW w:w="4261" w:type="dxa"/>
            <w:vAlign w:val="center"/>
          </w:tcPr>
          <w:p w:rsidR="00E03CB5" w:rsidRDefault="00E03CB5" w:rsidP="00C6611B">
            <w:pPr>
              <w:jc w:val="left"/>
              <w:cnfStyle w:val="000000000000" w:firstRow="0" w:lastRow="0" w:firstColumn="0" w:lastColumn="0" w:oddVBand="0" w:evenVBand="0" w:oddHBand="0" w:evenHBand="0" w:firstRowFirstColumn="0" w:firstRowLastColumn="0" w:lastRowFirstColumn="0" w:lastRowLastColumn="0"/>
            </w:pPr>
            <w:r>
              <w:t>Splnění předběžných podmínek</w:t>
            </w:r>
          </w:p>
        </w:tc>
        <w:tc>
          <w:tcPr>
            <w:tcW w:w="1985" w:type="dxa"/>
            <w:vAlign w:val="center"/>
          </w:tcPr>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Garant – K. Prančl</w:t>
            </w:r>
            <w:r w:rsidR="00206B62">
              <w:t xml:space="preserve">, </w:t>
            </w:r>
            <w:r w:rsidR="00206B62">
              <w:br/>
              <w:t>R. Mazal</w:t>
            </w:r>
          </w:p>
        </w:tc>
        <w:tc>
          <w:tcPr>
            <w:tcW w:w="3969" w:type="dxa"/>
            <w:vAlign w:val="center"/>
          </w:tcPr>
          <w:p w:rsidR="00E03CB5" w:rsidRDefault="00E03CB5" w:rsidP="008E3C48">
            <w:pPr>
              <w:ind w:left="255"/>
              <w:jc w:val="left"/>
              <w:cnfStyle w:val="000000000000" w:firstRow="0" w:lastRow="0" w:firstColumn="0" w:lastColumn="0" w:oddVBand="0" w:evenVBand="0" w:oddHBand="0" w:evenHBand="0" w:firstRowFirstColumn="0" w:firstRowLastColumn="0" w:lastRowFirstColumn="0" w:lastRowLastColumn="0"/>
            </w:pPr>
            <w:r>
              <w:t xml:space="preserve">Aktivní spolupráce s garanty na realizaci nápravných opatření </w:t>
            </w:r>
          </w:p>
        </w:tc>
        <w:tc>
          <w:tcPr>
            <w:tcW w:w="1062" w:type="dxa"/>
            <w:vAlign w:val="center"/>
          </w:tcPr>
          <w:p w:rsidR="00E03CB5" w:rsidRDefault="009724DE" w:rsidP="00C6611B">
            <w:pPr>
              <w:jc w:val="center"/>
              <w:cnfStyle w:val="000000000000" w:firstRow="0" w:lastRow="0" w:firstColumn="0" w:lastColumn="0" w:oddVBand="0" w:evenVBand="0" w:oddHBand="0" w:evenHBand="0" w:firstRowFirstColumn="0" w:firstRowLastColumn="0" w:lastRowFirstColumn="0" w:lastRowLastColumn="0"/>
            </w:pPr>
            <w:r>
              <w:t>N/A (2016)</w:t>
            </w:r>
          </w:p>
        </w:tc>
        <w:tc>
          <w:tcPr>
            <w:tcW w:w="1134" w:type="dxa"/>
            <w:vAlign w:val="center"/>
          </w:tcPr>
          <w:p w:rsidR="00E03CB5" w:rsidRDefault="00E03CB5"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347" w:type="dxa"/>
            <w:vAlign w:val="center"/>
          </w:tcPr>
          <w:p w:rsidR="00E03CB5" w:rsidRDefault="00E03CB5" w:rsidP="00E03CB5">
            <w:pPr>
              <w:ind w:left="255"/>
              <w:jc w:val="center"/>
              <w:cnfStyle w:val="000000000000" w:firstRow="0" w:lastRow="0" w:firstColumn="0" w:lastColumn="0" w:oddVBand="0" w:evenVBand="0" w:oddHBand="0" w:evenHBand="0" w:firstRowFirstColumn="0" w:firstRowLastColumn="0" w:lastRowFirstColumn="0" w:lastRowLastColumn="0"/>
            </w:pPr>
            <w:r>
              <w:t>trvá</w:t>
            </w:r>
            <w:r w:rsidR="00A62EFF">
              <w:rPr>
                <w:rStyle w:val="FootnoteReference"/>
              </w:rPr>
              <w:footnoteReference w:id="6"/>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2</w:t>
            </w:r>
          </w:p>
        </w:tc>
        <w:tc>
          <w:tcPr>
            <w:tcW w:w="4261" w:type="dxa"/>
            <w:vAlign w:val="center"/>
          </w:tcPr>
          <w:p w:rsidR="00E03CB5" w:rsidRDefault="00E03CB5" w:rsidP="00C6611B">
            <w:pPr>
              <w:jc w:val="left"/>
              <w:cnfStyle w:val="000000000000" w:firstRow="0" w:lastRow="0" w:firstColumn="0" w:lastColumn="0" w:oddVBand="0" w:evenVBand="0" w:oddHBand="0" w:evenHBand="0" w:firstRowFirstColumn="0" w:firstRowLastColumn="0" w:lastRowFirstColumn="0" w:lastRowLastColumn="0"/>
            </w:pPr>
            <w:r>
              <w:t>Neschválená tematická koncentrace – rozsah nebo vybrané specifické cíle</w:t>
            </w:r>
          </w:p>
        </w:tc>
        <w:tc>
          <w:tcPr>
            <w:tcW w:w="1985" w:type="dxa"/>
            <w:vAlign w:val="center"/>
          </w:tcPr>
          <w:p w:rsidR="009724DE" w:rsidRDefault="00E03CB5" w:rsidP="00C6611B">
            <w:pPr>
              <w:jc w:val="center"/>
              <w:cnfStyle w:val="000000000000" w:firstRow="0" w:lastRow="0" w:firstColumn="0" w:lastColumn="0" w:oddVBand="0" w:evenVBand="0" w:oddHBand="0" w:evenHBand="0" w:firstRowFirstColumn="0" w:firstRowLastColumn="0" w:lastRowFirstColumn="0" w:lastRowLastColumn="0"/>
            </w:pPr>
            <w:r>
              <w:t xml:space="preserve">Vedoucí ŘO – </w:t>
            </w:r>
          </w:p>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R. Mazal</w:t>
            </w:r>
          </w:p>
        </w:tc>
        <w:tc>
          <w:tcPr>
            <w:tcW w:w="3969" w:type="dxa"/>
            <w:vAlign w:val="center"/>
          </w:tcPr>
          <w:p w:rsidR="00E03CB5" w:rsidRDefault="00E03CB5" w:rsidP="00C6611B">
            <w:pPr>
              <w:ind w:left="255"/>
              <w:jc w:val="left"/>
              <w:cnfStyle w:val="000000000000" w:firstRow="0" w:lastRow="0" w:firstColumn="0" w:lastColumn="0" w:oddVBand="0" w:evenVBand="0" w:oddHBand="0" w:evenHBand="0" w:firstRowFirstColumn="0" w:firstRowLastColumn="0" w:lastRowFirstColumn="0" w:lastRowLastColumn="0"/>
            </w:pPr>
            <w:r>
              <w:t>Příprava podpůrné argumentace, koordinace kroků s NOK</w:t>
            </w:r>
          </w:p>
        </w:tc>
        <w:tc>
          <w:tcPr>
            <w:tcW w:w="1062" w:type="dxa"/>
            <w:vAlign w:val="center"/>
          </w:tcPr>
          <w:p w:rsidR="00E03CB5" w:rsidRDefault="009724DE" w:rsidP="00C6611B">
            <w:pPr>
              <w:jc w:val="center"/>
              <w:cnfStyle w:val="000000000000" w:firstRow="0" w:lastRow="0" w:firstColumn="0" w:lastColumn="0" w:oddVBand="0" w:evenVBand="0" w:oddHBand="0" w:evenHBand="0" w:firstRowFirstColumn="0" w:firstRowLastColumn="0" w:lastRowFirstColumn="0" w:lastRowLastColumn="0"/>
            </w:pPr>
            <w:r>
              <w:t>průběžně</w:t>
            </w:r>
          </w:p>
        </w:tc>
        <w:tc>
          <w:tcPr>
            <w:tcW w:w="1134" w:type="dxa"/>
            <w:vAlign w:val="center"/>
          </w:tcPr>
          <w:p w:rsidR="00E03CB5" w:rsidRDefault="00E03CB5"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347" w:type="dxa"/>
            <w:vAlign w:val="center"/>
          </w:tcPr>
          <w:p w:rsidR="00E03CB5" w:rsidRDefault="00A62EFF" w:rsidP="00E03CB5">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7"/>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3</w:t>
            </w:r>
          </w:p>
        </w:tc>
        <w:tc>
          <w:tcPr>
            <w:tcW w:w="4261" w:type="dxa"/>
            <w:vAlign w:val="center"/>
          </w:tcPr>
          <w:p w:rsidR="00E03CB5" w:rsidRDefault="00E03CB5" w:rsidP="00C6611B">
            <w:pPr>
              <w:jc w:val="left"/>
              <w:cnfStyle w:val="000000000000" w:firstRow="0" w:lastRow="0" w:firstColumn="0" w:lastColumn="0" w:oddVBand="0" w:evenVBand="0" w:oddHBand="0" w:evenHBand="0" w:firstRowFirstColumn="0" w:firstRowLastColumn="0" w:lastRowFirstColumn="0" w:lastRowLastColumn="0"/>
            </w:pPr>
            <w:r>
              <w:t>Nepřipravenost PD IROP v termínu předložení do vlády</w:t>
            </w:r>
          </w:p>
        </w:tc>
        <w:tc>
          <w:tcPr>
            <w:tcW w:w="1985" w:type="dxa"/>
            <w:vAlign w:val="center"/>
          </w:tcPr>
          <w:p w:rsidR="009724DE" w:rsidRDefault="00E03CB5" w:rsidP="00C6611B">
            <w:pPr>
              <w:jc w:val="center"/>
              <w:cnfStyle w:val="000000000000" w:firstRow="0" w:lastRow="0" w:firstColumn="0" w:lastColumn="0" w:oddVBand="0" w:evenVBand="0" w:oddHBand="0" w:evenHBand="0" w:firstRowFirstColumn="0" w:firstRowLastColumn="0" w:lastRowFirstColumn="0" w:lastRowLastColumn="0"/>
            </w:pPr>
            <w:r>
              <w:t xml:space="preserve">Vedoucí ŘO – </w:t>
            </w:r>
          </w:p>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R. Mazal</w:t>
            </w:r>
          </w:p>
        </w:tc>
        <w:tc>
          <w:tcPr>
            <w:tcW w:w="3969" w:type="dxa"/>
            <w:vAlign w:val="center"/>
          </w:tcPr>
          <w:p w:rsidR="00E03CB5" w:rsidRDefault="00E03CB5" w:rsidP="00C6611B">
            <w:pPr>
              <w:ind w:left="255"/>
              <w:jc w:val="left"/>
              <w:cnfStyle w:val="000000000000" w:firstRow="0" w:lastRow="0" w:firstColumn="0" w:lastColumn="0" w:oddVBand="0" w:evenVBand="0" w:oddHBand="0" w:evenHBand="0" w:firstRowFirstColumn="0" w:firstRowLastColumn="0" w:lastRowFirstColumn="0" w:lastRowLastColumn="0"/>
            </w:pPr>
            <w:r>
              <w:t>Příprava akčního plánu, nastavení jasných termínů a priorit</w:t>
            </w:r>
          </w:p>
        </w:tc>
        <w:tc>
          <w:tcPr>
            <w:tcW w:w="1062" w:type="dxa"/>
            <w:vAlign w:val="center"/>
          </w:tcPr>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10.12.2013</w:t>
            </w:r>
          </w:p>
        </w:tc>
        <w:tc>
          <w:tcPr>
            <w:tcW w:w="1134" w:type="dxa"/>
            <w:vAlign w:val="center"/>
          </w:tcPr>
          <w:p w:rsidR="00E03CB5" w:rsidRDefault="00E03CB5"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347" w:type="dxa"/>
            <w:vAlign w:val="center"/>
          </w:tcPr>
          <w:p w:rsidR="00E03CB5" w:rsidRDefault="00A62EFF" w:rsidP="00E03CB5">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8"/>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4</w:t>
            </w:r>
          </w:p>
        </w:tc>
        <w:tc>
          <w:tcPr>
            <w:tcW w:w="4261" w:type="dxa"/>
            <w:vAlign w:val="center"/>
          </w:tcPr>
          <w:p w:rsidR="00E03CB5" w:rsidRDefault="00E03CB5" w:rsidP="000B73B3">
            <w:pPr>
              <w:jc w:val="left"/>
              <w:cnfStyle w:val="000000000000" w:firstRow="0" w:lastRow="0" w:firstColumn="0" w:lastColumn="0" w:oddVBand="0" w:evenVBand="0" w:oddHBand="0" w:evenHBand="0" w:firstRowFirstColumn="0" w:firstRowLastColumn="0" w:lastRowFirstColumn="0" w:lastRowLastColumn="0"/>
            </w:pPr>
            <w:r>
              <w:t>Nedosažení dohody u sporných oblast</w:t>
            </w:r>
            <w:r w:rsidR="000B73B3">
              <w:t xml:space="preserve">í gesce – OP PIK, OP VVV, OP ŽP, </w:t>
            </w:r>
            <w:r>
              <w:t>Nová zelená úsporám</w:t>
            </w:r>
          </w:p>
        </w:tc>
        <w:tc>
          <w:tcPr>
            <w:tcW w:w="1985" w:type="dxa"/>
            <w:vAlign w:val="center"/>
          </w:tcPr>
          <w:p w:rsidR="00E03CB5" w:rsidRDefault="00E03CB5" w:rsidP="00BC6155">
            <w:pPr>
              <w:jc w:val="center"/>
              <w:cnfStyle w:val="000000000000" w:firstRow="0" w:lastRow="0" w:firstColumn="0" w:lastColumn="0" w:oddVBand="0" w:evenVBand="0" w:oddHBand="0" w:evenHBand="0" w:firstRowFirstColumn="0" w:firstRowLastColumn="0" w:lastRowFirstColumn="0" w:lastRowLastColumn="0"/>
            </w:pPr>
            <w:r>
              <w:t>Garanti – Kopecký, Hejduková, Beníčková</w:t>
            </w:r>
            <w:r w:rsidR="00206B62">
              <w:t>, Fišerová</w:t>
            </w:r>
          </w:p>
        </w:tc>
        <w:tc>
          <w:tcPr>
            <w:tcW w:w="3969" w:type="dxa"/>
            <w:vAlign w:val="center"/>
          </w:tcPr>
          <w:p w:rsidR="00E03CB5" w:rsidRDefault="00E03CB5" w:rsidP="00C6611B">
            <w:pPr>
              <w:ind w:left="255"/>
              <w:jc w:val="left"/>
              <w:cnfStyle w:val="000000000000" w:firstRow="0" w:lastRow="0" w:firstColumn="0" w:lastColumn="0" w:oddVBand="0" w:evenVBand="0" w:oddHBand="0" w:evenHBand="0" w:firstRowFirstColumn="0" w:firstRowLastColumn="0" w:lastRowFirstColumn="0" w:lastRowLastColumn="0"/>
            </w:pPr>
            <w:r>
              <w:t>Eskalace problému na NOK, iniciace vzájemných jednání</w:t>
            </w:r>
          </w:p>
        </w:tc>
        <w:tc>
          <w:tcPr>
            <w:tcW w:w="1062" w:type="dxa"/>
            <w:vAlign w:val="center"/>
          </w:tcPr>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20.12.2013</w:t>
            </w:r>
          </w:p>
        </w:tc>
        <w:tc>
          <w:tcPr>
            <w:tcW w:w="1134" w:type="dxa"/>
            <w:vAlign w:val="center"/>
          </w:tcPr>
          <w:p w:rsidR="00E03CB5" w:rsidRDefault="00E03CB5"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347" w:type="dxa"/>
            <w:vAlign w:val="center"/>
          </w:tcPr>
          <w:p w:rsidR="00E03CB5" w:rsidRDefault="009F261E" w:rsidP="00E03CB5">
            <w:pPr>
              <w:ind w:left="255"/>
              <w:jc w:val="center"/>
              <w:cnfStyle w:val="000000000000" w:firstRow="0" w:lastRow="0" w:firstColumn="0" w:lastColumn="0" w:oddVBand="0" w:evenVBand="0" w:oddHBand="0" w:evenHBand="0" w:firstRowFirstColumn="0" w:firstRowLastColumn="0" w:lastRowFirstColumn="0" w:lastRowLastColumn="0"/>
            </w:pPr>
            <w:r>
              <w:t>uzavřeno</w:t>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5</w:t>
            </w:r>
          </w:p>
        </w:tc>
        <w:tc>
          <w:tcPr>
            <w:tcW w:w="4261" w:type="dxa"/>
            <w:vAlign w:val="center"/>
          </w:tcPr>
          <w:p w:rsidR="00E03CB5" w:rsidRDefault="00E03CB5" w:rsidP="00453839">
            <w:pPr>
              <w:jc w:val="left"/>
              <w:cnfStyle w:val="000000000000" w:firstRow="0" w:lastRow="0" w:firstColumn="0" w:lastColumn="0" w:oddVBand="0" w:evenVBand="0" w:oddHBand="0" w:evenHBand="0" w:firstRowFirstColumn="0" w:firstRowLastColumn="0" w:lastRowFirstColumn="0" w:lastRowLastColumn="0"/>
            </w:pPr>
            <w:r>
              <w:t>Nedosažení dohody s regionálními partnery nad počtem zprostředkujících subjektů</w:t>
            </w:r>
          </w:p>
        </w:tc>
        <w:tc>
          <w:tcPr>
            <w:tcW w:w="1985" w:type="dxa"/>
            <w:vAlign w:val="center"/>
          </w:tcPr>
          <w:p w:rsidR="00E03CB5" w:rsidRDefault="00E03CB5" w:rsidP="00453839">
            <w:pPr>
              <w:jc w:val="center"/>
              <w:cnfStyle w:val="000000000000" w:firstRow="0" w:lastRow="0" w:firstColumn="0" w:lastColumn="0" w:oddVBand="0" w:evenVBand="0" w:oddHBand="0" w:evenHBand="0" w:firstRowFirstColumn="0" w:firstRowLastColumn="0" w:lastRowFirstColumn="0" w:lastRowLastColumn="0"/>
            </w:pPr>
            <w:r>
              <w:t>Garant – R. Mazal</w:t>
            </w:r>
          </w:p>
        </w:tc>
        <w:tc>
          <w:tcPr>
            <w:tcW w:w="3969" w:type="dxa"/>
            <w:vAlign w:val="center"/>
          </w:tcPr>
          <w:p w:rsidR="00E03CB5" w:rsidRDefault="00E03CB5" w:rsidP="00453839">
            <w:pPr>
              <w:ind w:left="255"/>
              <w:jc w:val="left"/>
              <w:cnfStyle w:val="000000000000" w:firstRow="0" w:lastRow="0" w:firstColumn="0" w:lastColumn="0" w:oddVBand="0" w:evenVBand="0" w:oddHBand="0" w:evenHBand="0" w:firstRowFirstColumn="0" w:firstRowLastColumn="0" w:lastRowFirstColumn="0" w:lastRowLastColumn="0"/>
            </w:pPr>
            <w:r>
              <w:t>Eskalace problému na NOK, iniciace vzájemných jednání</w:t>
            </w:r>
          </w:p>
        </w:tc>
        <w:tc>
          <w:tcPr>
            <w:tcW w:w="1062" w:type="dxa"/>
            <w:vAlign w:val="center"/>
          </w:tcPr>
          <w:p w:rsidR="00E03CB5" w:rsidRDefault="00E03CB5" w:rsidP="00453839">
            <w:pPr>
              <w:jc w:val="center"/>
              <w:cnfStyle w:val="000000000000" w:firstRow="0" w:lastRow="0" w:firstColumn="0" w:lastColumn="0" w:oddVBand="0" w:evenVBand="0" w:oddHBand="0" w:evenHBand="0" w:firstRowFirstColumn="0" w:firstRowLastColumn="0" w:lastRowFirstColumn="0" w:lastRowLastColumn="0"/>
            </w:pPr>
            <w:r>
              <w:t>20.12.2013</w:t>
            </w:r>
          </w:p>
        </w:tc>
        <w:tc>
          <w:tcPr>
            <w:tcW w:w="1134" w:type="dxa"/>
            <w:vAlign w:val="center"/>
          </w:tcPr>
          <w:p w:rsidR="00E03CB5" w:rsidRDefault="00E03CB5" w:rsidP="00453839">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347" w:type="dxa"/>
            <w:vAlign w:val="center"/>
          </w:tcPr>
          <w:p w:rsidR="00E03CB5" w:rsidRDefault="000B73B3" w:rsidP="000B73B3">
            <w:pPr>
              <w:ind w:left="255"/>
              <w:jc w:val="center"/>
              <w:cnfStyle w:val="000000000000" w:firstRow="0" w:lastRow="0" w:firstColumn="0" w:lastColumn="0" w:oddVBand="0" w:evenVBand="0" w:oddHBand="0" w:evenHBand="0" w:firstRowFirstColumn="0" w:firstRowLastColumn="0" w:lastRowFirstColumn="0" w:lastRowLastColumn="0"/>
            </w:pPr>
            <w:r>
              <w:t>uzavřeno</w:t>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6</w:t>
            </w:r>
          </w:p>
        </w:tc>
        <w:tc>
          <w:tcPr>
            <w:tcW w:w="4261" w:type="dxa"/>
            <w:vAlign w:val="center"/>
          </w:tcPr>
          <w:p w:rsidR="00E03CB5" w:rsidRDefault="00E03CB5" w:rsidP="00453839">
            <w:pPr>
              <w:jc w:val="left"/>
              <w:cnfStyle w:val="000000000000" w:firstRow="0" w:lastRow="0" w:firstColumn="0" w:lastColumn="0" w:oddVBand="0" w:evenVBand="0" w:oddHBand="0" w:evenHBand="0" w:firstRowFirstColumn="0" w:firstRowLastColumn="0" w:lastRowFirstColumn="0" w:lastRowLastColumn="0"/>
            </w:pPr>
            <w:r>
              <w:t>Reflexe změn mezi verzemi nařízení EU do připravovaného programového dokumentu IROP</w:t>
            </w:r>
          </w:p>
        </w:tc>
        <w:tc>
          <w:tcPr>
            <w:tcW w:w="1985" w:type="dxa"/>
            <w:vAlign w:val="center"/>
          </w:tcPr>
          <w:p w:rsidR="00E03CB5" w:rsidRDefault="00E03CB5" w:rsidP="00453839">
            <w:pPr>
              <w:jc w:val="center"/>
              <w:cnfStyle w:val="000000000000" w:firstRow="0" w:lastRow="0" w:firstColumn="0" w:lastColumn="0" w:oddVBand="0" w:evenVBand="0" w:oddHBand="0" w:evenHBand="0" w:firstRowFirstColumn="0" w:firstRowLastColumn="0" w:lastRowFirstColumn="0" w:lastRowLastColumn="0"/>
            </w:pPr>
            <w:r>
              <w:t xml:space="preserve">Vedoucí ŘO – </w:t>
            </w:r>
            <w:r w:rsidR="009724DE">
              <w:br/>
            </w:r>
            <w:r>
              <w:t>R. Mazal</w:t>
            </w:r>
          </w:p>
        </w:tc>
        <w:tc>
          <w:tcPr>
            <w:tcW w:w="3969" w:type="dxa"/>
            <w:vAlign w:val="center"/>
          </w:tcPr>
          <w:p w:rsidR="00E03CB5" w:rsidRDefault="00E03CB5" w:rsidP="00453839">
            <w:pPr>
              <w:ind w:left="255"/>
              <w:jc w:val="left"/>
              <w:cnfStyle w:val="000000000000" w:firstRow="0" w:lastRow="0" w:firstColumn="0" w:lastColumn="0" w:oddVBand="0" w:evenVBand="0" w:oddHBand="0" w:evenHBand="0" w:firstRowFirstColumn="0" w:firstRowLastColumn="0" w:lastRowFirstColumn="0" w:lastRowLastColumn="0"/>
            </w:pPr>
            <w:r>
              <w:t>Pravidelné revize nových verzí nařízení a příprava na novinky</w:t>
            </w:r>
          </w:p>
        </w:tc>
        <w:tc>
          <w:tcPr>
            <w:tcW w:w="1062" w:type="dxa"/>
            <w:vAlign w:val="center"/>
          </w:tcPr>
          <w:p w:rsidR="00E03CB5" w:rsidRDefault="00E03CB5" w:rsidP="00453839">
            <w:pPr>
              <w:jc w:val="center"/>
              <w:cnfStyle w:val="000000000000" w:firstRow="0" w:lastRow="0" w:firstColumn="0" w:lastColumn="0" w:oddVBand="0" w:evenVBand="0" w:oddHBand="0" w:evenHBand="0" w:firstRowFirstColumn="0" w:firstRowLastColumn="0" w:lastRowFirstColumn="0" w:lastRowLastColumn="0"/>
            </w:pPr>
            <w:r>
              <w:t>průběžně</w:t>
            </w:r>
          </w:p>
        </w:tc>
        <w:tc>
          <w:tcPr>
            <w:tcW w:w="1134" w:type="dxa"/>
            <w:vAlign w:val="center"/>
          </w:tcPr>
          <w:p w:rsidR="00E03CB5" w:rsidRDefault="00E03CB5" w:rsidP="00453839">
            <w:pPr>
              <w:ind w:left="255"/>
              <w:jc w:val="center"/>
              <w:cnfStyle w:val="000000000000" w:firstRow="0" w:lastRow="0" w:firstColumn="0" w:lastColumn="0" w:oddVBand="0" w:evenVBand="0" w:oddHBand="0" w:evenHBand="0" w:firstRowFirstColumn="0" w:firstRowLastColumn="0" w:lastRowFirstColumn="0" w:lastRowLastColumn="0"/>
            </w:pPr>
            <w:r>
              <w:t>střední</w:t>
            </w:r>
          </w:p>
        </w:tc>
        <w:tc>
          <w:tcPr>
            <w:tcW w:w="1347" w:type="dxa"/>
            <w:vAlign w:val="center"/>
          </w:tcPr>
          <w:p w:rsidR="00E03CB5" w:rsidRDefault="002D1FC2" w:rsidP="00E03CB5">
            <w:pPr>
              <w:ind w:left="255"/>
              <w:jc w:val="center"/>
              <w:cnfStyle w:val="000000000000" w:firstRow="0" w:lastRow="0" w:firstColumn="0" w:lastColumn="0" w:oddVBand="0" w:evenVBand="0" w:oddHBand="0" w:evenHBand="0" w:firstRowFirstColumn="0" w:firstRowLastColumn="0" w:lastRowFirstColumn="0" w:lastRowLastColumn="0"/>
            </w:pPr>
            <w:r>
              <w:t>uzavřeno</w:t>
            </w:r>
          </w:p>
        </w:tc>
      </w:tr>
      <w:tr w:rsidR="00E03CB5" w:rsidTr="009724DE">
        <w:tc>
          <w:tcPr>
            <w:cnfStyle w:val="001000000000" w:firstRow="0" w:lastRow="0" w:firstColumn="1" w:lastColumn="0" w:oddVBand="0" w:evenVBand="0" w:oddHBand="0" w:evenHBand="0" w:firstRowFirstColumn="0" w:firstRowLastColumn="0" w:lastRowFirstColumn="0" w:lastRowLastColumn="0"/>
            <w:tcW w:w="303" w:type="dxa"/>
            <w:vAlign w:val="center"/>
          </w:tcPr>
          <w:p w:rsidR="00E03CB5" w:rsidRDefault="00E03CB5" w:rsidP="003B4CCC">
            <w:pPr>
              <w:jc w:val="center"/>
            </w:pPr>
            <w:r>
              <w:t>07</w:t>
            </w:r>
          </w:p>
        </w:tc>
        <w:tc>
          <w:tcPr>
            <w:tcW w:w="4261" w:type="dxa"/>
            <w:vAlign w:val="center"/>
          </w:tcPr>
          <w:p w:rsidR="00E03CB5" w:rsidRDefault="00E03CB5" w:rsidP="00C6611B">
            <w:pPr>
              <w:jc w:val="left"/>
              <w:cnfStyle w:val="000000000000" w:firstRow="0" w:lastRow="0" w:firstColumn="0" w:lastColumn="0" w:oddVBand="0" w:evenVBand="0" w:oddHBand="0" w:evenHBand="0" w:firstRowFirstColumn="0" w:firstRowLastColumn="0" w:lastRowFirstColumn="0" w:lastRowLastColumn="0"/>
            </w:pPr>
            <w:r>
              <w:t>P</w:t>
            </w:r>
            <w:r w:rsidRPr="003B4CCC">
              <w:t>řipravenost vyhovět požadavk</w:t>
            </w:r>
            <w:r>
              <w:t xml:space="preserve">ům eCohesion zvýšením </w:t>
            </w:r>
            <w:r w:rsidRPr="003B4CCC">
              <w:t>elektronizace</w:t>
            </w:r>
          </w:p>
        </w:tc>
        <w:tc>
          <w:tcPr>
            <w:tcW w:w="1985" w:type="dxa"/>
            <w:vAlign w:val="center"/>
          </w:tcPr>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Garant – R. Mazal</w:t>
            </w:r>
          </w:p>
        </w:tc>
        <w:tc>
          <w:tcPr>
            <w:tcW w:w="3969" w:type="dxa"/>
            <w:vAlign w:val="center"/>
          </w:tcPr>
          <w:p w:rsidR="00E03CB5" w:rsidRDefault="00E03CB5" w:rsidP="00C6611B">
            <w:pPr>
              <w:ind w:left="255"/>
              <w:jc w:val="left"/>
              <w:cnfStyle w:val="000000000000" w:firstRow="0" w:lastRow="0" w:firstColumn="0" w:lastColumn="0" w:oddVBand="0" w:evenVBand="0" w:oddHBand="0" w:evenHBand="0" w:firstRowFirstColumn="0" w:firstRowLastColumn="0" w:lastRowFirstColumn="0" w:lastRowLastColumn="0"/>
            </w:pPr>
            <w:r>
              <w:t>Zahájit přípravu kapitol k administrativě a implementaci</w:t>
            </w:r>
          </w:p>
        </w:tc>
        <w:tc>
          <w:tcPr>
            <w:tcW w:w="1062" w:type="dxa"/>
            <w:vAlign w:val="center"/>
          </w:tcPr>
          <w:p w:rsidR="00E03CB5" w:rsidRDefault="00E03CB5" w:rsidP="00C6611B">
            <w:pPr>
              <w:jc w:val="center"/>
              <w:cnfStyle w:val="000000000000" w:firstRow="0" w:lastRow="0" w:firstColumn="0" w:lastColumn="0" w:oddVBand="0" w:evenVBand="0" w:oddHBand="0" w:evenHBand="0" w:firstRowFirstColumn="0" w:firstRowLastColumn="0" w:lastRowFirstColumn="0" w:lastRowLastColumn="0"/>
            </w:pPr>
            <w:r>
              <w:t>10.12.2013</w:t>
            </w:r>
          </w:p>
        </w:tc>
        <w:tc>
          <w:tcPr>
            <w:tcW w:w="1134" w:type="dxa"/>
            <w:vAlign w:val="center"/>
          </w:tcPr>
          <w:p w:rsidR="00E03CB5" w:rsidRDefault="00E03CB5" w:rsidP="00C6611B">
            <w:pPr>
              <w:ind w:left="255"/>
              <w:jc w:val="center"/>
              <w:cnfStyle w:val="000000000000" w:firstRow="0" w:lastRow="0" w:firstColumn="0" w:lastColumn="0" w:oddVBand="0" w:evenVBand="0" w:oddHBand="0" w:evenHBand="0" w:firstRowFirstColumn="0" w:firstRowLastColumn="0" w:lastRowFirstColumn="0" w:lastRowLastColumn="0"/>
            </w:pPr>
            <w:r>
              <w:t>střední</w:t>
            </w:r>
          </w:p>
        </w:tc>
        <w:tc>
          <w:tcPr>
            <w:tcW w:w="1347" w:type="dxa"/>
            <w:vAlign w:val="center"/>
          </w:tcPr>
          <w:p w:rsidR="00E03CB5" w:rsidRDefault="002D1FC2" w:rsidP="00E03CB5">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9"/>
            </w:r>
          </w:p>
        </w:tc>
      </w:tr>
    </w:tbl>
    <w:p w:rsidR="00F23392" w:rsidRDefault="00F23392" w:rsidP="00F23392"/>
    <w:p w:rsidR="00F23392" w:rsidRDefault="00F23392" w:rsidP="00F23392"/>
    <w:p w:rsidR="00F23392" w:rsidRDefault="00F23392" w:rsidP="00F23392"/>
    <w:p w:rsidR="00F23392" w:rsidRDefault="00F23392" w:rsidP="00F23392"/>
    <w:p w:rsidR="00BF450C" w:rsidRDefault="00815EA3" w:rsidP="00BF450C">
      <w:pPr>
        <w:pStyle w:val="Heading2"/>
      </w:pPr>
      <w:bookmarkStart w:id="17" w:name="_Toc390955592"/>
      <w:r>
        <w:lastRenderedPageBreak/>
        <w:t>R</w:t>
      </w:r>
      <w:r w:rsidR="00BF450C">
        <w:t xml:space="preserve">izika přetrvávající nebo nově identifikovaná spojená </w:t>
      </w:r>
      <w:r w:rsidR="00BF450C" w:rsidRPr="00FF741D">
        <w:t>s fází implementace</w:t>
      </w:r>
      <w:r w:rsidR="00BF450C">
        <w:t xml:space="preserve"> a </w:t>
      </w:r>
      <w:r w:rsidR="00BF450C" w:rsidRPr="00FF741D">
        <w:t>řízení IROP</w:t>
      </w:r>
      <w:bookmarkEnd w:id="17"/>
    </w:p>
    <w:tbl>
      <w:tblPr>
        <w:tblStyle w:val="TableGrid"/>
        <w:tblW w:w="14186" w:type="dxa"/>
        <w:tblLayout w:type="fixed"/>
        <w:tblLook w:val="04A0" w:firstRow="1" w:lastRow="0" w:firstColumn="1" w:lastColumn="0" w:noHBand="0" w:noVBand="1"/>
      </w:tblPr>
      <w:tblGrid>
        <w:gridCol w:w="304"/>
        <w:gridCol w:w="3977"/>
        <w:gridCol w:w="1701"/>
        <w:gridCol w:w="4961"/>
        <w:gridCol w:w="992"/>
        <w:gridCol w:w="1134"/>
        <w:gridCol w:w="1117"/>
      </w:tblGrid>
      <w:tr w:rsidR="009724DE" w:rsidTr="00206B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w:t>
            </w:r>
          </w:p>
        </w:tc>
        <w:tc>
          <w:tcPr>
            <w:tcW w:w="3977" w:type="dxa"/>
            <w:vAlign w:val="center"/>
          </w:tcPr>
          <w:p w:rsidR="000D3ED1" w:rsidRDefault="000D3ED1" w:rsidP="00AF1ABA">
            <w:pPr>
              <w:jc w:val="center"/>
              <w:cnfStyle w:val="100000000000" w:firstRow="1" w:lastRow="0" w:firstColumn="0" w:lastColumn="0" w:oddVBand="0" w:evenVBand="0" w:oddHBand="0" w:evenHBand="0" w:firstRowFirstColumn="0" w:firstRowLastColumn="0" w:lastRowFirstColumn="0" w:lastRowLastColumn="0"/>
            </w:pPr>
            <w:r>
              <w:t>Identifikované riziko</w:t>
            </w:r>
          </w:p>
        </w:tc>
        <w:tc>
          <w:tcPr>
            <w:tcW w:w="1701" w:type="dxa"/>
            <w:vAlign w:val="center"/>
          </w:tcPr>
          <w:p w:rsidR="000D3ED1" w:rsidRDefault="000D3ED1" w:rsidP="00AF1ABA">
            <w:pPr>
              <w:jc w:val="center"/>
              <w:cnfStyle w:val="100000000000" w:firstRow="1" w:lastRow="0" w:firstColumn="0" w:lastColumn="0" w:oddVBand="0" w:evenVBand="0" w:oddHBand="0" w:evenHBand="0" w:firstRowFirstColumn="0" w:firstRowLastColumn="0" w:lastRowFirstColumn="0" w:lastRowLastColumn="0"/>
            </w:pPr>
            <w:r>
              <w:t>Odpovědnost</w:t>
            </w:r>
          </w:p>
        </w:tc>
        <w:tc>
          <w:tcPr>
            <w:tcW w:w="4961" w:type="dxa"/>
            <w:vAlign w:val="center"/>
          </w:tcPr>
          <w:p w:rsidR="000D3ED1" w:rsidRDefault="000D3ED1" w:rsidP="000D3ED1">
            <w:pPr>
              <w:ind w:left="114" w:right="-28"/>
              <w:jc w:val="center"/>
              <w:cnfStyle w:val="100000000000" w:firstRow="1" w:lastRow="0" w:firstColumn="0" w:lastColumn="0" w:oddVBand="0" w:evenVBand="0" w:oddHBand="0" w:evenHBand="0" w:firstRowFirstColumn="0" w:firstRowLastColumn="0" w:lastRowFirstColumn="0" w:lastRowLastColumn="0"/>
            </w:pPr>
            <w:r>
              <w:t>Nápravné opatření</w:t>
            </w:r>
          </w:p>
        </w:tc>
        <w:tc>
          <w:tcPr>
            <w:tcW w:w="992" w:type="dxa"/>
            <w:vAlign w:val="center"/>
          </w:tcPr>
          <w:p w:rsidR="000D3ED1" w:rsidRDefault="000D3ED1" w:rsidP="00AF1ABA">
            <w:pPr>
              <w:jc w:val="center"/>
              <w:cnfStyle w:val="100000000000" w:firstRow="1" w:lastRow="0" w:firstColumn="0" w:lastColumn="0" w:oddVBand="0" w:evenVBand="0" w:oddHBand="0" w:evenHBand="0" w:firstRowFirstColumn="0" w:firstRowLastColumn="0" w:lastRowFirstColumn="0" w:lastRowLastColumn="0"/>
            </w:pPr>
            <w:r>
              <w:t>Termín</w:t>
            </w:r>
          </w:p>
        </w:tc>
        <w:tc>
          <w:tcPr>
            <w:tcW w:w="1134" w:type="dxa"/>
            <w:vAlign w:val="center"/>
          </w:tcPr>
          <w:p w:rsidR="000D3ED1" w:rsidRDefault="000D3ED1" w:rsidP="002D7FD4">
            <w:pPr>
              <w:ind w:left="167"/>
              <w:jc w:val="center"/>
              <w:cnfStyle w:val="100000000000" w:firstRow="1" w:lastRow="0" w:firstColumn="0" w:lastColumn="0" w:oddVBand="0" w:evenVBand="0" w:oddHBand="0" w:evenHBand="0" w:firstRowFirstColumn="0" w:firstRowLastColumn="0" w:lastRowFirstColumn="0" w:lastRowLastColumn="0"/>
            </w:pPr>
            <w:r>
              <w:t>Priorita</w:t>
            </w:r>
          </w:p>
        </w:tc>
        <w:tc>
          <w:tcPr>
            <w:tcW w:w="1117" w:type="dxa"/>
          </w:tcPr>
          <w:p w:rsidR="000D3ED1" w:rsidRDefault="000D3ED1" w:rsidP="002D7FD4">
            <w:pPr>
              <w:ind w:left="167"/>
              <w:jc w:val="center"/>
              <w:cnfStyle w:val="100000000000" w:firstRow="1" w:lastRow="0" w:firstColumn="0" w:lastColumn="0" w:oddVBand="0" w:evenVBand="0" w:oddHBand="0" w:evenHBand="0" w:firstRowFirstColumn="0" w:firstRowLastColumn="0" w:lastRowFirstColumn="0" w:lastRowLastColumn="0"/>
            </w:pPr>
            <w:r>
              <w:t>Stav</w:t>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1</w:t>
            </w:r>
          </w:p>
        </w:tc>
        <w:tc>
          <w:tcPr>
            <w:tcW w:w="3977" w:type="dxa"/>
            <w:vAlign w:val="center"/>
          </w:tcPr>
          <w:p w:rsidR="000D3ED1" w:rsidRDefault="000D3ED1" w:rsidP="006E6763">
            <w:pPr>
              <w:jc w:val="left"/>
              <w:cnfStyle w:val="000000000000" w:firstRow="0" w:lastRow="0" w:firstColumn="0" w:lastColumn="0" w:oddVBand="0" w:evenVBand="0" w:oddHBand="0" w:evenHBand="0" w:firstRowFirstColumn="0" w:firstRowLastColumn="0" w:lastRowFirstColumn="0" w:lastRowLastColumn="0"/>
            </w:pPr>
            <w:r>
              <w:t xml:space="preserve">Nečerpání (pomalé čerpání), důsledkem nesprávně odhadnuté absorpční kapacity </w:t>
            </w:r>
          </w:p>
        </w:tc>
        <w:tc>
          <w:tcPr>
            <w:tcW w:w="1701" w:type="dxa"/>
            <w:vAlign w:val="center"/>
          </w:tcPr>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K. Prančl</w:t>
            </w:r>
            <w:r w:rsidR="00206B62">
              <w:t>, 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Důsledná pozornost oblasti rozvrhování finanční alokace SC, na základě průkazných analýz absorpční kapacity</w:t>
            </w:r>
          </w:p>
        </w:tc>
        <w:tc>
          <w:tcPr>
            <w:tcW w:w="992" w:type="dxa"/>
            <w:vAlign w:val="center"/>
          </w:tcPr>
          <w:p w:rsidR="000D3ED1" w:rsidRDefault="000D3ED1" w:rsidP="00C6611B">
            <w:pPr>
              <w:jc w:val="center"/>
              <w:cnfStyle w:val="000000000000" w:firstRow="0" w:lastRow="0" w:firstColumn="0" w:lastColumn="0" w:oddVBand="0" w:evenVBand="0" w:oddHBand="0" w:evenHBand="0" w:firstRowFirstColumn="0" w:firstRowLastColumn="0" w:lastRowFirstColumn="0" w:lastRowLastColumn="0"/>
            </w:pPr>
            <w:r>
              <w:t>12/2013</w:t>
            </w:r>
          </w:p>
        </w:tc>
        <w:tc>
          <w:tcPr>
            <w:tcW w:w="1134" w:type="dxa"/>
            <w:vAlign w:val="center"/>
          </w:tcPr>
          <w:p w:rsidR="000D3ED1" w:rsidRDefault="000D3ED1"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10754E"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0"/>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2</w:t>
            </w:r>
          </w:p>
        </w:tc>
        <w:tc>
          <w:tcPr>
            <w:tcW w:w="3977" w:type="dxa"/>
            <w:vAlign w:val="center"/>
          </w:tcPr>
          <w:p w:rsidR="000D3ED1" w:rsidRDefault="000D3ED1" w:rsidP="002177BC">
            <w:pPr>
              <w:jc w:val="left"/>
              <w:cnfStyle w:val="000000000000" w:firstRow="0" w:lastRow="0" w:firstColumn="0" w:lastColumn="0" w:oddVBand="0" w:evenVBand="0" w:oddHBand="0" w:evenHBand="0" w:firstRowFirstColumn="0" w:firstRowLastColumn="0" w:lastRowFirstColumn="0" w:lastRowLastColumn="0"/>
            </w:pPr>
            <w:r>
              <w:t>Nečerpání (pomalé čerpání), důsledkem procesního pochybení v nastavení řídící struktury</w:t>
            </w:r>
          </w:p>
        </w:tc>
        <w:tc>
          <w:tcPr>
            <w:tcW w:w="1701" w:type="dxa"/>
            <w:vAlign w:val="center"/>
          </w:tcPr>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Věnovat adekvátní pozornost přípravě kapitol PD k administrativě a implementaci, zohlednění zkušeností 2007-2013</w:t>
            </w:r>
          </w:p>
        </w:tc>
        <w:tc>
          <w:tcPr>
            <w:tcW w:w="992" w:type="dxa"/>
            <w:vAlign w:val="center"/>
          </w:tcPr>
          <w:p w:rsidR="000D3ED1" w:rsidRDefault="000D3ED1" w:rsidP="00C6611B">
            <w:pPr>
              <w:jc w:val="center"/>
              <w:cnfStyle w:val="000000000000" w:firstRow="0" w:lastRow="0" w:firstColumn="0" w:lastColumn="0" w:oddVBand="0" w:evenVBand="0" w:oddHBand="0" w:evenHBand="0" w:firstRowFirstColumn="0" w:firstRowLastColumn="0" w:lastRowFirstColumn="0" w:lastRowLastColumn="0"/>
            </w:pPr>
            <w:r>
              <w:t>12/2013</w:t>
            </w:r>
          </w:p>
        </w:tc>
        <w:tc>
          <w:tcPr>
            <w:tcW w:w="1134" w:type="dxa"/>
            <w:vAlign w:val="center"/>
          </w:tcPr>
          <w:p w:rsidR="000D3ED1" w:rsidRDefault="000D3ED1"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02516F"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1"/>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3</w:t>
            </w:r>
          </w:p>
        </w:tc>
        <w:tc>
          <w:tcPr>
            <w:tcW w:w="3977" w:type="dxa"/>
            <w:vAlign w:val="center"/>
          </w:tcPr>
          <w:p w:rsidR="000D3ED1" w:rsidRDefault="000D3ED1" w:rsidP="00B50BF3">
            <w:pPr>
              <w:jc w:val="left"/>
              <w:cnfStyle w:val="000000000000" w:firstRow="0" w:lastRow="0" w:firstColumn="0" w:lastColumn="0" w:oddVBand="0" w:evenVBand="0" w:oddHBand="0" w:evenHBand="0" w:firstRowFirstColumn="0" w:firstRowLastColumn="0" w:lastRowFirstColumn="0" w:lastRowLastColumn="0"/>
            </w:pPr>
            <w:r>
              <w:t>Problematické plnění indikátorů – projektová vs. agregovaná rovina, vypovídací schopnost</w:t>
            </w:r>
          </w:p>
        </w:tc>
        <w:tc>
          <w:tcPr>
            <w:tcW w:w="1701" w:type="dxa"/>
            <w:vAlign w:val="center"/>
          </w:tcPr>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M. Žiak</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Zintenzivnění příprav a zvýšení priority, aktivnější komunikace s garanty, s NOK, s regionálními partnery, s externími experty</w:t>
            </w:r>
          </w:p>
        </w:tc>
        <w:tc>
          <w:tcPr>
            <w:tcW w:w="992" w:type="dxa"/>
            <w:vAlign w:val="center"/>
          </w:tcPr>
          <w:p w:rsidR="000D3ED1" w:rsidRDefault="000D3ED1" w:rsidP="00C6611B">
            <w:pPr>
              <w:jc w:val="center"/>
              <w:cnfStyle w:val="000000000000" w:firstRow="0" w:lastRow="0" w:firstColumn="0" w:lastColumn="0" w:oddVBand="0" w:evenVBand="0" w:oddHBand="0" w:evenHBand="0" w:firstRowFirstColumn="0" w:firstRowLastColumn="0" w:lastRowFirstColumn="0" w:lastRowLastColumn="0"/>
            </w:pPr>
            <w:r>
              <w:t>12/2013</w:t>
            </w:r>
          </w:p>
        </w:tc>
        <w:tc>
          <w:tcPr>
            <w:tcW w:w="1134" w:type="dxa"/>
            <w:vAlign w:val="center"/>
          </w:tcPr>
          <w:p w:rsidR="000D3ED1" w:rsidRDefault="000D3ED1"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02516F"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2"/>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4</w:t>
            </w:r>
          </w:p>
        </w:tc>
        <w:tc>
          <w:tcPr>
            <w:tcW w:w="3977" w:type="dxa"/>
            <w:vAlign w:val="center"/>
          </w:tcPr>
          <w:p w:rsidR="000D3ED1" w:rsidRDefault="000D3ED1" w:rsidP="00453839">
            <w:pPr>
              <w:jc w:val="left"/>
              <w:cnfStyle w:val="000000000000" w:firstRow="0" w:lastRow="0" w:firstColumn="0" w:lastColumn="0" w:oddVBand="0" w:evenVBand="0" w:oddHBand="0" w:evenHBand="0" w:firstRowFirstColumn="0" w:firstRowLastColumn="0" w:lastRowFirstColumn="0" w:lastRowLastColumn="0"/>
            </w:pPr>
            <w:r>
              <w:t>Nesplnění výkonnostních milníků a ztráta alokace v rámci výkonnostní rezervy (2018)</w:t>
            </w:r>
          </w:p>
        </w:tc>
        <w:tc>
          <w:tcPr>
            <w:tcW w:w="1701"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K. Prančl</w:t>
            </w:r>
            <w:r w:rsidR="00206B62">
              <w:t>, 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Důsledná pozornost oblasti rozvrhování finanční alokace SC, na základě průkazných analýz absorpční kapacity</w:t>
            </w:r>
          </w:p>
        </w:tc>
        <w:tc>
          <w:tcPr>
            <w:tcW w:w="992"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12/2013</w:t>
            </w:r>
          </w:p>
        </w:tc>
        <w:tc>
          <w:tcPr>
            <w:tcW w:w="1134" w:type="dxa"/>
            <w:vAlign w:val="center"/>
          </w:tcPr>
          <w:p w:rsidR="000D3ED1" w:rsidRDefault="000D3ED1" w:rsidP="00453839">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473C8A" w:rsidP="00473C8A">
            <w:pPr>
              <w:ind w:left="255"/>
              <w:jc w:val="center"/>
              <w:cnfStyle w:val="000000000000" w:firstRow="0" w:lastRow="0" w:firstColumn="0" w:lastColumn="0" w:oddVBand="0" w:evenVBand="0" w:oddHBand="0" w:evenHBand="0" w:firstRowFirstColumn="0" w:firstRowLastColumn="0" w:lastRowFirstColumn="0" w:lastRowLastColumn="0"/>
            </w:pPr>
            <w:r>
              <w:t>trvá</w:t>
            </w:r>
            <w:r w:rsidRPr="00473C8A">
              <w:rPr>
                <w:sz w:val="16"/>
                <w:vertAlign w:val="superscript"/>
              </w:rPr>
              <w:t>9</w:t>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453839">
            <w:pPr>
              <w:jc w:val="center"/>
            </w:pPr>
            <w:r>
              <w:t>05</w:t>
            </w:r>
          </w:p>
        </w:tc>
        <w:tc>
          <w:tcPr>
            <w:tcW w:w="3977" w:type="dxa"/>
            <w:vAlign w:val="center"/>
          </w:tcPr>
          <w:p w:rsidR="000D3ED1" w:rsidRDefault="000D3ED1" w:rsidP="00453839">
            <w:pPr>
              <w:jc w:val="left"/>
              <w:cnfStyle w:val="000000000000" w:firstRow="0" w:lastRow="0" w:firstColumn="0" w:lastColumn="0" w:oddVBand="0" w:evenVBand="0" w:oddHBand="0" w:evenHBand="0" w:firstRowFirstColumn="0" w:firstRowLastColumn="0" w:lastRowFirstColumn="0" w:lastRowLastColumn="0"/>
            </w:pPr>
            <w:r>
              <w:t>Nezabezpečení kapacit pro období souběhu fungování IOP a IROP (2014, 2015)</w:t>
            </w:r>
          </w:p>
        </w:tc>
        <w:tc>
          <w:tcPr>
            <w:tcW w:w="1701"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Příprava plánu rozvržení kapacit</w:t>
            </w:r>
          </w:p>
        </w:tc>
        <w:tc>
          <w:tcPr>
            <w:tcW w:w="992"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1/2014</w:t>
            </w:r>
          </w:p>
        </w:tc>
        <w:tc>
          <w:tcPr>
            <w:tcW w:w="1134" w:type="dxa"/>
            <w:vAlign w:val="center"/>
          </w:tcPr>
          <w:p w:rsidR="000D3ED1" w:rsidRDefault="000D3ED1" w:rsidP="00453839">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622674"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3"/>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453839">
            <w:pPr>
              <w:jc w:val="center"/>
            </w:pPr>
            <w:r>
              <w:t>06</w:t>
            </w:r>
          </w:p>
        </w:tc>
        <w:tc>
          <w:tcPr>
            <w:tcW w:w="3977" w:type="dxa"/>
            <w:vAlign w:val="center"/>
          </w:tcPr>
          <w:p w:rsidR="000D3ED1" w:rsidRDefault="000D3ED1" w:rsidP="006E6763">
            <w:pPr>
              <w:jc w:val="left"/>
              <w:cnfStyle w:val="000000000000" w:firstRow="0" w:lastRow="0" w:firstColumn="0" w:lastColumn="0" w:oddVBand="0" w:evenVBand="0" w:oddHBand="0" w:evenHBand="0" w:firstRowFirstColumn="0" w:firstRowLastColumn="0" w:lastRowFirstColumn="0" w:lastRowLastColumn="0"/>
            </w:pPr>
            <w:r>
              <w:rPr>
                <w:sz w:val="18"/>
                <w:szCs w:val="18"/>
              </w:rPr>
              <w:t>Rozdílné tempo čerpání ve stejných oblastech v rámci EFRR a ESF, disfunkce synergií</w:t>
            </w:r>
          </w:p>
        </w:tc>
        <w:tc>
          <w:tcPr>
            <w:tcW w:w="1701" w:type="dxa"/>
            <w:vAlign w:val="center"/>
          </w:tcPr>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Nastavení funkčního koordinačního mechanismu</w:t>
            </w:r>
          </w:p>
        </w:tc>
        <w:tc>
          <w:tcPr>
            <w:tcW w:w="992" w:type="dxa"/>
            <w:vAlign w:val="center"/>
          </w:tcPr>
          <w:p w:rsidR="000D3ED1" w:rsidRDefault="000D3ED1" w:rsidP="00C6611B">
            <w:pPr>
              <w:jc w:val="center"/>
              <w:cnfStyle w:val="000000000000" w:firstRow="0" w:lastRow="0" w:firstColumn="0" w:lastColumn="0" w:oddVBand="0" w:evenVBand="0" w:oddHBand="0" w:evenHBand="0" w:firstRowFirstColumn="0" w:firstRowLastColumn="0" w:lastRowFirstColumn="0" w:lastRowLastColumn="0"/>
            </w:pPr>
            <w:r>
              <w:t>1/2014</w:t>
            </w:r>
          </w:p>
        </w:tc>
        <w:tc>
          <w:tcPr>
            <w:tcW w:w="1134" w:type="dxa"/>
            <w:vAlign w:val="center"/>
          </w:tcPr>
          <w:p w:rsidR="000D3ED1" w:rsidRDefault="00CF4022" w:rsidP="00C6611B">
            <w:pPr>
              <w:ind w:left="255"/>
              <w:jc w:val="center"/>
              <w:cnfStyle w:val="000000000000" w:firstRow="0" w:lastRow="0" w:firstColumn="0" w:lastColumn="0" w:oddVBand="0" w:evenVBand="0" w:oddHBand="0" w:evenHBand="0" w:firstRowFirstColumn="0" w:firstRowLastColumn="0" w:lastRowFirstColumn="0" w:lastRowLastColumn="0"/>
            </w:pPr>
            <w:r>
              <w:t>střední</w:t>
            </w:r>
          </w:p>
        </w:tc>
        <w:tc>
          <w:tcPr>
            <w:tcW w:w="1117" w:type="dxa"/>
            <w:vAlign w:val="center"/>
          </w:tcPr>
          <w:p w:rsidR="000D3ED1" w:rsidRDefault="00CF4022"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4"/>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7</w:t>
            </w:r>
          </w:p>
        </w:tc>
        <w:tc>
          <w:tcPr>
            <w:tcW w:w="3977" w:type="dxa"/>
            <w:vAlign w:val="center"/>
          </w:tcPr>
          <w:p w:rsidR="000D3ED1" w:rsidRDefault="000D3ED1" w:rsidP="006E6763">
            <w:pPr>
              <w:jc w:val="left"/>
              <w:cnfStyle w:val="000000000000" w:firstRow="0" w:lastRow="0" w:firstColumn="0" w:lastColumn="0" w:oddVBand="0" w:evenVBand="0" w:oddHBand="0" w:evenHBand="0" w:firstRowFirstColumn="0" w:firstRowLastColumn="0" w:lastRowFirstColumn="0" w:lastRowLastColumn="0"/>
            </w:pPr>
            <w:r>
              <w:t>Připravenost přechodu na společný informační systém MS2014+</w:t>
            </w:r>
          </w:p>
        </w:tc>
        <w:tc>
          <w:tcPr>
            <w:tcW w:w="1701" w:type="dxa"/>
            <w:vAlign w:val="center"/>
          </w:tcPr>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720BA0">
            <w:pPr>
              <w:jc w:val="center"/>
              <w:cnfStyle w:val="000000000000" w:firstRow="0" w:lastRow="0" w:firstColumn="0" w:lastColumn="0" w:oddVBand="0" w:evenVBand="0" w:oddHBand="0" w:evenHBand="0" w:firstRowFirstColumn="0" w:firstRowLastColumn="0" w:lastRowFirstColumn="0" w:lastRowLastColumn="0"/>
            </w:pPr>
            <w:r>
              <w:t>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Aktivní komunikace s NOK ohledně termínů přechodu, podmínek licence, požadavků na HW a SW, stanovení jasného plánu</w:t>
            </w:r>
          </w:p>
        </w:tc>
        <w:tc>
          <w:tcPr>
            <w:tcW w:w="992" w:type="dxa"/>
            <w:vAlign w:val="center"/>
          </w:tcPr>
          <w:p w:rsidR="000D3ED1" w:rsidRDefault="000D3ED1" w:rsidP="00C6611B">
            <w:pPr>
              <w:jc w:val="center"/>
              <w:cnfStyle w:val="000000000000" w:firstRow="0" w:lastRow="0" w:firstColumn="0" w:lastColumn="0" w:oddVBand="0" w:evenVBand="0" w:oddHBand="0" w:evenHBand="0" w:firstRowFirstColumn="0" w:firstRowLastColumn="0" w:lastRowFirstColumn="0" w:lastRowLastColumn="0"/>
            </w:pPr>
            <w:r>
              <w:t>1/2014</w:t>
            </w:r>
          </w:p>
        </w:tc>
        <w:tc>
          <w:tcPr>
            <w:tcW w:w="1134" w:type="dxa"/>
            <w:vAlign w:val="center"/>
          </w:tcPr>
          <w:p w:rsidR="000D3ED1" w:rsidRDefault="000D3ED1" w:rsidP="00C6611B">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710B4F" w:rsidP="0010754E">
            <w:pPr>
              <w:ind w:left="255"/>
              <w:jc w:val="center"/>
              <w:cnfStyle w:val="000000000000" w:firstRow="0" w:lastRow="0" w:firstColumn="0" w:lastColumn="0" w:oddVBand="0" w:evenVBand="0" w:oddHBand="0" w:evenHBand="0" w:firstRowFirstColumn="0" w:firstRowLastColumn="0" w:lastRowFirstColumn="0" w:lastRowLastColumn="0"/>
            </w:pPr>
            <w:r>
              <w:t>trvá</w:t>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8</w:t>
            </w:r>
          </w:p>
        </w:tc>
        <w:tc>
          <w:tcPr>
            <w:tcW w:w="3977" w:type="dxa"/>
            <w:vAlign w:val="center"/>
          </w:tcPr>
          <w:p w:rsidR="000D3ED1" w:rsidRDefault="002A1B27" w:rsidP="00C44FE3">
            <w:pPr>
              <w:jc w:val="left"/>
              <w:cnfStyle w:val="000000000000" w:firstRow="0" w:lastRow="0" w:firstColumn="0" w:lastColumn="0" w:oddVBand="0" w:evenVBand="0" w:oddHBand="0" w:evenHBand="0" w:firstRowFirstColumn="0" w:firstRowLastColumn="0" w:lastRowFirstColumn="0" w:lastRowLastColumn="0"/>
            </w:pPr>
            <w:r>
              <w:t>Příliš komplikovaný implementační systém</w:t>
            </w:r>
            <w:r w:rsidR="007D218B">
              <w:t>, vedoucí ke zpomalení lhůt administrace</w:t>
            </w:r>
            <w:r w:rsidR="00C44FE3">
              <w:t>, duplicitám činností, ochromení výkonu kontrolních a koordinačních funkcí ŘO</w:t>
            </w:r>
          </w:p>
        </w:tc>
        <w:tc>
          <w:tcPr>
            <w:tcW w:w="1701"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R. Mazal</w:t>
            </w:r>
          </w:p>
        </w:tc>
        <w:tc>
          <w:tcPr>
            <w:tcW w:w="4961" w:type="dxa"/>
            <w:vAlign w:val="center"/>
          </w:tcPr>
          <w:p w:rsidR="000D3ED1" w:rsidRDefault="000D3ED1" w:rsidP="00C44FE3">
            <w:pPr>
              <w:ind w:left="114" w:right="-28"/>
              <w:jc w:val="left"/>
              <w:cnfStyle w:val="000000000000" w:firstRow="0" w:lastRow="0" w:firstColumn="0" w:lastColumn="0" w:oddVBand="0" w:evenVBand="0" w:oddHBand="0" w:evenHBand="0" w:firstRowFirstColumn="0" w:firstRowLastColumn="0" w:lastRowFirstColumn="0" w:lastRowLastColumn="0"/>
            </w:pPr>
            <w:r>
              <w:t xml:space="preserve">Důsledné zvážení všech rizik a přínosů </w:t>
            </w:r>
            <w:r w:rsidR="000B73B3">
              <w:t>návrhu nastavení implementační struktury</w:t>
            </w:r>
            <w:r w:rsidR="00C44FE3">
              <w:t>, výběr varianty respektující doporučení k</w:t>
            </w:r>
            <w:r w:rsidR="0082729D">
              <w:t>e</w:t>
            </w:r>
            <w:r w:rsidR="00C44FE3">
              <w:t> zvýšení transparentnosti a jednoduchosti. Zahájení přípravy materiálů specifikujících detailně povinnosti a role subjektů, eskalační procedury, apod.</w:t>
            </w:r>
          </w:p>
        </w:tc>
        <w:tc>
          <w:tcPr>
            <w:tcW w:w="992"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1/2014</w:t>
            </w:r>
          </w:p>
        </w:tc>
        <w:tc>
          <w:tcPr>
            <w:tcW w:w="1134" w:type="dxa"/>
            <w:vAlign w:val="center"/>
          </w:tcPr>
          <w:p w:rsidR="000D3ED1" w:rsidRDefault="002A1B27" w:rsidP="00453839">
            <w:pPr>
              <w:ind w:left="255"/>
              <w:jc w:val="center"/>
              <w:cnfStyle w:val="000000000000" w:firstRow="0" w:lastRow="0" w:firstColumn="0" w:lastColumn="0" w:oddVBand="0" w:evenVBand="0" w:oddHBand="0" w:evenHBand="0" w:firstRowFirstColumn="0" w:firstRowLastColumn="0" w:lastRowFirstColumn="0" w:lastRowLastColumn="0"/>
            </w:pPr>
            <w:r>
              <w:t>vysoká</w:t>
            </w:r>
          </w:p>
        </w:tc>
        <w:tc>
          <w:tcPr>
            <w:tcW w:w="1117" w:type="dxa"/>
            <w:vAlign w:val="center"/>
          </w:tcPr>
          <w:p w:rsidR="000D3ED1" w:rsidRDefault="00710B4F" w:rsidP="0010754E">
            <w:pPr>
              <w:ind w:left="255"/>
              <w:jc w:val="center"/>
              <w:cnfStyle w:val="000000000000" w:firstRow="0" w:lastRow="0" w:firstColumn="0" w:lastColumn="0" w:oddVBand="0" w:evenVBand="0" w:oddHBand="0" w:evenHBand="0" w:firstRowFirstColumn="0" w:firstRowLastColumn="0" w:lastRowFirstColumn="0" w:lastRowLastColumn="0"/>
            </w:pPr>
            <w:r>
              <w:t>trvá</w:t>
            </w:r>
            <w:r>
              <w:rPr>
                <w:rStyle w:val="FootnoteReference"/>
              </w:rPr>
              <w:footnoteReference w:id="15"/>
            </w:r>
          </w:p>
        </w:tc>
      </w:tr>
      <w:tr w:rsidR="0002516F" w:rsidTr="00206B62">
        <w:tc>
          <w:tcPr>
            <w:cnfStyle w:val="001000000000" w:firstRow="0" w:lastRow="0" w:firstColumn="1" w:lastColumn="0" w:oddVBand="0" w:evenVBand="0" w:oddHBand="0" w:evenHBand="0" w:firstRowFirstColumn="0" w:firstRowLastColumn="0" w:lastRowFirstColumn="0" w:lastRowLastColumn="0"/>
            <w:tcW w:w="304" w:type="dxa"/>
            <w:vAlign w:val="center"/>
          </w:tcPr>
          <w:p w:rsidR="000D3ED1" w:rsidRDefault="000D3ED1" w:rsidP="00AF1ABA">
            <w:pPr>
              <w:jc w:val="center"/>
            </w:pPr>
            <w:r>
              <w:t>09</w:t>
            </w:r>
          </w:p>
        </w:tc>
        <w:tc>
          <w:tcPr>
            <w:tcW w:w="3977" w:type="dxa"/>
            <w:vAlign w:val="center"/>
          </w:tcPr>
          <w:p w:rsidR="000D3ED1" w:rsidRDefault="000D3ED1" w:rsidP="00453839">
            <w:pPr>
              <w:jc w:val="left"/>
              <w:cnfStyle w:val="000000000000" w:firstRow="0" w:lastRow="0" w:firstColumn="0" w:lastColumn="0" w:oddVBand="0" w:evenVBand="0" w:oddHBand="0" w:evenHBand="0" w:firstRowFirstColumn="0" w:firstRowLastColumn="0" w:lastRowFirstColumn="0" w:lastRowLastColumn="0"/>
            </w:pPr>
            <w:r>
              <w:t>Plnění před</w:t>
            </w:r>
            <w:r w:rsidR="0030165E">
              <w:t>běžných podmínek dle milníků uvedených v akčním plánu</w:t>
            </w:r>
          </w:p>
        </w:tc>
        <w:tc>
          <w:tcPr>
            <w:tcW w:w="1701"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 xml:space="preserve">Garant – </w:t>
            </w:r>
          </w:p>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K. Prančl</w:t>
            </w:r>
            <w:r w:rsidR="00206B62">
              <w:t>, R. Mazal</w:t>
            </w:r>
          </w:p>
        </w:tc>
        <w:tc>
          <w:tcPr>
            <w:tcW w:w="4961" w:type="dxa"/>
            <w:vAlign w:val="center"/>
          </w:tcPr>
          <w:p w:rsidR="000D3ED1" w:rsidRDefault="000D3ED1" w:rsidP="000D3ED1">
            <w:pPr>
              <w:ind w:left="114" w:right="-28"/>
              <w:jc w:val="left"/>
              <w:cnfStyle w:val="000000000000" w:firstRow="0" w:lastRow="0" w:firstColumn="0" w:lastColumn="0" w:oddVBand="0" w:evenVBand="0" w:oddHBand="0" w:evenHBand="0" w:firstRowFirstColumn="0" w:firstRowLastColumn="0" w:lastRowFirstColumn="0" w:lastRowLastColumn="0"/>
            </w:pPr>
            <w:r>
              <w:t>Aktivní monitoring přípravy plnění podmínek garanty, poskytnutí součinnosti</w:t>
            </w:r>
          </w:p>
        </w:tc>
        <w:tc>
          <w:tcPr>
            <w:tcW w:w="992" w:type="dxa"/>
            <w:vAlign w:val="center"/>
          </w:tcPr>
          <w:p w:rsidR="000D3ED1" w:rsidRDefault="000D3ED1" w:rsidP="00453839">
            <w:pPr>
              <w:jc w:val="center"/>
              <w:cnfStyle w:val="000000000000" w:firstRow="0" w:lastRow="0" w:firstColumn="0" w:lastColumn="0" w:oddVBand="0" w:evenVBand="0" w:oddHBand="0" w:evenHBand="0" w:firstRowFirstColumn="0" w:firstRowLastColumn="0" w:lastRowFirstColumn="0" w:lastRowLastColumn="0"/>
            </w:pPr>
            <w:r>
              <w:t>průběžně</w:t>
            </w:r>
          </w:p>
        </w:tc>
        <w:tc>
          <w:tcPr>
            <w:tcW w:w="1134" w:type="dxa"/>
            <w:vAlign w:val="center"/>
          </w:tcPr>
          <w:p w:rsidR="000D3ED1" w:rsidRDefault="000D3ED1" w:rsidP="00453839">
            <w:pPr>
              <w:ind w:left="255"/>
              <w:jc w:val="center"/>
              <w:cnfStyle w:val="000000000000" w:firstRow="0" w:lastRow="0" w:firstColumn="0" w:lastColumn="0" w:oddVBand="0" w:evenVBand="0" w:oddHBand="0" w:evenHBand="0" w:firstRowFirstColumn="0" w:firstRowLastColumn="0" w:lastRowFirstColumn="0" w:lastRowLastColumn="0"/>
            </w:pPr>
            <w:r>
              <w:t>střední</w:t>
            </w:r>
          </w:p>
        </w:tc>
        <w:tc>
          <w:tcPr>
            <w:tcW w:w="1117" w:type="dxa"/>
            <w:vAlign w:val="center"/>
          </w:tcPr>
          <w:p w:rsidR="000D3ED1" w:rsidRDefault="00710B4F" w:rsidP="0010754E">
            <w:pPr>
              <w:ind w:left="255"/>
              <w:jc w:val="center"/>
              <w:cnfStyle w:val="000000000000" w:firstRow="0" w:lastRow="0" w:firstColumn="0" w:lastColumn="0" w:oddVBand="0" w:evenVBand="0" w:oddHBand="0" w:evenHBand="0" w:firstRowFirstColumn="0" w:firstRowLastColumn="0" w:lastRowFirstColumn="0" w:lastRowLastColumn="0"/>
            </w:pPr>
            <w:r>
              <w:t>trvá</w:t>
            </w:r>
          </w:p>
        </w:tc>
      </w:tr>
    </w:tbl>
    <w:p w:rsidR="00790F02" w:rsidRDefault="00790F02" w:rsidP="00790F02"/>
    <w:p w:rsidR="00A1726F" w:rsidRDefault="00A1726F" w:rsidP="009B151A"/>
    <w:p w:rsidR="00A27066" w:rsidRDefault="00A27066" w:rsidP="00C074CA">
      <w:pPr>
        <w:pStyle w:val="ListParagraph"/>
        <w:numPr>
          <w:ilvl w:val="0"/>
          <w:numId w:val="10"/>
        </w:numPr>
        <w:sectPr w:rsidR="00A27066" w:rsidSect="00FF741D">
          <w:pgSz w:w="16838" w:h="11906" w:orient="landscape" w:code="9"/>
          <w:pgMar w:top="1418" w:right="1418" w:bottom="1418" w:left="1418" w:header="709" w:footer="255" w:gutter="0"/>
          <w:paperSrc w:first="15" w:other="15"/>
          <w:cols w:space="708"/>
          <w:docGrid w:linePitch="360"/>
        </w:sectPr>
      </w:pPr>
    </w:p>
    <w:p w:rsidR="009B151A" w:rsidRDefault="009B151A" w:rsidP="009B151A">
      <w:pPr>
        <w:pStyle w:val="Heading2"/>
      </w:pPr>
      <w:bookmarkStart w:id="18" w:name="_Toc390955593"/>
      <w:r>
        <w:lastRenderedPageBreak/>
        <w:t>Problémy během realizace</w:t>
      </w:r>
      <w:bookmarkEnd w:id="18"/>
    </w:p>
    <w:p w:rsidR="009B151A" w:rsidRPr="00790F02" w:rsidRDefault="009B151A" w:rsidP="009B151A">
      <w:r w:rsidRPr="00790F02">
        <w:t xml:space="preserve">Při </w:t>
      </w:r>
      <w:r>
        <w:t xml:space="preserve">realizaci </w:t>
      </w:r>
      <w:r w:rsidR="00896734">
        <w:t>projektu</w:t>
      </w:r>
      <w:r w:rsidRPr="00790F02">
        <w:t xml:space="preserve"> </w:t>
      </w:r>
      <w:r>
        <w:t>ex-ante</w:t>
      </w:r>
      <w:r w:rsidRPr="00790F02">
        <w:t xml:space="preserve"> hodnocení nečelil </w:t>
      </w:r>
      <w:r>
        <w:t xml:space="preserve">Deloitte </w:t>
      </w:r>
      <w:r w:rsidRPr="00790F02">
        <w:t>žádným nečekaným nebo nepřekonatelným obtížím či problémům, které by měly závažný dopad na</w:t>
      </w:r>
      <w:r>
        <w:t xml:space="preserve"> výstupy či samotné zpracování P</w:t>
      </w:r>
      <w:r w:rsidRPr="00790F02">
        <w:t xml:space="preserve">rojektu. Mezi dílčí obtíže, s jejichž výskytem se zhotovitel při zpracování projektu vypořádal, patřily následující: </w:t>
      </w:r>
    </w:p>
    <w:p w:rsidR="009B151A" w:rsidRDefault="009B151A" w:rsidP="006C100B">
      <w:pPr>
        <w:pStyle w:val="ListParagraph"/>
        <w:numPr>
          <w:ilvl w:val="0"/>
          <w:numId w:val="40"/>
        </w:numPr>
      </w:pPr>
      <w:r>
        <w:t xml:space="preserve">absence finálního znění vybraných metodických </w:t>
      </w:r>
      <w:r w:rsidR="00896734">
        <w:t>pokynů nebo evropských nařízení během úvodních etap realizace hodnocení;</w:t>
      </w:r>
    </w:p>
    <w:p w:rsidR="009B151A" w:rsidRDefault="009B151A" w:rsidP="006C100B">
      <w:pPr>
        <w:pStyle w:val="ListParagraph"/>
        <w:numPr>
          <w:ilvl w:val="0"/>
          <w:numId w:val="40"/>
        </w:numPr>
      </w:pPr>
      <w:r>
        <w:t>nedokončená příprava indikátorové soustavy a zdůvodnění alokací, zasahující do hodnocení většiny evaluačních oblastí;</w:t>
      </w:r>
    </w:p>
    <w:p w:rsidR="009B151A" w:rsidRDefault="009B151A" w:rsidP="006C100B">
      <w:pPr>
        <w:pStyle w:val="ListParagraph"/>
        <w:numPr>
          <w:ilvl w:val="0"/>
          <w:numId w:val="40"/>
        </w:numPr>
      </w:pPr>
      <w:r>
        <w:t>v některých případech nejasné zohlednění dobré a špatné praxe z období 2007-2013</w:t>
      </w:r>
      <w:r w:rsidR="00896734">
        <w:t>;</w:t>
      </w:r>
    </w:p>
    <w:p w:rsidR="00896734" w:rsidRDefault="00896734" w:rsidP="006C100B">
      <w:pPr>
        <w:pStyle w:val="ListParagraph"/>
        <w:numPr>
          <w:ilvl w:val="0"/>
          <w:numId w:val="40"/>
        </w:numPr>
      </w:pPr>
      <w:r>
        <w:t>časté rozsáhlé změny mezi verzemi programových dokumentů.</w:t>
      </w:r>
    </w:p>
    <w:p w:rsidR="00335506" w:rsidRDefault="00335506" w:rsidP="00335506"/>
    <w:p w:rsidR="00335506" w:rsidRDefault="00335506" w:rsidP="00335506">
      <w:r>
        <w:t>Co se týče zodpovězení otázek doporučených v rámci metodickému pokynu pro evaluace:</w:t>
      </w:r>
    </w:p>
    <w:p w:rsidR="00335506" w:rsidRDefault="00335506" w:rsidP="00335506"/>
    <w:tbl>
      <w:tblPr>
        <w:tblStyle w:val="TableGrid"/>
        <w:tblW w:w="9242" w:type="dxa"/>
        <w:tblLook w:val="04A0" w:firstRow="1" w:lastRow="0" w:firstColumn="1" w:lastColumn="0" w:noHBand="0" w:noVBand="1"/>
      </w:tblPr>
      <w:tblGrid>
        <w:gridCol w:w="1588"/>
        <w:gridCol w:w="3685"/>
        <w:gridCol w:w="3969"/>
      </w:tblGrid>
      <w:tr w:rsidR="00335506" w:rsidTr="001370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r>
              <w:t>Znění otázky</w:t>
            </w:r>
          </w:p>
        </w:tc>
        <w:tc>
          <w:tcPr>
            <w:tcW w:w="3685" w:type="dxa"/>
          </w:tcPr>
          <w:p w:rsidR="00335506" w:rsidRDefault="00335506" w:rsidP="00335506">
            <w:pPr>
              <w:cnfStyle w:val="100000000000" w:firstRow="1" w:lastRow="0" w:firstColumn="0" w:lastColumn="0" w:oddVBand="0" w:evenVBand="0" w:oddHBand="0" w:evenHBand="0" w:firstRowFirstColumn="0" w:firstRowLastColumn="0" w:lastRowFirstColumn="0" w:lastRowLastColumn="0"/>
            </w:pPr>
            <w:r>
              <w:t>Upřesnění otázky</w:t>
            </w:r>
          </w:p>
        </w:tc>
        <w:tc>
          <w:tcPr>
            <w:tcW w:w="3969" w:type="dxa"/>
          </w:tcPr>
          <w:p w:rsidR="00335506" w:rsidRDefault="00335506" w:rsidP="00335506">
            <w:pPr>
              <w:cnfStyle w:val="100000000000" w:firstRow="1" w:lastRow="0" w:firstColumn="0" w:lastColumn="0" w:oddVBand="0" w:evenVBand="0" w:oddHBand="0" w:evenHBand="0" w:firstRowFirstColumn="0" w:firstRowLastColumn="0" w:lastRowFirstColumn="0" w:lastRowLastColumn="0"/>
            </w:pPr>
            <w:r>
              <w:t>Odpověď ex-ante hodnotitele</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Dobře nastavená zadávací dokumentace</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Byla zadávací dokumentace nastavena jednoznačně, kvalitně a srozumitelně? Byly evaluační otázky formulovány: jasně, srozumitelně a relevantně k předmětu evaluace?</w:t>
            </w:r>
          </w:p>
        </w:tc>
        <w:tc>
          <w:tcPr>
            <w:tcW w:w="3969"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t>Zadávací dokumentace jasně specifikovala předmět projektu, podmínky byly jasně specifikovány v souladu s čl. 55 Obecného nařízení.</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Dostupnost informačních zdrojů</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Byly pro zpracování hodnocení dostupná kvalitní, spolehlivá a kompletní data či jiné zdroje?</w:t>
            </w:r>
          </w:p>
        </w:tc>
        <w:tc>
          <w:tcPr>
            <w:tcW w:w="3969"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t>Byla nastavena velmi flexibilní součinnost na sdílení nových informačních materiálů využitelných pro hodnocení.</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Dostupnost vstupních dat</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Byly pro provedenou evaluaci k dispozici jednoznačné a dostatečné informace o počátečním stavu řešené problematiky (aby mohly být srovnány se stavem zjištěným v rámci této evaluace)?</w:t>
            </w:r>
          </w:p>
        </w:tc>
        <w:tc>
          <w:tcPr>
            <w:tcW w:w="3969"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t>Předávání materiálů potřebných pro evaluaci, ať týkajících se samotného programového dokumentu nebo materiálů vážících se na hodnocení období 2007-2013 probíhalo naprosto hladce a bezproblémově.</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Časová alokace</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Byla s ohledem na rozsah a předmět evaluace poskytnuta dostatečná časová alokace?</w:t>
            </w:r>
          </w:p>
        </w:tc>
        <w:tc>
          <w:tcPr>
            <w:tcW w:w="3969" w:type="dxa"/>
          </w:tcPr>
          <w:p w:rsidR="00335506" w:rsidRDefault="00435D94" w:rsidP="000E1A97">
            <w:pPr>
              <w:jc w:val="left"/>
              <w:cnfStyle w:val="000000000000" w:firstRow="0" w:lastRow="0" w:firstColumn="0" w:lastColumn="0" w:oddVBand="0" w:evenVBand="0" w:oddHBand="0" w:evenHBand="0" w:firstRowFirstColumn="0" w:firstRowLastColumn="0" w:lastRowFirstColumn="0" w:lastRowLastColumn="0"/>
            </w:pPr>
            <w:r>
              <w:t>Původní harmonogram dle zadávací dokumentace byl velmi ambiciózní, po úpravě je možné považovat časovou alokaci na realizaci projektu za adekvátní.</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Vhodnost metod</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Považujete použité metody (ať již určené zadavatele evaluace či samotným evaluátorem) za správně zvolené?</w:t>
            </w:r>
          </w:p>
        </w:tc>
        <w:tc>
          <w:tcPr>
            <w:tcW w:w="3969" w:type="dxa"/>
          </w:tcPr>
          <w:p w:rsidR="00335506" w:rsidRDefault="00435D94" w:rsidP="00335506">
            <w:pPr>
              <w:jc w:val="left"/>
              <w:cnfStyle w:val="000000000000" w:firstRow="0" w:lastRow="0" w:firstColumn="0" w:lastColumn="0" w:oddVBand="0" w:evenVBand="0" w:oddHBand="0" w:evenHBand="0" w:firstRowFirstColumn="0" w:firstRowLastColumn="0" w:lastRowFirstColumn="0" w:lastRowLastColumn="0"/>
            </w:pPr>
            <w:r>
              <w:t>Většinu metod si určil hodnotitel sám a považuje je za vyhovující předmětu plnění.</w:t>
            </w:r>
          </w:p>
        </w:tc>
      </w:tr>
      <w:tr w:rsidR="00335506" w:rsidTr="0013703D">
        <w:tc>
          <w:tcPr>
            <w:cnfStyle w:val="001000000000" w:firstRow="0" w:lastRow="0" w:firstColumn="1" w:lastColumn="0" w:oddVBand="0" w:evenVBand="0" w:oddHBand="0" w:evenHBand="0" w:firstRowFirstColumn="0" w:firstRowLastColumn="0" w:lastRowFirstColumn="0" w:lastRowLastColumn="0"/>
            <w:tcW w:w="1588" w:type="dxa"/>
          </w:tcPr>
          <w:p w:rsidR="00335506" w:rsidRDefault="00335506" w:rsidP="00335506">
            <w:pPr>
              <w:jc w:val="left"/>
            </w:pPr>
            <w:r w:rsidRPr="00335506">
              <w:rPr>
                <w:b/>
              </w:rPr>
              <w:t>Součinnost ostatních subjektů</w:t>
            </w:r>
          </w:p>
        </w:tc>
        <w:tc>
          <w:tcPr>
            <w:tcW w:w="3685" w:type="dxa"/>
          </w:tcPr>
          <w:p w:rsidR="00335506" w:rsidRDefault="00335506" w:rsidP="00335506">
            <w:pPr>
              <w:jc w:val="left"/>
              <w:cnfStyle w:val="000000000000" w:firstRow="0" w:lastRow="0" w:firstColumn="0" w:lastColumn="0" w:oddVBand="0" w:evenVBand="0" w:oddHBand="0" w:evenHBand="0" w:firstRowFirstColumn="0" w:firstRowLastColumn="0" w:lastRowFirstColumn="0" w:lastRowLastColumn="0"/>
            </w:pPr>
            <w:r w:rsidRPr="00335506">
              <w:t>Poskytly všechny zainteresované subjekty potřebnou součinnost v rámci projektu?</w:t>
            </w:r>
          </w:p>
        </w:tc>
        <w:tc>
          <w:tcPr>
            <w:tcW w:w="3969" w:type="dxa"/>
          </w:tcPr>
          <w:p w:rsidR="00335506" w:rsidRDefault="00F40F75" w:rsidP="00335506">
            <w:pPr>
              <w:jc w:val="left"/>
              <w:cnfStyle w:val="000000000000" w:firstRow="0" w:lastRow="0" w:firstColumn="0" w:lastColumn="0" w:oddVBand="0" w:evenVBand="0" w:oddHBand="0" w:evenHBand="0" w:firstRowFirstColumn="0" w:firstRowLastColumn="0" w:lastRowFirstColumn="0" w:lastRowLastColumn="0"/>
            </w:pPr>
            <w:r>
              <w:t>Interakce s dalšími partnery zapojenými do přípravy IROP nevykazovala žádné obtíže, byla bezproblémová.</w:t>
            </w:r>
          </w:p>
        </w:tc>
      </w:tr>
    </w:tbl>
    <w:p w:rsidR="00335506" w:rsidRDefault="00335506" w:rsidP="00335506"/>
    <w:p w:rsidR="00335506" w:rsidRDefault="00335506" w:rsidP="00335506"/>
    <w:p w:rsidR="00335506" w:rsidRDefault="00335506" w:rsidP="00335506"/>
    <w:p w:rsidR="00A55133" w:rsidRDefault="005E0034" w:rsidP="00A55133">
      <w:pPr>
        <w:pStyle w:val="Heading1"/>
      </w:pPr>
      <w:bookmarkStart w:id="19" w:name="_Toc390955594"/>
      <w:r w:rsidRPr="00261CE9">
        <w:lastRenderedPageBreak/>
        <w:t>Evaluační zjištění</w:t>
      </w:r>
      <w:r w:rsidR="006B42A1">
        <w:t xml:space="preserve"> a </w:t>
      </w:r>
      <w:r w:rsidR="00A55133" w:rsidRPr="00261CE9">
        <w:t>doporučení</w:t>
      </w:r>
      <w:bookmarkEnd w:id="19"/>
    </w:p>
    <w:p w:rsidR="00E2384E" w:rsidRPr="00FE71ED" w:rsidRDefault="00E2384E" w:rsidP="00E2384E">
      <w:pPr>
        <w:rPr>
          <w:b/>
        </w:rPr>
      </w:pPr>
      <w:r>
        <w:t>Ex-ante evaluace byla realizována systémem hledání konkrétních</w:t>
      </w:r>
      <w:r w:rsidR="006B42A1">
        <w:t xml:space="preserve"> a </w:t>
      </w:r>
      <w:r>
        <w:t>jasných odpovědí na předem specifikované evaluační otázky</w:t>
      </w:r>
      <w:r w:rsidR="006D42F3">
        <w:t>,</w:t>
      </w:r>
      <w:r>
        <w:t xml:space="preserve"> za využití metodických postupů prezentovaných zhotovitelem v rámci </w:t>
      </w:r>
      <w:r w:rsidR="006D42F3">
        <w:t>kapitoly 2.3 této zprávy</w:t>
      </w:r>
      <w:r>
        <w:t xml:space="preserve">. </w:t>
      </w:r>
      <w:bookmarkStart w:id="20" w:name="_Toc366573022"/>
      <w:r w:rsidRPr="00702510">
        <w:t xml:space="preserve">V zájmu zvýšení přehlednosti </w:t>
      </w:r>
      <w:r w:rsidR="00702510" w:rsidRPr="00702510">
        <w:t>a úspornosti byl</w:t>
      </w:r>
      <w:r w:rsidR="00702510">
        <w:t>a</w:t>
      </w:r>
      <w:r w:rsidR="00702510" w:rsidRPr="00702510">
        <w:t xml:space="preserve"> zjednodušena jednotná struktura a dále </w:t>
      </w:r>
      <w:r w:rsidR="0064635E">
        <w:t>bylo</w:t>
      </w:r>
      <w:r w:rsidR="00702510" w:rsidRPr="00702510">
        <w:t xml:space="preserve"> </w:t>
      </w:r>
      <w:r w:rsidR="00702510">
        <w:t xml:space="preserve">pracováno se </w:t>
      </w:r>
      <w:r w:rsidRPr="00702510">
        <w:t>1</w:t>
      </w:r>
      <w:r w:rsidR="00C739D0">
        <w:t>3</w:t>
      </w:r>
      <w:r w:rsidRPr="00702510">
        <w:t xml:space="preserve"> okruhy, které vznikly </w:t>
      </w:r>
      <w:r w:rsidR="00702510">
        <w:t>sloučením vybraných</w:t>
      </w:r>
      <w:r w:rsidR="006D42F3">
        <w:t xml:space="preserve"> okruhů</w:t>
      </w:r>
      <w:r w:rsidR="00702510">
        <w:t xml:space="preserve"> </w:t>
      </w:r>
      <w:r w:rsidRPr="00702510">
        <w:t>z původních 19.</w:t>
      </w:r>
      <w:r w:rsidR="00DB288C">
        <w:rPr>
          <w:rStyle w:val="FootnoteReference"/>
        </w:rPr>
        <w:footnoteReference w:id="16"/>
      </w:r>
    </w:p>
    <w:p w:rsidR="001D753B" w:rsidRPr="00261CE9" w:rsidRDefault="001D753B" w:rsidP="001D753B">
      <w:pPr>
        <w:pStyle w:val="Heading2"/>
      </w:pPr>
      <w:bookmarkStart w:id="21" w:name="_Toc390955595"/>
      <w:r w:rsidRPr="00261CE9">
        <w:t>Evaluační oblast č. 1: Aktuální problémy</w:t>
      </w:r>
      <w:r w:rsidR="006B42A1">
        <w:t xml:space="preserve"> a </w:t>
      </w:r>
      <w:r w:rsidRPr="00261CE9">
        <w:t xml:space="preserve">potřeby </w:t>
      </w:r>
      <w:bookmarkEnd w:id="20"/>
      <w:r w:rsidRPr="00261CE9">
        <w:t>z hlediska rozvoje</w:t>
      </w:r>
      <w:bookmarkEnd w:id="21"/>
    </w:p>
    <w:tbl>
      <w:tblPr>
        <w:tblStyle w:val="Deloittetable2"/>
        <w:tblW w:w="0" w:type="auto"/>
        <w:tblLook w:val="04A0" w:firstRow="1" w:lastRow="0" w:firstColumn="1" w:lastColumn="0" w:noHBand="0" w:noVBand="1"/>
      </w:tblPr>
      <w:tblGrid>
        <w:gridCol w:w="2722"/>
        <w:gridCol w:w="6175"/>
      </w:tblGrid>
      <w:tr w:rsidR="001D753B" w:rsidRPr="00261CE9" w:rsidTr="00680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1D753B" w:rsidRPr="00261CE9" w:rsidRDefault="001D753B"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6175" w:type="dxa"/>
          </w:tcPr>
          <w:p w:rsidR="001D753B" w:rsidRPr="00261CE9" w:rsidRDefault="001D753B"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1D753B" w:rsidRPr="00261CE9" w:rsidTr="00680A28">
        <w:tc>
          <w:tcPr>
            <w:cnfStyle w:val="001000000000" w:firstRow="0" w:lastRow="0" w:firstColumn="1" w:lastColumn="0" w:oddVBand="0" w:evenVBand="0" w:oddHBand="0" w:evenHBand="0" w:firstRowFirstColumn="0" w:firstRowLastColumn="0" w:lastRowFirstColumn="0" w:lastRowLastColumn="0"/>
            <w:tcW w:w="2722" w:type="dxa"/>
          </w:tcPr>
          <w:p w:rsidR="001D753B" w:rsidRPr="00261CE9" w:rsidRDefault="001D753B" w:rsidP="005A3D10">
            <w:pPr>
              <w:contextualSpacing/>
              <w:jc w:val="left"/>
              <w:rPr>
                <w:rFonts w:asciiTheme="minorHAnsi" w:hAnsiTheme="minorHAnsi"/>
                <w:sz w:val="18"/>
              </w:rPr>
            </w:pPr>
            <w:r w:rsidRPr="00261CE9">
              <w:rPr>
                <w:rFonts w:asciiTheme="minorHAnsi" w:hAnsiTheme="minorHAnsi"/>
                <w:sz w:val="18"/>
              </w:rPr>
              <w:t>Jsou v programu identifikovány relevantní problémy</w:t>
            </w:r>
            <w:r w:rsidR="006B42A1">
              <w:rPr>
                <w:rFonts w:asciiTheme="minorHAnsi" w:hAnsiTheme="minorHAnsi"/>
                <w:sz w:val="18"/>
              </w:rPr>
              <w:t xml:space="preserve"> a </w:t>
            </w:r>
            <w:r w:rsidRPr="00261CE9">
              <w:rPr>
                <w:rFonts w:asciiTheme="minorHAnsi" w:hAnsiTheme="minorHAnsi"/>
                <w:sz w:val="18"/>
              </w:rPr>
              <w:t>potřeby z hlediska rozvoje tematické oblasti</w:t>
            </w:r>
            <w:r w:rsidR="006B42A1">
              <w:rPr>
                <w:rFonts w:asciiTheme="minorHAnsi" w:hAnsiTheme="minorHAnsi"/>
                <w:sz w:val="18"/>
              </w:rPr>
              <w:t xml:space="preserve"> a </w:t>
            </w:r>
            <w:r w:rsidRPr="00261CE9">
              <w:rPr>
                <w:rFonts w:asciiTheme="minorHAnsi" w:hAnsiTheme="minorHAnsi"/>
                <w:sz w:val="18"/>
              </w:rPr>
              <w:t>regionu ve vztahu k aktuální situaci</w:t>
            </w:r>
            <w:r w:rsidR="006B42A1">
              <w:rPr>
                <w:rFonts w:asciiTheme="minorHAnsi" w:hAnsiTheme="minorHAnsi"/>
                <w:sz w:val="18"/>
              </w:rPr>
              <w:t xml:space="preserve"> a </w:t>
            </w:r>
            <w:r w:rsidRPr="00261CE9">
              <w:rPr>
                <w:rFonts w:asciiTheme="minorHAnsi" w:hAnsiTheme="minorHAnsi"/>
                <w:sz w:val="18"/>
              </w:rPr>
              <w:t>predikci vývoje v ČR</w:t>
            </w:r>
            <w:r w:rsidR="006B42A1">
              <w:rPr>
                <w:rFonts w:asciiTheme="minorHAnsi" w:hAnsiTheme="minorHAnsi"/>
                <w:sz w:val="18"/>
              </w:rPr>
              <w:t xml:space="preserve"> a </w:t>
            </w:r>
            <w:r w:rsidRPr="00261CE9">
              <w:rPr>
                <w:rFonts w:asciiTheme="minorHAnsi" w:hAnsiTheme="minorHAnsi"/>
                <w:sz w:val="18"/>
              </w:rPr>
              <w:t>v jednotlivých regionech ČR,</w:t>
            </w:r>
            <w:r w:rsidR="006B42A1">
              <w:rPr>
                <w:rFonts w:asciiTheme="minorHAnsi" w:hAnsiTheme="minorHAnsi"/>
                <w:sz w:val="18"/>
              </w:rPr>
              <w:t xml:space="preserve"> a </w:t>
            </w:r>
            <w:r w:rsidRPr="00261CE9">
              <w:rPr>
                <w:rFonts w:asciiTheme="minorHAnsi" w:hAnsiTheme="minorHAnsi"/>
                <w:sz w:val="18"/>
              </w:rPr>
              <w:t>to v kontextu priorit</w:t>
            </w:r>
            <w:r w:rsidR="006B42A1">
              <w:rPr>
                <w:rFonts w:asciiTheme="minorHAnsi" w:hAnsiTheme="minorHAnsi"/>
                <w:sz w:val="18"/>
              </w:rPr>
              <w:t xml:space="preserve"> a </w:t>
            </w:r>
            <w:r w:rsidRPr="00261CE9">
              <w:rPr>
                <w:rFonts w:asciiTheme="minorHAnsi" w:hAnsiTheme="minorHAnsi"/>
                <w:sz w:val="18"/>
              </w:rPr>
              <w:t>cílů strategie Evropa 2020?</w:t>
            </w:r>
          </w:p>
        </w:tc>
        <w:tc>
          <w:tcPr>
            <w:tcW w:w="6175" w:type="dxa"/>
          </w:tcPr>
          <w:p w:rsidR="001D753B" w:rsidRPr="00261CE9" w:rsidRDefault="00E066AB"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Vychází návrh</w:t>
            </w:r>
            <w:r w:rsidR="001D753B" w:rsidRPr="00261CE9">
              <w:rPr>
                <w:rFonts w:asciiTheme="minorHAnsi" w:hAnsiTheme="minorHAnsi"/>
                <w:sz w:val="18"/>
              </w:rPr>
              <w:t xml:space="preserve"> IROP </w:t>
            </w:r>
            <w:r>
              <w:rPr>
                <w:rFonts w:asciiTheme="minorHAnsi" w:hAnsiTheme="minorHAnsi"/>
                <w:sz w:val="18"/>
              </w:rPr>
              <w:t>z</w:t>
            </w:r>
            <w:r w:rsidR="00FE77F3">
              <w:rPr>
                <w:rFonts w:asciiTheme="minorHAnsi" w:hAnsiTheme="minorHAnsi"/>
                <w:sz w:val="18"/>
              </w:rPr>
              <w:t>e</w:t>
            </w:r>
            <w:r>
              <w:rPr>
                <w:rFonts w:asciiTheme="minorHAnsi" w:hAnsiTheme="minorHAnsi"/>
                <w:sz w:val="18"/>
              </w:rPr>
              <w:t xml:space="preserve"> závěrů</w:t>
            </w:r>
            <w:r w:rsidR="00983B62">
              <w:rPr>
                <w:rFonts w:asciiTheme="minorHAnsi" w:hAnsiTheme="minorHAnsi"/>
                <w:sz w:val="18"/>
              </w:rPr>
              <w:t> strategický</w:t>
            </w:r>
            <w:r>
              <w:rPr>
                <w:rFonts w:asciiTheme="minorHAnsi" w:hAnsiTheme="minorHAnsi"/>
                <w:sz w:val="18"/>
              </w:rPr>
              <w:t>ch</w:t>
            </w:r>
            <w:r w:rsidR="006B42A1">
              <w:rPr>
                <w:rFonts w:asciiTheme="minorHAnsi" w:hAnsiTheme="minorHAnsi"/>
                <w:sz w:val="18"/>
              </w:rPr>
              <w:t xml:space="preserve"> a </w:t>
            </w:r>
            <w:r w:rsidR="00983B62">
              <w:rPr>
                <w:rFonts w:asciiTheme="minorHAnsi" w:hAnsiTheme="minorHAnsi"/>
                <w:sz w:val="18"/>
              </w:rPr>
              <w:t>koncepční</w:t>
            </w:r>
            <w:r>
              <w:rPr>
                <w:rFonts w:asciiTheme="minorHAnsi" w:hAnsiTheme="minorHAnsi"/>
                <w:sz w:val="18"/>
              </w:rPr>
              <w:t>ch dokumentů</w:t>
            </w:r>
            <w:r w:rsidR="00983B62">
              <w:rPr>
                <w:rFonts w:asciiTheme="minorHAnsi" w:hAnsiTheme="minorHAnsi"/>
                <w:sz w:val="18"/>
              </w:rPr>
              <w:t xml:space="preserve"> na</w:t>
            </w:r>
            <w:r>
              <w:rPr>
                <w:rFonts w:asciiTheme="minorHAnsi" w:hAnsiTheme="minorHAnsi"/>
                <w:sz w:val="18"/>
              </w:rPr>
              <w:t xml:space="preserve"> evropské,</w:t>
            </w:r>
            <w:r w:rsidR="00983B62">
              <w:rPr>
                <w:rFonts w:asciiTheme="minorHAnsi" w:hAnsiTheme="minorHAnsi"/>
                <w:sz w:val="18"/>
              </w:rPr>
              <w:t xml:space="preserve"> národní</w:t>
            </w:r>
            <w:r w:rsidR="006B42A1">
              <w:rPr>
                <w:rFonts w:asciiTheme="minorHAnsi" w:hAnsiTheme="minorHAnsi"/>
                <w:sz w:val="18"/>
              </w:rPr>
              <w:t xml:space="preserve"> a </w:t>
            </w:r>
            <w:r>
              <w:rPr>
                <w:rFonts w:asciiTheme="minorHAnsi" w:hAnsiTheme="minorHAnsi"/>
                <w:sz w:val="18"/>
              </w:rPr>
              <w:t xml:space="preserve">regionální </w:t>
            </w:r>
            <w:r w:rsidR="00983B62">
              <w:rPr>
                <w:rFonts w:asciiTheme="minorHAnsi" w:hAnsiTheme="minorHAnsi"/>
                <w:sz w:val="18"/>
              </w:rPr>
              <w:t>úrovni</w:t>
            </w:r>
            <w:r w:rsidR="001D753B" w:rsidRPr="00261CE9">
              <w:rPr>
                <w:rFonts w:asciiTheme="minorHAnsi" w:hAnsiTheme="minorHAnsi"/>
                <w:sz w:val="18"/>
              </w:rPr>
              <w:t xml:space="preserve">, </w:t>
            </w:r>
            <w:r>
              <w:rPr>
                <w:rFonts w:asciiTheme="minorHAnsi" w:hAnsiTheme="minorHAnsi"/>
                <w:sz w:val="18"/>
              </w:rPr>
              <w:t>ze sektorových</w:t>
            </w:r>
            <w:r w:rsidR="001D753B" w:rsidRPr="00261CE9">
              <w:rPr>
                <w:rFonts w:asciiTheme="minorHAnsi" w:hAnsiTheme="minorHAnsi"/>
                <w:sz w:val="18"/>
              </w:rPr>
              <w:t xml:space="preserve"> strategi</w:t>
            </w:r>
            <w:r>
              <w:rPr>
                <w:rFonts w:asciiTheme="minorHAnsi" w:hAnsiTheme="minorHAnsi"/>
                <w:sz w:val="18"/>
              </w:rPr>
              <w:t>í</w:t>
            </w:r>
            <w:r w:rsidR="001D753B" w:rsidRPr="00261CE9">
              <w:rPr>
                <w:rFonts w:asciiTheme="minorHAnsi" w:hAnsiTheme="minorHAnsi"/>
                <w:sz w:val="18"/>
              </w:rPr>
              <w:t>?</w:t>
            </w:r>
          </w:p>
          <w:p w:rsidR="00E2384E" w:rsidRDefault="00E2384E" w:rsidP="00E2384E">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Byli do příprav IROP zapojeni všichni relevantní partneři?</w:t>
            </w:r>
          </w:p>
          <w:p w:rsidR="00174179" w:rsidRPr="00A03EF2" w:rsidRDefault="00EF059E" w:rsidP="00A03EF2">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Byly při specifikaci aktuálního stavu</w:t>
            </w:r>
            <w:r w:rsidR="006B42A1">
              <w:rPr>
                <w:rFonts w:asciiTheme="minorHAnsi" w:hAnsiTheme="minorHAnsi"/>
                <w:sz w:val="18"/>
              </w:rPr>
              <w:t xml:space="preserve"> a </w:t>
            </w:r>
            <w:r>
              <w:rPr>
                <w:rFonts w:asciiTheme="minorHAnsi" w:hAnsiTheme="minorHAnsi"/>
                <w:sz w:val="18"/>
              </w:rPr>
              <w:t xml:space="preserve">předpokládaného trendu vývoje brány na zřetel </w:t>
            </w:r>
            <w:r w:rsidR="00BA3E36">
              <w:rPr>
                <w:rFonts w:asciiTheme="minorHAnsi" w:hAnsiTheme="minorHAnsi"/>
                <w:sz w:val="18"/>
              </w:rPr>
              <w:t>zkušenosti ze současného období?</w:t>
            </w:r>
          </w:p>
        </w:tc>
      </w:tr>
    </w:tbl>
    <w:p w:rsidR="001D753B" w:rsidRPr="00261CE9" w:rsidRDefault="001D753B" w:rsidP="001D753B"/>
    <w:p w:rsidR="001D753B" w:rsidRPr="00933C64" w:rsidRDefault="001D753B" w:rsidP="0095079D">
      <w:r w:rsidRPr="00933C64">
        <w:t>Při posuzování navrhovaných oblastí intervencí</w:t>
      </w:r>
      <w:r w:rsidR="0095079D" w:rsidRPr="00933C64">
        <w:t xml:space="preserve"> proti </w:t>
      </w:r>
      <w:r w:rsidR="0095079D" w:rsidRPr="00933C64">
        <w:rPr>
          <w:rFonts w:asciiTheme="minorHAnsi" w:hAnsiTheme="minorHAnsi"/>
          <w:sz w:val="18"/>
        </w:rPr>
        <w:t xml:space="preserve">identifikovaným relevantním </w:t>
      </w:r>
      <w:r w:rsidR="00996397">
        <w:rPr>
          <w:rFonts w:asciiTheme="minorHAnsi" w:hAnsiTheme="minorHAnsi"/>
          <w:sz w:val="18"/>
        </w:rPr>
        <w:t xml:space="preserve">aktuálním </w:t>
      </w:r>
      <w:r w:rsidR="0095079D" w:rsidRPr="00933C64">
        <w:rPr>
          <w:rFonts w:asciiTheme="minorHAnsi" w:hAnsiTheme="minorHAnsi"/>
          <w:sz w:val="18"/>
        </w:rPr>
        <w:t>problémům</w:t>
      </w:r>
      <w:r w:rsidR="006B42A1">
        <w:rPr>
          <w:rFonts w:asciiTheme="minorHAnsi" w:hAnsiTheme="minorHAnsi"/>
          <w:sz w:val="18"/>
        </w:rPr>
        <w:t xml:space="preserve"> a </w:t>
      </w:r>
      <w:r w:rsidR="0095079D" w:rsidRPr="00933C64">
        <w:rPr>
          <w:rFonts w:asciiTheme="minorHAnsi" w:hAnsiTheme="minorHAnsi"/>
          <w:sz w:val="18"/>
        </w:rPr>
        <w:t>potřebám regionů ČR</w:t>
      </w:r>
      <w:r w:rsidRPr="00933C64">
        <w:t>, struktury prioritních os</w:t>
      </w:r>
      <w:r w:rsidR="006B42A1">
        <w:t xml:space="preserve"> a </w:t>
      </w:r>
      <w:r w:rsidRPr="00933C64">
        <w:t>hodnocení přínosů IROP 2014-2020, včetně širších souvislostí</w:t>
      </w:r>
      <w:r w:rsidR="006B42A1">
        <w:t xml:space="preserve"> a </w:t>
      </w:r>
      <w:r w:rsidRPr="00933C64">
        <w:t xml:space="preserve">nepřímých socioekonomických dopadů, </w:t>
      </w:r>
      <w:r w:rsidR="0095079D" w:rsidRPr="00933C64">
        <w:t>bylo</w:t>
      </w:r>
      <w:r w:rsidRPr="00933C64">
        <w:t xml:space="preserve"> využito provázaného přístupu</w:t>
      </w:r>
      <w:r w:rsidR="00F318AA">
        <w:t>,</w:t>
      </w:r>
      <w:r w:rsidRPr="00933C64">
        <w:t xml:space="preserve"> </w:t>
      </w:r>
      <w:r w:rsidR="00A91F8F">
        <w:t>viz schéma</w:t>
      </w:r>
      <w:r w:rsidRPr="00933C64">
        <w:t xml:space="preserve"> níže. </w:t>
      </w:r>
    </w:p>
    <w:p w:rsidR="001D753B" w:rsidRPr="00C22880" w:rsidRDefault="00C22880" w:rsidP="00C22880">
      <w:pPr>
        <w:pStyle w:val="Caption"/>
        <w:rPr>
          <w:rFonts w:asciiTheme="minorHAnsi" w:hAnsiTheme="minorHAnsi" w:cstheme="minorHAnsi"/>
        </w:rPr>
      </w:pPr>
      <w:r w:rsidRPr="00C22880">
        <w:rPr>
          <w:rFonts w:asciiTheme="minorHAnsi" w:hAnsiTheme="minorHAnsi" w:cstheme="minorHAnsi"/>
        </w:rPr>
        <w:t xml:space="preserve">Obrázek </w:t>
      </w:r>
      <w:r w:rsidRPr="00C22880">
        <w:rPr>
          <w:rFonts w:asciiTheme="minorHAnsi" w:hAnsiTheme="minorHAnsi" w:cstheme="minorHAnsi"/>
        </w:rPr>
        <w:fldChar w:fldCharType="begin"/>
      </w:r>
      <w:r w:rsidRPr="00C22880">
        <w:rPr>
          <w:rFonts w:asciiTheme="minorHAnsi" w:hAnsiTheme="minorHAnsi" w:cstheme="minorHAnsi"/>
        </w:rPr>
        <w:instrText xml:space="preserve"> SEQ Obrázek \* ARABIC </w:instrText>
      </w:r>
      <w:r w:rsidRPr="00C22880">
        <w:rPr>
          <w:rFonts w:asciiTheme="minorHAnsi" w:hAnsiTheme="minorHAnsi" w:cstheme="minorHAnsi"/>
        </w:rPr>
        <w:fldChar w:fldCharType="separate"/>
      </w:r>
      <w:r w:rsidR="00925533">
        <w:rPr>
          <w:rFonts w:asciiTheme="minorHAnsi" w:hAnsiTheme="minorHAnsi" w:cstheme="minorHAnsi"/>
          <w:noProof/>
        </w:rPr>
        <w:t>2</w:t>
      </w:r>
      <w:r w:rsidRPr="00C22880">
        <w:rPr>
          <w:rFonts w:asciiTheme="minorHAnsi" w:hAnsiTheme="minorHAnsi" w:cstheme="minorHAnsi"/>
        </w:rPr>
        <w:fldChar w:fldCharType="end"/>
      </w:r>
      <w:r w:rsidRPr="00C22880">
        <w:rPr>
          <w:rFonts w:asciiTheme="minorHAnsi" w:hAnsiTheme="minorHAnsi" w:cstheme="minorHAnsi"/>
        </w:rPr>
        <w:t xml:space="preserve">: </w:t>
      </w:r>
      <w:r>
        <w:rPr>
          <w:rFonts w:asciiTheme="minorHAnsi" w:hAnsiTheme="minorHAnsi" w:cstheme="minorHAnsi"/>
        </w:rPr>
        <w:t>Přístup k hodnocení specifických cílů IROP ve vazbě na problémy a potřeby</w:t>
      </w:r>
      <w:r w:rsidR="0064635E">
        <w:rPr>
          <w:rFonts w:asciiTheme="minorHAnsi" w:hAnsiTheme="minorHAnsi" w:cstheme="minorHAnsi"/>
        </w:rPr>
        <w:t xml:space="preserve"> ČR</w:t>
      </w:r>
    </w:p>
    <w:p w:rsidR="001D753B" w:rsidRPr="00261CE9" w:rsidRDefault="001D753B" w:rsidP="001D753B">
      <w:r w:rsidRPr="00261CE9">
        <w:rPr>
          <w:noProof/>
          <w:lang w:eastAsia="cs-CZ"/>
        </w:rPr>
        <w:drawing>
          <wp:inline distT="0" distB="0" distL="0" distR="0" wp14:anchorId="57201078" wp14:editId="0424B027">
            <wp:extent cx="5764696" cy="3506525"/>
            <wp:effectExtent l="0" t="38100" r="0" b="9398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1D753B" w:rsidRPr="00261CE9" w:rsidRDefault="001D753B" w:rsidP="001D753B">
      <w:pPr>
        <w:keepNext/>
        <w:rPr>
          <w:b/>
          <w:u w:val="single"/>
        </w:rPr>
      </w:pPr>
      <w:r w:rsidRPr="00261CE9">
        <w:rPr>
          <w:b/>
          <w:u w:val="single"/>
        </w:rPr>
        <w:lastRenderedPageBreak/>
        <w:t>Shrnutí výstupů</w:t>
      </w:r>
    </w:p>
    <w:p w:rsidR="001D753B" w:rsidRPr="00261CE9" w:rsidRDefault="001D753B" w:rsidP="00141A63"/>
    <w:p w:rsidR="008A464A" w:rsidRDefault="00F62884" w:rsidP="00141A63">
      <w:r>
        <w:t>G</w:t>
      </w:r>
      <w:r w:rsidRPr="00F62884">
        <w:t>lobální cíl IROP „</w:t>
      </w:r>
      <w:r w:rsidRPr="00141A63">
        <w:rPr>
          <w:i/>
        </w:rPr>
        <w:t>Zajistit vyvážený rozvoj území, zlepšit veřejné služby</w:t>
      </w:r>
      <w:r w:rsidR="006B42A1">
        <w:rPr>
          <w:i/>
        </w:rPr>
        <w:t xml:space="preserve"> a </w:t>
      </w:r>
      <w:r w:rsidRPr="00141A63">
        <w:rPr>
          <w:i/>
        </w:rPr>
        <w:t>veřejnou správu pro zvýšení konkurenceschopnosti</w:t>
      </w:r>
      <w:r w:rsidR="006B42A1">
        <w:rPr>
          <w:i/>
        </w:rPr>
        <w:t xml:space="preserve"> a </w:t>
      </w:r>
      <w:r w:rsidRPr="00141A63">
        <w:rPr>
          <w:i/>
        </w:rPr>
        <w:t>zajištění udržitelného rozvoje v obcích, městech</w:t>
      </w:r>
      <w:r w:rsidR="006B42A1">
        <w:rPr>
          <w:i/>
        </w:rPr>
        <w:t xml:space="preserve"> a </w:t>
      </w:r>
      <w:r w:rsidRPr="00141A63">
        <w:rPr>
          <w:i/>
        </w:rPr>
        <w:t>regionech</w:t>
      </w:r>
      <w:r w:rsidRPr="00141A63">
        <w:t>“</w:t>
      </w:r>
      <w:r w:rsidR="008A464A" w:rsidRPr="00141A63">
        <w:t xml:space="preserve"> se snaží věcně reagovat na identifikované nedostatky, které se objevují ve strategických</w:t>
      </w:r>
      <w:r w:rsidR="006B42A1">
        <w:t xml:space="preserve"> a </w:t>
      </w:r>
      <w:r w:rsidR="008A464A" w:rsidRPr="00141A63">
        <w:t>koncepčních dokumentech ČR</w:t>
      </w:r>
      <w:r w:rsidR="00C117A5">
        <w:t xml:space="preserve"> pro období překrývající se s působností IROP</w:t>
      </w:r>
      <w:r w:rsidR="008A464A" w:rsidRPr="00141A63">
        <w:t>,</w:t>
      </w:r>
      <w:r w:rsidR="006B42A1">
        <w:t xml:space="preserve"> a </w:t>
      </w:r>
      <w:r w:rsidR="008A464A" w:rsidRPr="00141A63">
        <w:t xml:space="preserve">které nejsou komplexně řešeny v žádném z ostatních navrhovaných </w:t>
      </w:r>
      <w:r w:rsidR="00E003E2">
        <w:t xml:space="preserve">tematických </w:t>
      </w:r>
      <w:r w:rsidR="008A464A" w:rsidRPr="00141A63">
        <w:t>operačních programů</w:t>
      </w:r>
      <w:r w:rsidR="004F55E8">
        <w:t xml:space="preserve"> ESIF</w:t>
      </w:r>
      <w:r w:rsidR="00C117A5">
        <w:t xml:space="preserve"> v ČR</w:t>
      </w:r>
      <w:r w:rsidR="008A464A" w:rsidRPr="00141A63">
        <w:t>.</w:t>
      </w:r>
      <w:r w:rsidR="00141A63" w:rsidRPr="00141A63">
        <w:t xml:space="preserve"> </w:t>
      </w:r>
      <w:r w:rsidR="00141A63" w:rsidRPr="009216C9">
        <w:rPr>
          <w:b/>
        </w:rPr>
        <w:t>Globální cíl</w:t>
      </w:r>
      <w:r w:rsidR="006B42A1" w:rsidRPr="009216C9">
        <w:rPr>
          <w:b/>
        </w:rPr>
        <w:t xml:space="preserve"> a </w:t>
      </w:r>
      <w:r w:rsidR="00141A63" w:rsidRPr="009216C9">
        <w:rPr>
          <w:b/>
        </w:rPr>
        <w:t>odvozené specifické cíle adresují současné</w:t>
      </w:r>
      <w:r w:rsidR="009216C9">
        <w:rPr>
          <w:b/>
        </w:rPr>
        <w:t xml:space="preserve"> </w:t>
      </w:r>
      <w:r w:rsidR="00141A63" w:rsidRPr="009216C9">
        <w:rPr>
          <w:b/>
        </w:rPr>
        <w:t>problémy</w:t>
      </w:r>
      <w:r w:rsidR="006B42A1" w:rsidRPr="009216C9">
        <w:rPr>
          <w:b/>
        </w:rPr>
        <w:t xml:space="preserve"> a </w:t>
      </w:r>
      <w:r w:rsidR="00141A63" w:rsidRPr="009216C9">
        <w:rPr>
          <w:b/>
        </w:rPr>
        <w:t>potřeby rozvoje regionů ČR, v souladu s prioritami EU 2020</w:t>
      </w:r>
      <w:r w:rsidR="004853C6" w:rsidRPr="009216C9">
        <w:rPr>
          <w:b/>
        </w:rPr>
        <w:t>, s</w:t>
      </w:r>
      <w:r w:rsidR="000E1A97">
        <w:rPr>
          <w:b/>
        </w:rPr>
        <w:t xml:space="preserve"> dílčími</w:t>
      </w:r>
      <w:r w:rsidR="004853C6" w:rsidRPr="009216C9">
        <w:rPr>
          <w:b/>
        </w:rPr>
        <w:t xml:space="preserve"> výhradami</w:t>
      </w:r>
      <w:r w:rsidR="00141A63" w:rsidRPr="00141A63">
        <w:t xml:space="preserve">. </w:t>
      </w:r>
      <w:r w:rsidR="00E003E2">
        <w:t>Ve vybraných případech hodnotitel identifikoval disparity, kde vazba na</w:t>
      </w:r>
      <w:r w:rsidR="00644DFE">
        <w:t xml:space="preserve"> zdůvodnění aktuálnosti a naléhavosti řešení dané problematiky, resp.</w:t>
      </w:r>
      <w:r w:rsidR="00E003E2">
        <w:t xml:space="preserve"> </w:t>
      </w:r>
      <w:r w:rsidR="00644DFE">
        <w:t xml:space="preserve">vazba na </w:t>
      </w:r>
      <w:r w:rsidR="00E003E2">
        <w:t>plnění nadřízených strategií</w:t>
      </w:r>
      <w:r w:rsidR="00E66D1C">
        <w:t>,</w:t>
      </w:r>
      <w:r w:rsidR="00E003E2">
        <w:t xml:space="preserve"> je </w:t>
      </w:r>
      <w:r w:rsidR="00093D7C">
        <w:t>slabší</w:t>
      </w:r>
      <w:r w:rsidR="00E003E2">
        <w:t xml:space="preserve"> nebo n</w:t>
      </w:r>
      <w:r w:rsidR="00C117A5">
        <w:t>edostatečně objasněná ŘO IROP. T</w:t>
      </w:r>
      <w:r w:rsidR="00E003E2">
        <w:t xml:space="preserve">yto poznatky jsou uvedeny </w:t>
      </w:r>
      <w:r w:rsidR="00E003E2" w:rsidRPr="007B66EA">
        <w:t xml:space="preserve">v závěrech </w:t>
      </w:r>
      <w:r w:rsidR="00E003E2" w:rsidRPr="00A630E4">
        <w:t xml:space="preserve">u evaluační </w:t>
      </w:r>
      <w:r w:rsidR="00644DFE" w:rsidRPr="00A630E4">
        <w:t>oblasti</w:t>
      </w:r>
      <w:r w:rsidR="00E003E2" w:rsidRPr="00A630E4">
        <w:t xml:space="preserve"> </w:t>
      </w:r>
      <w:r w:rsidR="00CD4646" w:rsidRPr="00A630E4">
        <w:t>č. 4</w:t>
      </w:r>
      <w:r w:rsidR="00644DFE" w:rsidRPr="00A630E4">
        <w:t xml:space="preserve"> (kapitola 4.4</w:t>
      </w:r>
      <w:r w:rsidR="007E4887" w:rsidRPr="00A630E4">
        <w:t xml:space="preserve"> zprávy</w:t>
      </w:r>
      <w:r w:rsidR="00644DFE" w:rsidRPr="00A630E4">
        <w:t>)</w:t>
      </w:r>
      <w:r w:rsidR="006B42A1" w:rsidRPr="00A630E4">
        <w:t xml:space="preserve"> a </w:t>
      </w:r>
      <w:r w:rsidR="00E003E2" w:rsidRPr="00A630E4">
        <w:t xml:space="preserve">detailněji poté v příloze č. 1 </w:t>
      </w:r>
      <w:r w:rsidR="004853C6" w:rsidRPr="00A630E4">
        <w:t xml:space="preserve">Hodnocení </w:t>
      </w:r>
      <w:r w:rsidR="00682091" w:rsidRPr="00A630E4">
        <w:t>intervenční logiky</w:t>
      </w:r>
      <w:r w:rsidR="00CD4646" w:rsidRPr="00A630E4">
        <w:t>.</w:t>
      </w:r>
      <w:r w:rsidR="0005560C">
        <w:t xml:space="preserve"> Návrh IROP cílí na</w:t>
      </w:r>
      <w:r w:rsidR="00A871B0">
        <w:t xml:space="preserve"> většinu z</w:t>
      </w:r>
      <w:r w:rsidR="0005560C">
        <w:t xml:space="preserve"> </w:t>
      </w:r>
      <w:r w:rsidR="00A871B0" w:rsidRPr="00A871B0">
        <w:t>hlavní</w:t>
      </w:r>
      <w:r w:rsidR="00A871B0">
        <w:t>ch společenských</w:t>
      </w:r>
      <w:r w:rsidR="00A871B0" w:rsidRPr="00A871B0">
        <w:t xml:space="preserve"> problém</w:t>
      </w:r>
      <w:r w:rsidR="00A871B0">
        <w:t>ů</w:t>
      </w:r>
      <w:r w:rsidR="00A871B0" w:rsidRPr="00A871B0">
        <w:t>, kterým</w:t>
      </w:r>
      <w:r w:rsidR="00A871B0">
        <w:t xml:space="preserve"> Evropská </w:t>
      </w:r>
      <w:r w:rsidR="00A871B0" w:rsidRPr="00A871B0">
        <w:t>Unie</w:t>
      </w:r>
      <w:r w:rsidR="00A871B0">
        <w:t xml:space="preserve"> a členské státy</w:t>
      </w:r>
      <w:r w:rsidR="00A871B0" w:rsidRPr="00A871B0">
        <w:t xml:space="preserve"> v dnešní době čelí</w:t>
      </w:r>
      <w:r w:rsidR="00A871B0">
        <w:t>, jak jsou specifikovány v článku 6 Společného strategického rámce</w:t>
      </w:r>
      <w:r w:rsidR="00A871B0" w:rsidRPr="00A871B0">
        <w:t xml:space="preserve"> – globalizace, demografické změny, zhoršování životního prostředí, migrace, změ</w:t>
      </w:r>
      <w:r w:rsidR="00A871B0">
        <w:t xml:space="preserve">na klimatu, využívání energie, </w:t>
      </w:r>
      <w:r w:rsidR="00A871B0" w:rsidRPr="00A871B0">
        <w:t>hospodářské a sociální důsledky krize.</w:t>
      </w:r>
    </w:p>
    <w:p w:rsidR="008404F7" w:rsidRDefault="008404F7" w:rsidP="00141A63"/>
    <w:p w:rsidR="00677383" w:rsidRDefault="00C117A5" w:rsidP="00093D7C">
      <w:r>
        <w:t xml:space="preserve">Návrh zacílení </w:t>
      </w:r>
      <w:r w:rsidR="008404F7">
        <w:t xml:space="preserve">IROP </w:t>
      </w:r>
      <w:r w:rsidR="009216C9">
        <w:t>zohledňuje</w:t>
      </w:r>
      <w:r w:rsidR="008404F7" w:rsidRPr="008404F7">
        <w:t xml:space="preserve"> rozvojové priority krajů</w:t>
      </w:r>
      <w:r w:rsidR="009216C9">
        <w:t xml:space="preserve"> a regionů</w:t>
      </w:r>
      <w:r w:rsidR="008404F7" w:rsidRPr="008404F7">
        <w:t xml:space="preserve"> České republiky</w:t>
      </w:r>
      <w:r w:rsidR="008404F7">
        <w:t>,</w:t>
      </w:r>
      <w:r w:rsidR="006B42A1">
        <w:t xml:space="preserve"> a </w:t>
      </w:r>
      <w:r w:rsidR="008404F7">
        <w:t>to za snahy řešit současně jak identifikované specifické</w:t>
      </w:r>
      <w:r w:rsidR="008404F7" w:rsidRPr="00547C39">
        <w:t xml:space="preserve"> potřeb</w:t>
      </w:r>
      <w:r w:rsidR="008404F7">
        <w:t>y</w:t>
      </w:r>
      <w:r w:rsidR="008404F7" w:rsidRPr="00547C39">
        <w:t xml:space="preserve"> jednotlivých regionů</w:t>
      </w:r>
      <w:r w:rsidR="00307270">
        <w:t xml:space="preserve"> (méně rozvinuté)</w:t>
      </w:r>
      <w:r w:rsidR="008404F7">
        <w:t>, tak</w:t>
      </w:r>
      <w:r w:rsidR="008404F7" w:rsidRPr="00547C39">
        <w:t xml:space="preserve"> i centra</w:t>
      </w:r>
      <w:r w:rsidR="008404F7">
        <w:t xml:space="preserve"> (Prah</w:t>
      </w:r>
      <w:r w:rsidR="00307270">
        <w:t>a – více rozvinutý region</w:t>
      </w:r>
      <w:r w:rsidR="008404F7">
        <w:t>). Identifikované problémy</w:t>
      </w:r>
      <w:r w:rsidR="006B42A1">
        <w:t xml:space="preserve"> a </w:t>
      </w:r>
      <w:r w:rsidR="008404F7">
        <w:t xml:space="preserve">potřeby plánuje </w:t>
      </w:r>
      <w:r w:rsidR="00D17508">
        <w:t xml:space="preserve">IROP </w:t>
      </w:r>
      <w:r w:rsidR="008404F7">
        <w:t xml:space="preserve">adresovat </w:t>
      </w:r>
      <w:r w:rsidR="009216C9">
        <w:t xml:space="preserve">mimo jiné </w:t>
      </w:r>
      <w:r w:rsidR="008404F7">
        <w:t>za využití integrovaných přís</w:t>
      </w:r>
      <w:r w:rsidR="0067610E">
        <w:t>tupů</w:t>
      </w:r>
      <w:r w:rsidR="006B42A1">
        <w:t xml:space="preserve"> a </w:t>
      </w:r>
      <w:r w:rsidR="0067610E">
        <w:t>strategií územní dimenze</w:t>
      </w:r>
      <w:r w:rsidR="008404F7">
        <w:t>.</w:t>
      </w:r>
      <w:r w:rsidR="008A0F16">
        <w:t xml:space="preserve"> </w:t>
      </w:r>
      <w:r w:rsidR="008A0F16" w:rsidRPr="008A0F16">
        <w:rPr>
          <w:b/>
        </w:rPr>
        <w:t>Jako problematické lze hodnotit vyjasnění detailu územní dimenze</w:t>
      </w:r>
      <w:r w:rsidR="008A0F16">
        <w:t>, neboť doposud nebylo</w:t>
      </w:r>
      <w:r w:rsidR="00677383">
        <w:t xml:space="preserve"> u všech specifických cílů</w:t>
      </w:r>
      <w:r w:rsidR="008A0F16">
        <w:t xml:space="preserve"> </w:t>
      </w:r>
      <w:r w:rsidR="00677383">
        <w:t xml:space="preserve">vyjasněno, jak bude postupováno – první uvolněná verze </w:t>
      </w:r>
      <w:r w:rsidR="00677383" w:rsidRPr="0005560C">
        <w:rPr>
          <w:i/>
        </w:rPr>
        <w:t xml:space="preserve">Národního dokumentu k územní dimenzi </w:t>
      </w:r>
      <w:r w:rsidR="00677383">
        <w:t xml:space="preserve">sice specifikuje, které oblasti podpory v IROP budou zahrnuty, nicméně </w:t>
      </w:r>
      <w:r w:rsidR="0005560C">
        <w:t xml:space="preserve">u řady oblastí chybí specifikace kritérií či podkladů pro vymezení. </w:t>
      </w:r>
    </w:p>
    <w:p w:rsidR="00677383" w:rsidRDefault="00677383" w:rsidP="00093D7C"/>
    <w:p w:rsidR="00AB2C95" w:rsidRDefault="00A5421E" w:rsidP="00E2384E">
      <w:pPr>
        <w:rPr>
          <w:szCs w:val="19"/>
        </w:rPr>
      </w:pPr>
      <w:r>
        <w:t>Dle závěrů</w:t>
      </w:r>
      <w:r w:rsidR="00A46BA0">
        <w:t xml:space="preserve"> hodnotitele návrh nastavení</w:t>
      </w:r>
      <w:r w:rsidR="006B42A1">
        <w:t xml:space="preserve"> a </w:t>
      </w:r>
      <w:r w:rsidR="00A46BA0">
        <w:t>zacílení IROP reflektuje dnešní realitu</w:t>
      </w:r>
      <w:r w:rsidR="00A46BA0" w:rsidRPr="00A46BA0">
        <w:t xml:space="preserve"> ČR</w:t>
      </w:r>
      <w:r w:rsidR="006B42A1">
        <w:t xml:space="preserve"> a </w:t>
      </w:r>
      <w:r w:rsidR="00A46BA0" w:rsidRPr="00A46BA0">
        <w:t>EU</w:t>
      </w:r>
      <w:r w:rsidR="0067610E">
        <w:t>, především se snaží reagovat na propad ČR v žebříčcích konkurenceschopnosti, hodnocení vysoce administrativně náročné státní správy ČR, nízká ho</w:t>
      </w:r>
      <w:r>
        <w:t xml:space="preserve">dnocení ČR v kvalitě vzdělávání a inkluze vybraných skupin osob do </w:t>
      </w:r>
      <w:r w:rsidR="00A45BF6">
        <w:t>většinové společnosti.</w:t>
      </w:r>
      <w:r w:rsidR="0067610E">
        <w:t xml:space="preserve"> Z PD IROP není zcela zřejmé, jak jsou reflekt</w:t>
      </w:r>
      <w:r w:rsidR="0053429F">
        <w:t>ovány predikce budoucího vývoje</w:t>
      </w:r>
      <w:r w:rsidR="00A45BF6">
        <w:t xml:space="preserve"> – tato připomínka má úzkou vazbu na nedostatečnou rozpracovanost hodnotové části indikátorové soustavy</w:t>
      </w:r>
      <w:r w:rsidR="0053429F">
        <w:t>.</w:t>
      </w:r>
      <w:r w:rsidR="00CE2BD4">
        <w:t xml:space="preserve"> </w:t>
      </w:r>
      <w:r w:rsidR="00AB2C95" w:rsidRPr="005A5A4E">
        <w:rPr>
          <w:b/>
          <w:szCs w:val="19"/>
        </w:rPr>
        <w:t>Celková provázanost v rámci tematické koncentrace IROP</w:t>
      </w:r>
      <w:r w:rsidR="006B599D" w:rsidRPr="005A5A4E">
        <w:rPr>
          <w:b/>
          <w:szCs w:val="19"/>
        </w:rPr>
        <w:t xml:space="preserve"> </w:t>
      </w:r>
      <w:r w:rsidR="0005560C" w:rsidRPr="005A5A4E">
        <w:rPr>
          <w:b/>
          <w:szCs w:val="19"/>
        </w:rPr>
        <w:t>prošla pozitivním vývojem</w:t>
      </w:r>
      <w:r w:rsidR="00CE2BD4" w:rsidRPr="005A5A4E">
        <w:rPr>
          <w:b/>
          <w:szCs w:val="19"/>
        </w:rPr>
        <w:t xml:space="preserve">, </w:t>
      </w:r>
      <w:r w:rsidR="0005560C" w:rsidRPr="005A5A4E">
        <w:rPr>
          <w:b/>
          <w:szCs w:val="19"/>
        </w:rPr>
        <w:t>dle poslední verze programového dokumentu je adresováno 7</w:t>
      </w:r>
      <w:r w:rsidR="00CE2BD4" w:rsidRPr="005A5A4E">
        <w:rPr>
          <w:b/>
          <w:szCs w:val="19"/>
        </w:rPr>
        <w:t xml:space="preserve"> tematických cílů EFRR z celkových 11 – </w:t>
      </w:r>
      <w:r w:rsidR="0005560C" w:rsidRPr="005A5A4E">
        <w:rPr>
          <w:b/>
          <w:szCs w:val="19"/>
        </w:rPr>
        <w:t>došlo k omezení zacílení a konsolidaci koncentrace, v současné podobě doporučuje hodnotitel IROP ukotvit.</w:t>
      </w:r>
    </w:p>
    <w:p w:rsidR="00AB2C95" w:rsidRDefault="00AB2C95" w:rsidP="00E2384E">
      <w:pPr>
        <w:rPr>
          <w:szCs w:val="19"/>
        </w:rPr>
      </w:pPr>
    </w:p>
    <w:p w:rsidR="00B4019A" w:rsidRPr="00EC3DFA" w:rsidRDefault="005372F2" w:rsidP="00B4019A">
      <w:pPr>
        <w:rPr>
          <w:szCs w:val="19"/>
        </w:rPr>
      </w:pPr>
      <w:r>
        <w:rPr>
          <w:szCs w:val="19"/>
        </w:rPr>
        <w:t xml:space="preserve">Hodnocení </w:t>
      </w:r>
      <w:r w:rsidR="0005560C">
        <w:rPr>
          <w:szCs w:val="19"/>
        </w:rPr>
        <w:t>evaluační oblasti je spojeno s</w:t>
      </w:r>
      <w:r>
        <w:rPr>
          <w:szCs w:val="19"/>
        </w:rPr>
        <w:t xml:space="preserve"> </w:t>
      </w:r>
      <w:r w:rsidRPr="005372F2">
        <w:rPr>
          <w:b/>
          <w:szCs w:val="19"/>
        </w:rPr>
        <w:t>podstatný</w:t>
      </w:r>
      <w:r w:rsidR="0005560C">
        <w:rPr>
          <w:b/>
          <w:szCs w:val="19"/>
        </w:rPr>
        <w:t>m</w:t>
      </w:r>
      <w:r w:rsidRPr="005372F2">
        <w:rPr>
          <w:b/>
          <w:szCs w:val="19"/>
        </w:rPr>
        <w:t xml:space="preserve"> problém</w:t>
      </w:r>
      <w:r w:rsidR="0005560C">
        <w:rPr>
          <w:b/>
          <w:szCs w:val="19"/>
        </w:rPr>
        <w:t>em</w:t>
      </w:r>
      <w:r w:rsidRPr="005372F2">
        <w:rPr>
          <w:b/>
          <w:szCs w:val="19"/>
        </w:rPr>
        <w:t>, a to a</w:t>
      </w:r>
      <w:r w:rsidR="0053429F" w:rsidRPr="005372F2">
        <w:rPr>
          <w:b/>
          <w:szCs w:val="19"/>
        </w:rPr>
        <w:t>bsenc</w:t>
      </w:r>
      <w:r w:rsidRPr="005372F2">
        <w:rPr>
          <w:b/>
          <w:szCs w:val="19"/>
        </w:rPr>
        <w:t>e</w:t>
      </w:r>
      <w:r w:rsidR="00B4019A" w:rsidRPr="005372F2">
        <w:rPr>
          <w:b/>
          <w:szCs w:val="19"/>
        </w:rPr>
        <w:t xml:space="preserve"> schválené verze </w:t>
      </w:r>
      <w:r w:rsidR="0053429F" w:rsidRPr="005372F2">
        <w:rPr>
          <w:b/>
          <w:szCs w:val="19"/>
        </w:rPr>
        <w:t xml:space="preserve">vybraných </w:t>
      </w:r>
      <w:r w:rsidR="00B4019A" w:rsidRPr="005372F2">
        <w:rPr>
          <w:b/>
          <w:szCs w:val="19"/>
        </w:rPr>
        <w:t>strategických</w:t>
      </w:r>
      <w:r w:rsidR="006B42A1" w:rsidRPr="005372F2">
        <w:rPr>
          <w:b/>
          <w:szCs w:val="19"/>
        </w:rPr>
        <w:t xml:space="preserve"> a </w:t>
      </w:r>
      <w:r w:rsidR="00B4019A" w:rsidRPr="005372F2">
        <w:rPr>
          <w:b/>
          <w:szCs w:val="19"/>
        </w:rPr>
        <w:t xml:space="preserve">analytických dokumentů </w:t>
      </w:r>
      <w:r w:rsidR="0053429F" w:rsidRPr="005372F2">
        <w:rPr>
          <w:b/>
          <w:szCs w:val="19"/>
        </w:rPr>
        <w:t>v některých sektorech</w:t>
      </w:r>
      <w:r w:rsidR="0053429F" w:rsidRPr="00EC3DFA">
        <w:rPr>
          <w:szCs w:val="19"/>
        </w:rPr>
        <w:t>, kam má být směřována podpora IROP</w:t>
      </w:r>
      <w:r w:rsidR="0005560C">
        <w:rPr>
          <w:szCs w:val="19"/>
        </w:rPr>
        <w:t xml:space="preserve">. Uvedený stav značně komplikoval možnost </w:t>
      </w:r>
      <w:r w:rsidR="0053429F" w:rsidRPr="00EC3DFA">
        <w:rPr>
          <w:szCs w:val="19"/>
        </w:rPr>
        <w:t>komplexní</w:t>
      </w:r>
      <w:r w:rsidR="0005560C">
        <w:rPr>
          <w:szCs w:val="19"/>
        </w:rPr>
        <w:t>ho</w:t>
      </w:r>
      <w:r w:rsidR="0053429F" w:rsidRPr="00EC3DFA">
        <w:rPr>
          <w:szCs w:val="19"/>
        </w:rPr>
        <w:t xml:space="preserve"> posouzení sledované evaluační oblasti</w:t>
      </w:r>
      <w:r w:rsidR="0005560C">
        <w:rPr>
          <w:szCs w:val="19"/>
        </w:rPr>
        <w:t xml:space="preserve"> – částečně byly nedostatky kompenzovány předáním rozpracovaných verzí předmětných koncepcí či statistických dat, ze kterých bylo možné hodnotit naléhavost problému. Uvedená</w:t>
      </w:r>
      <w:r w:rsidR="00E2384E" w:rsidRPr="00EC3DFA">
        <w:rPr>
          <w:szCs w:val="19"/>
        </w:rPr>
        <w:t xml:space="preserve"> situace se týká např. následujících dokumentů</w:t>
      </w:r>
      <w:r w:rsidR="00B4019A" w:rsidRPr="00EC3DFA">
        <w:rPr>
          <w:szCs w:val="19"/>
        </w:rPr>
        <w:t>:</w:t>
      </w:r>
    </w:p>
    <w:p w:rsidR="00B4019A" w:rsidRPr="00EC3DFA" w:rsidRDefault="00B4019A" w:rsidP="006C100B">
      <w:pPr>
        <w:pStyle w:val="ListParagraph"/>
        <w:numPr>
          <w:ilvl w:val="0"/>
          <w:numId w:val="41"/>
        </w:numPr>
        <w:rPr>
          <w:szCs w:val="19"/>
        </w:rPr>
      </w:pPr>
      <w:r w:rsidRPr="00EC3DFA">
        <w:rPr>
          <w:szCs w:val="19"/>
        </w:rPr>
        <w:t>Strategie boje proti sociálnímu vyloučení (aktualizace pro období let 2016-2020)</w:t>
      </w:r>
      <w:r w:rsidR="00B02E1A">
        <w:rPr>
          <w:szCs w:val="19"/>
        </w:rPr>
        <w:t>.</w:t>
      </w:r>
    </w:p>
    <w:p w:rsidR="00C4160D" w:rsidRPr="00C4160D" w:rsidRDefault="00C4160D" w:rsidP="006C100B">
      <w:pPr>
        <w:pStyle w:val="ListParagraph"/>
        <w:numPr>
          <w:ilvl w:val="0"/>
          <w:numId w:val="41"/>
        </w:numPr>
        <w:rPr>
          <w:szCs w:val="19"/>
        </w:rPr>
      </w:pPr>
      <w:r w:rsidRPr="00832B34">
        <w:t>Zdraví 21 - Dlouhodobý program zlepšování zd</w:t>
      </w:r>
      <w:r w:rsidR="00B02E1A">
        <w:t>ravotního stavu obyvatelstva ČR.</w:t>
      </w:r>
    </w:p>
    <w:p w:rsidR="003C121F" w:rsidRDefault="003C121F" w:rsidP="009E22D7">
      <w:pPr>
        <w:rPr>
          <w:b/>
          <w:szCs w:val="19"/>
        </w:rPr>
      </w:pPr>
    </w:p>
    <w:p w:rsidR="00BA40E7" w:rsidRPr="00EC3DFA" w:rsidRDefault="00BA40E7" w:rsidP="009E22D7">
      <w:pPr>
        <w:rPr>
          <w:szCs w:val="19"/>
        </w:rPr>
      </w:pPr>
      <w:r w:rsidRPr="0005560C">
        <w:rPr>
          <w:szCs w:val="19"/>
        </w:rPr>
        <w:t xml:space="preserve">V navrhovaných oblastech podpory IROP, kde chybí sektorová či obdobná strategie, </w:t>
      </w:r>
      <w:r w:rsidR="0005560C">
        <w:rPr>
          <w:szCs w:val="19"/>
        </w:rPr>
        <w:t xml:space="preserve">opakovaně navrhoval hodnotitel </w:t>
      </w:r>
      <w:r w:rsidRPr="0005560C">
        <w:rPr>
          <w:szCs w:val="19"/>
        </w:rPr>
        <w:t>dopr</w:t>
      </w:r>
      <w:r w:rsidR="008D60DF" w:rsidRPr="0005560C">
        <w:rPr>
          <w:szCs w:val="19"/>
        </w:rPr>
        <w:t xml:space="preserve">acování kontextových indikátorů, </w:t>
      </w:r>
      <w:r w:rsidRPr="0005560C">
        <w:rPr>
          <w:szCs w:val="19"/>
        </w:rPr>
        <w:t>které mohou částečně tento nevyhovující stav kompenzovat</w:t>
      </w:r>
      <w:r w:rsidR="0005560C">
        <w:rPr>
          <w:szCs w:val="19"/>
        </w:rPr>
        <w:t>, u řady cílů bylo vyhověno. S</w:t>
      </w:r>
      <w:r w:rsidRPr="00EC3DFA">
        <w:rPr>
          <w:szCs w:val="19"/>
        </w:rPr>
        <w:t xml:space="preserve"> doplnění</w:t>
      </w:r>
      <w:r w:rsidR="0005560C">
        <w:rPr>
          <w:szCs w:val="19"/>
        </w:rPr>
        <w:t>m</w:t>
      </w:r>
      <w:r w:rsidRPr="00EC3DFA">
        <w:rPr>
          <w:szCs w:val="19"/>
        </w:rPr>
        <w:t xml:space="preserve"> kontextových indikátorů </w:t>
      </w:r>
      <w:r w:rsidR="0005560C">
        <w:rPr>
          <w:szCs w:val="19"/>
        </w:rPr>
        <w:t xml:space="preserve">a s předáním komplexní neformální přílohy </w:t>
      </w:r>
      <w:r w:rsidR="0005560C" w:rsidRPr="0005560C">
        <w:rPr>
          <w:i/>
          <w:szCs w:val="19"/>
        </w:rPr>
        <w:t>Analýzy potřeb</w:t>
      </w:r>
      <w:r w:rsidR="0005560C">
        <w:rPr>
          <w:szCs w:val="19"/>
        </w:rPr>
        <w:t xml:space="preserve"> bylo</w:t>
      </w:r>
      <w:r w:rsidRPr="00EC3DFA">
        <w:rPr>
          <w:szCs w:val="19"/>
        </w:rPr>
        <w:t xml:space="preserve"> možné dokončit hodnocení za sledovanou evaluační oblast.</w:t>
      </w:r>
      <w:r w:rsidR="006D494A" w:rsidRPr="00EC3DFA">
        <w:rPr>
          <w:szCs w:val="19"/>
        </w:rPr>
        <w:t xml:space="preserve"> </w:t>
      </w:r>
    </w:p>
    <w:p w:rsidR="00BA40E7" w:rsidRDefault="00BA40E7" w:rsidP="009E22D7">
      <w:pPr>
        <w:rPr>
          <w:b/>
          <w:sz w:val="18"/>
          <w:szCs w:val="18"/>
          <w:highlight w:val="yellow"/>
        </w:rPr>
      </w:pPr>
    </w:p>
    <w:tbl>
      <w:tblPr>
        <w:tblStyle w:val="Deloittetable81"/>
        <w:tblW w:w="0" w:type="auto"/>
        <w:tblLook w:val="04A0" w:firstRow="1" w:lastRow="0" w:firstColumn="1" w:lastColumn="0" w:noHBand="0" w:noVBand="1"/>
      </w:tblPr>
      <w:tblGrid>
        <w:gridCol w:w="1112"/>
        <w:gridCol w:w="8014"/>
      </w:tblGrid>
      <w:tr w:rsidR="0060777F" w:rsidTr="000752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26" w:type="dxa"/>
            <w:gridSpan w:val="2"/>
            <w:shd w:val="clear" w:color="auto" w:fill="92D400" w:themeFill="accent2"/>
          </w:tcPr>
          <w:p w:rsidR="0060777F" w:rsidRPr="0060777F" w:rsidRDefault="00CE4425" w:rsidP="00FE77F3">
            <w:pPr>
              <w:rPr>
                <w:rFonts w:asciiTheme="minorHAnsi" w:hAnsiTheme="minorHAnsi"/>
                <w:sz w:val="18"/>
              </w:rPr>
            </w:pPr>
            <w:r>
              <w:rPr>
                <w:rFonts w:asciiTheme="minorHAnsi" w:hAnsiTheme="minorHAnsi"/>
                <w:sz w:val="18"/>
              </w:rPr>
              <w:t xml:space="preserve">Otázka </w:t>
            </w:r>
            <w:r w:rsidR="00FF4A0E">
              <w:rPr>
                <w:rFonts w:asciiTheme="minorHAnsi" w:hAnsiTheme="minorHAnsi"/>
                <w:sz w:val="18"/>
              </w:rPr>
              <w:t>1.</w:t>
            </w:r>
            <w:r>
              <w:rPr>
                <w:rFonts w:asciiTheme="minorHAnsi" w:hAnsiTheme="minorHAnsi"/>
                <w:sz w:val="18"/>
              </w:rPr>
              <w:t>1</w:t>
            </w:r>
            <w:r>
              <w:rPr>
                <w:rFonts w:asciiTheme="minorHAnsi" w:hAnsiTheme="minorHAnsi"/>
                <w:sz w:val="18"/>
              </w:rPr>
              <w:tab/>
            </w:r>
            <w:r w:rsidR="003C54D6">
              <w:rPr>
                <w:rFonts w:asciiTheme="minorHAnsi" w:hAnsiTheme="minorHAnsi"/>
                <w:sz w:val="18"/>
              </w:rPr>
              <w:t>Vychází návrh</w:t>
            </w:r>
            <w:r w:rsidR="003C54D6" w:rsidRPr="00261CE9">
              <w:rPr>
                <w:rFonts w:asciiTheme="minorHAnsi" w:hAnsiTheme="minorHAnsi"/>
                <w:sz w:val="18"/>
              </w:rPr>
              <w:t xml:space="preserve"> IROP </w:t>
            </w:r>
            <w:r w:rsidR="003C54D6">
              <w:rPr>
                <w:rFonts w:asciiTheme="minorHAnsi" w:hAnsiTheme="minorHAnsi"/>
                <w:sz w:val="18"/>
              </w:rPr>
              <w:t>z</w:t>
            </w:r>
            <w:r w:rsidR="00FE77F3">
              <w:rPr>
                <w:rFonts w:asciiTheme="minorHAnsi" w:hAnsiTheme="minorHAnsi"/>
                <w:sz w:val="18"/>
              </w:rPr>
              <w:t>e</w:t>
            </w:r>
            <w:r w:rsidR="003C54D6">
              <w:rPr>
                <w:rFonts w:asciiTheme="minorHAnsi" w:hAnsiTheme="minorHAnsi"/>
                <w:sz w:val="18"/>
              </w:rPr>
              <w:t xml:space="preserve"> závěrů strategických</w:t>
            </w:r>
            <w:r w:rsidR="006B42A1">
              <w:rPr>
                <w:rFonts w:asciiTheme="minorHAnsi" w:hAnsiTheme="minorHAnsi"/>
                <w:sz w:val="18"/>
              </w:rPr>
              <w:t xml:space="preserve"> a </w:t>
            </w:r>
            <w:r w:rsidR="003C54D6">
              <w:rPr>
                <w:rFonts w:asciiTheme="minorHAnsi" w:hAnsiTheme="minorHAnsi"/>
                <w:sz w:val="18"/>
              </w:rPr>
              <w:t xml:space="preserve">koncepčních dokumentů na evropské, </w:t>
            </w:r>
            <w:r w:rsidR="003C54D6">
              <w:rPr>
                <w:rFonts w:asciiTheme="minorHAnsi" w:hAnsiTheme="minorHAnsi"/>
                <w:sz w:val="18"/>
              </w:rPr>
              <w:tab/>
            </w:r>
            <w:r w:rsidR="003C54D6">
              <w:rPr>
                <w:rFonts w:asciiTheme="minorHAnsi" w:hAnsiTheme="minorHAnsi"/>
                <w:sz w:val="18"/>
              </w:rPr>
              <w:tab/>
              <w:t>národní</w:t>
            </w:r>
            <w:r w:rsidR="006B42A1">
              <w:rPr>
                <w:rFonts w:asciiTheme="minorHAnsi" w:hAnsiTheme="minorHAnsi"/>
                <w:sz w:val="18"/>
              </w:rPr>
              <w:t xml:space="preserve"> a </w:t>
            </w:r>
            <w:r w:rsidR="003C54D6">
              <w:rPr>
                <w:rFonts w:asciiTheme="minorHAnsi" w:hAnsiTheme="minorHAnsi"/>
                <w:sz w:val="18"/>
              </w:rPr>
              <w:t>regionální úrovni</w:t>
            </w:r>
            <w:r w:rsidR="003C54D6" w:rsidRPr="00261CE9">
              <w:rPr>
                <w:rFonts w:asciiTheme="minorHAnsi" w:hAnsiTheme="minorHAnsi"/>
                <w:sz w:val="18"/>
              </w:rPr>
              <w:t xml:space="preserve">, </w:t>
            </w:r>
            <w:r w:rsidR="003C54D6">
              <w:rPr>
                <w:rFonts w:asciiTheme="minorHAnsi" w:hAnsiTheme="minorHAnsi"/>
                <w:sz w:val="18"/>
              </w:rPr>
              <w:t>ze sektorových</w:t>
            </w:r>
            <w:r w:rsidR="003C54D6" w:rsidRPr="00261CE9">
              <w:rPr>
                <w:rFonts w:asciiTheme="minorHAnsi" w:hAnsiTheme="minorHAnsi"/>
                <w:sz w:val="18"/>
              </w:rPr>
              <w:t xml:space="preserve"> strategi</w:t>
            </w:r>
            <w:r w:rsidR="003C54D6">
              <w:rPr>
                <w:rFonts w:asciiTheme="minorHAnsi" w:hAnsiTheme="minorHAnsi"/>
                <w:sz w:val="18"/>
              </w:rPr>
              <w:t>í</w:t>
            </w:r>
            <w:r w:rsidR="003C54D6" w:rsidRPr="00261CE9">
              <w:rPr>
                <w:rFonts w:asciiTheme="minorHAnsi" w:hAnsiTheme="minorHAnsi"/>
                <w:sz w:val="18"/>
              </w:rPr>
              <w:t>?</w:t>
            </w:r>
          </w:p>
        </w:tc>
      </w:tr>
      <w:tr w:rsidR="0060777F" w:rsidTr="000752E6">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60777F" w:rsidRPr="00CE4425" w:rsidRDefault="0060777F" w:rsidP="00FF4A0E">
            <w:pPr>
              <w:rPr>
                <w:color w:val="auto"/>
              </w:rPr>
            </w:pPr>
            <w:r w:rsidRPr="00CE4425">
              <w:rPr>
                <w:color w:val="auto"/>
              </w:rPr>
              <w:t>Zjištění</w:t>
            </w:r>
            <w:r w:rsidR="006B42A1">
              <w:rPr>
                <w:color w:val="auto"/>
              </w:rPr>
              <w:t xml:space="preserve"> a </w:t>
            </w:r>
            <w:r w:rsidR="000420B1">
              <w:rPr>
                <w:color w:val="auto"/>
              </w:rPr>
              <w:t>závěry</w:t>
            </w:r>
          </w:p>
        </w:tc>
        <w:tc>
          <w:tcPr>
            <w:tcW w:w="8015" w:type="dxa"/>
            <w:vAlign w:val="center"/>
          </w:tcPr>
          <w:p w:rsidR="00826867" w:rsidRDefault="00985441" w:rsidP="00826867">
            <w:pPr>
              <w:pStyle w:val="BodyText1"/>
              <w:jc w:val="both"/>
              <w:cnfStyle w:val="000000000000" w:firstRow="0" w:lastRow="0" w:firstColumn="0" w:lastColumn="0" w:oddVBand="0" w:evenVBand="0" w:oddHBand="0" w:evenHBand="0" w:firstRowFirstColumn="0" w:firstRowLastColumn="0" w:lastRowFirstColumn="0" w:lastRowLastColumn="0"/>
              <w:rPr>
                <w:szCs w:val="18"/>
              </w:rPr>
            </w:pPr>
            <w:r>
              <w:rPr>
                <w:szCs w:val="18"/>
              </w:rPr>
              <w:t xml:space="preserve">Ke každému tematickému cíli </w:t>
            </w:r>
            <w:r w:rsidR="00826867" w:rsidRPr="00317FED">
              <w:rPr>
                <w:szCs w:val="18"/>
              </w:rPr>
              <w:t>Strategie EU 2020, který má být realizován v rámci IROP skrze podporu konkrétních specifick</w:t>
            </w:r>
            <w:r>
              <w:rPr>
                <w:szCs w:val="18"/>
              </w:rPr>
              <w:t xml:space="preserve">ých cílů, je v rámci kapitoly 1.1.1.1 </w:t>
            </w:r>
            <w:r w:rsidR="00826867">
              <w:rPr>
                <w:szCs w:val="18"/>
              </w:rPr>
              <w:t>PD IROP</w:t>
            </w:r>
            <w:r w:rsidR="00826867" w:rsidRPr="00317FED">
              <w:rPr>
                <w:szCs w:val="18"/>
              </w:rPr>
              <w:t xml:space="preserve"> uvedeno zdůvodnění výběru v kontextu </w:t>
            </w:r>
            <w:r>
              <w:rPr>
                <w:szCs w:val="18"/>
              </w:rPr>
              <w:t xml:space="preserve">aktuálních potřeb, tabulka v kapitole 1.1.1.2 mapuje </w:t>
            </w:r>
            <w:r w:rsidR="00826867" w:rsidRPr="00317FED">
              <w:rPr>
                <w:szCs w:val="18"/>
              </w:rPr>
              <w:t>vazb</w:t>
            </w:r>
            <w:r>
              <w:rPr>
                <w:szCs w:val="18"/>
              </w:rPr>
              <w:t>u</w:t>
            </w:r>
            <w:r w:rsidR="00826867" w:rsidRPr="00317FED">
              <w:rPr>
                <w:szCs w:val="18"/>
              </w:rPr>
              <w:t xml:space="preserve"> na relevantní strategické dokumenty </w:t>
            </w:r>
            <w:r w:rsidR="009D64A1">
              <w:rPr>
                <w:szCs w:val="18"/>
              </w:rPr>
              <w:t>– Národní program reforem,</w:t>
            </w:r>
            <w:r>
              <w:rPr>
                <w:szCs w:val="18"/>
              </w:rPr>
              <w:t xml:space="preserve"> Poziční dokument, Dohodu o partnerství.</w:t>
            </w:r>
            <w:r w:rsidR="00080BC4">
              <w:t xml:space="preserve"> </w:t>
            </w:r>
            <w:r w:rsidR="00080BC4">
              <w:rPr>
                <w:szCs w:val="18"/>
              </w:rPr>
              <w:t xml:space="preserve">Dle analýzy hodnotitele </w:t>
            </w:r>
            <w:r w:rsidR="00080BC4" w:rsidRPr="00080BC4">
              <w:rPr>
                <w:szCs w:val="18"/>
              </w:rPr>
              <w:t xml:space="preserve">návrhy podporovaných aktivit skutečně reagují na priority jmenované ve strategických dokumentech, v některých případech je </w:t>
            </w:r>
            <w:r w:rsidR="00080BC4">
              <w:rPr>
                <w:szCs w:val="18"/>
              </w:rPr>
              <w:t>přímo</w:t>
            </w:r>
            <w:r w:rsidR="00080BC4" w:rsidRPr="00080BC4">
              <w:rPr>
                <w:szCs w:val="18"/>
              </w:rPr>
              <w:t xml:space="preserve"> kopírují –</w:t>
            </w:r>
            <w:r w:rsidR="00080BC4">
              <w:rPr>
                <w:szCs w:val="18"/>
              </w:rPr>
              <w:t xml:space="preserve"> např. oblast podpory vzdělávání nebo</w:t>
            </w:r>
            <w:r w:rsidR="00080BC4" w:rsidRPr="00080BC4">
              <w:rPr>
                <w:szCs w:val="18"/>
              </w:rPr>
              <w:t xml:space="preserve"> zdravotnictví.</w:t>
            </w:r>
            <w:r w:rsidR="00060543">
              <w:rPr>
                <w:rStyle w:val="FootnoteReference"/>
                <w:szCs w:val="18"/>
              </w:rPr>
              <w:footnoteReference w:id="17"/>
            </w:r>
          </w:p>
          <w:p w:rsidR="00985441" w:rsidRDefault="00985441" w:rsidP="00826867">
            <w:pPr>
              <w:pStyle w:val="BodyText1"/>
              <w:jc w:val="both"/>
              <w:cnfStyle w:val="000000000000" w:firstRow="0" w:lastRow="0" w:firstColumn="0" w:lastColumn="0" w:oddVBand="0" w:evenVBand="0" w:oddHBand="0" w:evenHBand="0" w:firstRowFirstColumn="0" w:firstRowLastColumn="0" w:lastRowFirstColumn="0" w:lastRowLastColumn="0"/>
              <w:rPr>
                <w:szCs w:val="18"/>
              </w:rPr>
            </w:pPr>
          </w:p>
          <w:p w:rsidR="00985441" w:rsidRDefault="008D71C3" w:rsidP="00826867">
            <w:pPr>
              <w:pStyle w:val="BodyText1"/>
              <w:jc w:val="both"/>
              <w:cnfStyle w:val="000000000000" w:firstRow="0" w:lastRow="0" w:firstColumn="0" w:lastColumn="0" w:oddVBand="0" w:evenVBand="0" w:oddHBand="0" w:evenHBand="0" w:firstRowFirstColumn="0" w:firstRowLastColumn="0" w:lastRowFirstColumn="0" w:lastRowLastColumn="0"/>
              <w:rPr>
                <w:szCs w:val="18"/>
              </w:rPr>
            </w:pPr>
            <w:r>
              <w:rPr>
                <w:szCs w:val="18"/>
              </w:rPr>
              <w:t>Oproti minulým</w:t>
            </w:r>
            <w:r w:rsidR="00985441">
              <w:rPr>
                <w:szCs w:val="18"/>
              </w:rPr>
              <w:t xml:space="preserve"> verz</w:t>
            </w:r>
            <w:r>
              <w:rPr>
                <w:szCs w:val="18"/>
              </w:rPr>
              <w:t>ím</w:t>
            </w:r>
            <w:r w:rsidR="00985441">
              <w:rPr>
                <w:szCs w:val="18"/>
              </w:rPr>
              <w:t xml:space="preserve"> </w:t>
            </w:r>
            <w:r w:rsidR="00F7226C">
              <w:rPr>
                <w:szCs w:val="18"/>
              </w:rPr>
              <w:t xml:space="preserve">PD IROP </w:t>
            </w:r>
            <w:r w:rsidR="00985441">
              <w:rPr>
                <w:szCs w:val="18"/>
              </w:rPr>
              <w:t xml:space="preserve">byla vypuštěna většina pasáží mapujících vazby specifických cílů </w:t>
            </w:r>
            <w:r w:rsidR="00985441">
              <w:rPr>
                <w:szCs w:val="18"/>
              </w:rPr>
              <w:lastRenderedPageBreak/>
              <w:t xml:space="preserve">na </w:t>
            </w:r>
            <w:r w:rsidR="00826867" w:rsidRPr="00317FED">
              <w:rPr>
                <w:b/>
                <w:szCs w:val="18"/>
              </w:rPr>
              <w:t>hlavní integrované směry</w:t>
            </w:r>
            <w:r w:rsidR="00826867" w:rsidRPr="00317FED">
              <w:rPr>
                <w:szCs w:val="18"/>
              </w:rPr>
              <w:t xml:space="preserve"> (</w:t>
            </w:r>
            <w:r>
              <w:rPr>
                <w:szCs w:val="18"/>
              </w:rPr>
              <w:t xml:space="preserve">dále </w:t>
            </w:r>
            <w:r w:rsidR="00826867" w:rsidRPr="00317FED">
              <w:rPr>
                <w:szCs w:val="18"/>
              </w:rPr>
              <w:t>IHS</w:t>
            </w:r>
            <w:r w:rsidR="00985441">
              <w:rPr>
                <w:szCs w:val="18"/>
              </w:rPr>
              <w:t xml:space="preserve">), případně </w:t>
            </w:r>
            <w:r w:rsidR="00826867" w:rsidRPr="00317FED">
              <w:rPr>
                <w:szCs w:val="18"/>
              </w:rPr>
              <w:t xml:space="preserve">další relevantní </w:t>
            </w:r>
            <w:r w:rsidR="00826867" w:rsidRPr="00317FED">
              <w:rPr>
                <w:b/>
                <w:szCs w:val="18"/>
              </w:rPr>
              <w:t>strategie</w:t>
            </w:r>
            <w:r w:rsidR="006B42A1">
              <w:rPr>
                <w:b/>
                <w:szCs w:val="18"/>
              </w:rPr>
              <w:t xml:space="preserve"> a </w:t>
            </w:r>
            <w:r w:rsidR="00826867" w:rsidRPr="00317FED">
              <w:rPr>
                <w:b/>
                <w:szCs w:val="18"/>
              </w:rPr>
              <w:t xml:space="preserve">koncepce evropské </w:t>
            </w:r>
            <w:r w:rsidR="00826867" w:rsidRPr="00317FED">
              <w:rPr>
                <w:szCs w:val="18"/>
              </w:rPr>
              <w:t>(např. Evropský akčn</w:t>
            </w:r>
            <w:r w:rsidR="00985441">
              <w:rPr>
                <w:szCs w:val="18"/>
              </w:rPr>
              <w:t xml:space="preserve">í plán eGovernmentu 2011–2015) </w:t>
            </w:r>
            <w:r w:rsidR="00985441" w:rsidRPr="00985441">
              <w:rPr>
                <w:b/>
                <w:szCs w:val="18"/>
              </w:rPr>
              <w:t xml:space="preserve">a </w:t>
            </w:r>
            <w:r w:rsidR="00826867" w:rsidRPr="00985441">
              <w:rPr>
                <w:b/>
                <w:szCs w:val="18"/>
              </w:rPr>
              <w:t>národní</w:t>
            </w:r>
            <w:r w:rsidR="00826867" w:rsidRPr="00317FED">
              <w:rPr>
                <w:b/>
                <w:szCs w:val="18"/>
              </w:rPr>
              <w:t xml:space="preserve"> úrovn</w:t>
            </w:r>
            <w:r w:rsidR="00985441">
              <w:rPr>
                <w:b/>
                <w:szCs w:val="18"/>
              </w:rPr>
              <w:t>ě</w:t>
            </w:r>
            <w:r w:rsidR="00826867" w:rsidRPr="00317FED">
              <w:rPr>
                <w:szCs w:val="18"/>
              </w:rPr>
              <w:t xml:space="preserve"> (např. Digitální Česko v. 2.0, Strategie mezinárodní konkurenceschopnosti ČR pro období 2012-2020, apod.)</w:t>
            </w:r>
            <w:r w:rsidR="00564E33">
              <w:rPr>
                <w:szCs w:val="18"/>
              </w:rPr>
              <w:t xml:space="preserve"> – tyto jsou nově vedeny jako samostatná oficiální příloha PD IROP č. 3</w:t>
            </w:r>
            <w:r w:rsidR="00564E33" w:rsidRPr="00B369C0">
              <w:rPr>
                <w:szCs w:val="18"/>
              </w:rPr>
              <w:t>.</w:t>
            </w:r>
          </w:p>
          <w:p w:rsidR="00A5115A" w:rsidRDefault="00A5115A" w:rsidP="00826867">
            <w:pPr>
              <w:pStyle w:val="BodyText1"/>
              <w:jc w:val="both"/>
              <w:cnfStyle w:val="000000000000" w:firstRow="0" w:lastRow="0" w:firstColumn="0" w:lastColumn="0" w:oddVBand="0" w:evenVBand="0" w:oddHBand="0" w:evenHBand="0" w:firstRowFirstColumn="0" w:firstRowLastColumn="0" w:lastRowFirstColumn="0" w:lastRowLastColumn="0"/>
              <w:rPr>
                <w:szCs w:val="18"/>
              </w:rPr>
            </w:pPr>
          </w:p>
          <w:p w:rsidR="000420B1" w:rsidRPr="00317FED" w:rsidRDefault="00826867" w:rsidP="00B369C0">
            <w:pPr>
              <w:pStyle w:val="BodyText1"/>
              <w:jc w:val="both"/>
              <w:cnfStyle w:val="000000000000" w:firstRow="0" w:lastRow="0" w:firstColumn="0" w:lastColumn="0" w:oddVBand="0" w:evenVBand="0" w:oddHBand="0" w:evenHBand="0" w:firstRowFirstColumn="0" w:firstRowLastColumn="0" w:lastRowFirstColumn="0" w:lastRowLastColumn="0"/>
              <w:rPr>
                <w:szCs w:val="18"/>
              </w:rPr>
            </w:pPr>
            <w:r w:rsidRPr="00317FED">
              <w:rPr>
                <w:szCs w:val="18"/>
              </w:rPr>
              <w:t xml:space="preserve">IROP </w:t>
            </w:r>
            <w:r w:rsidR="00985441">
              <w:rPr>
                <w:szCs w:val="18"/>
              </w:rPr>
              <w:t>až na výjimky</w:t>
            </w:r>
            <w:r w:rsidRPr="00317FED">
              <w:rPr>
                <w:szCs w:val="18"/>
              </w:rPr>
              <w:t xml:space="preserve"> neuvádí konkrétní statistická data</w:t>
            </w:r>
            <w:r w:rsidR="006B42A1">
              <w:rPr>
                <w:szCs w:val="18"/>
              </w:rPr>
              <w:t xml:space="preserve"> a </w:t>
            </w:r>
            <w:r w:rsidRPr="00317FED">
              <w:rPr>
                <w:szCs w:val="18"/>
              </w:rPr>
              <w:t>„evid</w:t>
            </w:r>
            <w:r>
              <w:rPr>
                <w:szCs w:val="18"/>
              </w:rPr>
              <w:t>e</w:t>
            </w:r>
            <w:r w:rsidRPr="00317FED">
              <w:rPr>
                <w:szCs w:val="18"/>
              </w:rPr>
              <w:t>nc</w:t>
            </w:r>
            <w:r w:rsidR="00985441">
              <w:rPr>
                <w:szCs w:val="18"/>
              </w:rPr>
              <w:t>e-based“ argumentační zjištění</w:t>
            </w:r>
            <w:r w:rsidR="00F7226C">
              <w:rPr>
                <w:szCs w:val="18"/>
              </w:rPr>
              <w:t>,</w:t>
            </w:r>
            <w:r w:rsidR="00985441">
              <w:rPr>
                <w:szCs w:val="18"/>
              </w:rPr>
              <w:t xml:space="preserve"> t</w:t>
            </w:r>
            <w:r w:rsidRPr="00317FED">
              <w:rPr>
                <w:szCs w:val="18"/>
              </w:rPr>
              <w:t xml:space="preserve">ento krok </w:t>
            </w:r>
            <w:r w:rsidR="00F7226C">
              <w:rPr>
                <w:szCs w:val="18"/>
              </w:rPr>
              <w:t>znesnadňuje</w:t>
            </w:r>
            <w:r w:rsidRPr="00317FED">
              <w:rPr>
                <w:szCs w:val="18"/>
              </w:rPr>
              <w:t xml:space="preserve"> zhodnocení návrhu tematické koncentrace, nicméně je pochopitelný s ohledem na požadavek EK snížení délky PD.</w:t>
            </w:r>
          </w:p>
        </w:tc>
      </w:tr>
      <w:tr w:rsidR="0060777F" w:rsidTr="00373F66">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FF4A0E" w:rsidRDefault="00FF4A0E" w:rsidP="00FF4A0E">
            <w:pPr>
              <w:rPr>
                <w:color w:val="auto"/>
              </w:rPr>
            </w:pPr>
            <w:r>
              <w:rPr>
                <w:color w:val="auto"/>
              </w:rPr>
              <w:lastRenderedPageBreak/>
              <w:t>Doporučení</w:t>
            </w:r>
          </w:p>
          <w:p w:rsidR="0060777F" w:rsidRPr="00CE4425" w:rsidRDefault="00FF4A0E" w:rsidP="00FF4A0E">
            <w:pPr>
              <w:rPr>
                <w:color w:val="auto"/>
              </w:rPr>
            </w:pPr>
            <w:r>
              <w:rPr>
                <w:color w:val="auto"/>
              </w:rPr>
              <w:t xml:space="preserve">a </w:t>
            </w:r>
            <w:r w:rsidR="0060777F" w:rsidRPr="00CE4425">
              <w:rPr>
                <w:color w:val="auto"/>
              </w:rPr>
              <w:t>nápravná opatření</w:t>
            </w:r>
          </w:p>
        </w:tc>
        <w:tc>
          <w:tcPr>
            <w:tcW w:w="8015" w:type="dxa"/>
            <w:shd w:val="clear" w:color="auto" w:fill="auto"/>
            <w:vAlign w:val="center"/>
          </w:tcPr>
          <w:p w:rsidR="005E623E" w:rsidRPr="00373F66" w:rsidRDefault="00B369C0" w:rsidP="001A57A8">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373F66">
              <w:rPr>
                <w:sz w:val="18"/>
                <w:szCs w:val="18"/>
              </w:rPr>
              <w:t xml:space="preserve">Kombinace tabulky č. 1 a přílohy č. 3 poskytuje velmi dobrý přehled ohledně vazeb </w:t>
            </w:r>
            <w:r w:rsidR="00836908" w:rsidRPr="00373F66">
              <w:rPr>
                <w:sz w:val="18"/>
                <w:szCs w:val="18"/>
              </w:rPr>
              <w:t>řešených</w:t>
            </w:r>
            <w:r w:rsidRPr="00373F66">
              <w:rPr>
                <w:sz w:val="18"/>
                <w:szCs w:val="18"/>
              </w:rPr>
              <w:t xml:space="preserve"> potřeb a problémů na nadřazené strategie a koncepce. </w:t>
            </w:r>
            <w:r w:rsidR="001A57A8" w:rsidRPr="00373F66">
              <w:rPr>
                <w:sz w:val="18"/>
                <w:szCs w:val="18"/>
              </w:rPr>
              <w:t>Nadále platí doporučení z minulé zprávy p</w:t>
            </w:r>
            <w:r w:rsidR="005E623E" w:rsidRPr="00373F66">
              <w:rPr>
                <w:sz w:val="18"/>
                <w:szCs w:val="18"/>
              </w:rPr>
              <w:t xml:space="preserve">řipravit </w:t>
            </w:r>
            <w:r w:rsidR="005E623E" w:rsidRPr="00373F66">
              <w:rPr>
                <w:rFonts w:asciiTheme="minorHAnsi" w:hAnsiTheme="minorHAnsi"/>
                <w:sz w:val="18"/>
                <w:szCs w:val="18"/>
              </w:rPr>
              <w:t>konkrétní statistická data</w:t>
            </w:r>
            <w:r w:rsidR="006B42A1" w:rsidRPr="00373F66">
              <w:rPr>
                <w:rFonts w:asciiTheme="minorHAnsi" w:hAnsiTheme="minorHAnsi"/>
                <w:sz w:val="18"/>
                <w:szCs w:val="18"/>
              </w:rPr>
              <w:t xml:space="preserve"> a </w:t>
            </w:r>
            <w:r w:rsidR="005E623E" w:rsidRPr="00373F66">
              <w:rPr>
                <w:rFonts w:asciiTheme="minorHAnsi" w:hAnsiTheme="minorHAnsi"/>
                <w:sz w:val="18"/>
                <w:szCs w:val="18"/>
              </w:rPr>
              <w:t>„evid</w:t>
            </w:r>
            <w:r w:rsidR="00820BC1" w:rsidRPr="00373F66">
              <w:rPr>
                <w:rFonts w:asciiTheme="minorHAnsi" w:hAnsiTheme="minorHAnsi"/>
                <w:sz w:val="18"/>
                <w:szCs w:val="18"/>
              </w:rPr>
              <w:t>e</w:t>
            </w:r>
            <w:r w:rsidR="005E623E" w:rsidRPr="00373F66">
              <w:rPr>
                <w:rFonts w:asciiTheme="minorHAnsi" w:hAnsiTheme="minorHAnsi"/>
                <w:sz w:val="18"/>
                <w:szCs w:val="18"/>
              </w:rPr>
              <w:t xml:space="preserve">nce-based“ argumentační zjištění, která jsou relevantní pro jednotlivé </w:t>
            </w:r>
            <w:r w:rsidR="00820BC1" w:rsidRPr="00373F66">
              <w:rPr>
                <w:rFonts w:asciiTheme="minorHAnsi" w:hAnsiTheme="minorHAnsi"/>
                <w:sz w:val="18"/>
                <w:szCs w:val="18"/>
              </w:rPr>
              <w:t>intervenční</w:t>
            </w:r>
            <w:r w:rsidR="005E623E" w:rsidRPr="00373F66">
              <w:rPr>
                <w:rFonts w:asciiTheme="minorHAnsi" w:hAnsiTheme="minorHAnsi"/>
                <w:sz w:val="18"/>
                <w:szCs w:val="18"/>
              </w:rPr>
              <w:t xml:space="preserve"> priority</w:t>
            </w:r>
            <w:r w:rsidR="001A57A8" w:rsidRPr="00373F66">
              <w:rPr>
                <w:rFonts w:asciiTheme="minorHAnsi" w:hAnsiTheme="minorHAnsi"/>
                <w:sz w:val="18"/>
                <w:szCs w:val="18"/>
              </w:rPr>
              <w:t xml:space="preserve"> EFRR v IROP mimo samotný PD. </w:t>
            </w:r>
            <w:r w:rsidR="00F10770">
              <w:rPr>
                <w:rFonts w:asciiTheme="minorHAnsi" w:hAnsiTheme="minorHAnsi"/>
                <w:sz w:val="18"/>
                <w:szCs w:val="18"/>
              </w:rPr>
              <w:t>V poslední verzi PD je zřejmé doplňování takovýchto dat z neformální přílohy Analýza dat, hodnotitel doporučuje v doplňování pokračovat, především skrze:</w:t>
            </w:r>
          </w:p>
          <w:p w:rsidR="000158B3" w:rsidRPr="006F5716" w:rsidRDefault="00B02E1A" w:rsidP="006C100B">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w:t>
            </w:r>
            <w:r w:rsidR="00373F66" w:rsidRPr="006F5716">
              <w:rPr>
                <w:sz w:val="18"/>
                <w:szCs w:val="18"/>
              </w:rPr>
              <w:t xml:space="preserve">oplnění většího detailu </w:t>
            </w:r>
            <w:r w:rsidR="000158B3" w:rsidRPr="006F5716">
              <w:rPr>
                <w:sz w:val="18"/>
                <w:szCs w:val="18"/>
              </w:rPr>
              <w:t>„</w:t>
            </w:r>
            <w:r w:rsidR="000158B3" w:rsidRPr="006F5716">
              <w:rPr>
                <w:i/>
                <w:sz w:val="18"/>
                <w:szCs w:val="18"/>
              </w:rPr>
              <w:t>lessons learned</w:t>
            </w:r>
            <w:r w:rsidR="000158B3" w:rsidRPr="006F5716">
              <w:rPr>
                <w:sz w:val="18"/>
                <w:szCs w:val="18"/>
              </w:rPr>
              <w:t>“ z období 2007-2013</w:t>
            </w:r>
            <w:r w:rsidR="00373F66" w:rsidRPr="006F5716">
              <w:rPr>
                <w:sz w:val="18"/>
                <w:szCs w:val="18"/>
              </w:rPr>
              <w:t xml:space="preserve"> (uvedeny podpořené projekty, není zřejmé</w:t>
            </w:r>
            <w:r w:rsidR="0066670A" w:rsidRPr="006F5716">
              <w:rPr>
                <w:sz w:val="18"/>
                <w:szCs w:val="18"/>
              </w:rPr>
              <w:t>,</w:t>
            </w:r>
            <w:r w:rsidR="00373F66" w:rsidRPr="006F5716">
              <w:rPr>
                <w:sz w:val="18"/>
                <w:szCs w:val="18"/>
              </w:rPr>
              <w:t xml:space="preserve"> co bylo dobrou a špatno</w:t>
            </w:r>
            <w:r>
              <w:rPr>
                <w:sz w:val="18"/>
                <w:szCs w:val="18"/>
              </w:rPr>
              <w:t>u praxí a jak to IROP zohlední).</w:t>
            </w:r>
          </w:p>
          <w:p w:rsidR="000158B3" w:rsidRPr="00882E5D" w:rsidRDefault="00B02E1A" w:rsidP="00882E5D">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w:t>
            </w:r>
            <w:r w:rsidR="0066670A" w:rsidRPr="006F5716">
              <w:rPr>
                <w:sz w:val="18"/>
                <w:szCs w:val="18"/>
              </w:rPr>
              <w:t>oplnění kontextového srov</w:t>
            </w:r>
            <w:r w:rsidR="009D64A1" w:rsidRPr="006F5716">
              <w:rPr>
                <w:sz w:val="18"/>
                <w:szCs w:val="18"/>
              </w:rPr>
              <w:t>nání ve vybraných oblastech za</w:t>
            </w:r>
            <w:r w:rsidR="0066670A" w:rsidRPr="006F5716">
              <w:rPr>
                <w:sz w:val="18"/>
                <w:szCs w:val="18"/>
              </w:rPr>
              <w:t xml:space="preserve"> ČR vůči</w:t>
            </w:r>
            <w:r w:rsidR="009D64A1" w:rsidRPr="006F5716">
              <w:rPr>
                <w:sz w:val="18"/>
                <w:szCs w:val="18"/>
              </w:rPr>
              <w:t xml:space="preserve"> ostatním státům</w:t>
            </w:r>
            <w:r>
              <w:rPr>
                <w:sz w:val="18"/>
                <w:szCs w:val="18"/>
              </w:rPr>
              <w:t xml:space="preserve"> EU.</w:t>
            </w:r>
          </w:p>
        </w:tc>
      </w:tr>
      <w:tr w:rsidR="0060777F" w:rsidTr="00373F66">
        <w:trPr>
          <w:trHeight w:val="291"/>
        </w:trPr>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60777F" w:rsidRPr="00CE4425" w:rsidRDefault="0060777F" w:rsidP="00FF4A0E">
            <w:pPr>
              <w:rPr>
                <w:color w:val="auto"/>
              </w:rPr>
            </w:pPr>
            <w:r w:rsidRPr="00CE4425">
              <w:rPr>
                <w:color w:val="auto"/>
              </w:rPr>
              <w:t>Poznámky</w:t>
            </w:r>
          </w:p>
        </w:tc>
        <w:tc>
          <w:tcPr>
            <w:tcW w:w="8015" w:type="dxa"/>
            <w:shd w:val="clear" w:color="auto" w:fill="auto"/>
            <w:vAlign w:val="center"/>
          </w:tcPr>
          <w:p w:rsidR="002A6039" w:rsidRPr="00373F66" w:rsidRDefault="00BE1A1C" w:rsidP="00701917">
            <w:pPr>
              <w:pStyle w:val="CommentText"/>
              <w:cnfStyle w:val="000000000000" w:firstRow="0" w:lastRow="0" w:firstColumn="0" w:lastColumn="0" w:oddVBand="0" w:evenVBand="0" w:oddHBand="0" w:evenHBand="0" w:firstRowFirstColumn="0" w:firstRowLastColumn="0" w:lastRowFirstColumn="0" w:lastRowLastColumn="0"/>
              <w:rPr>
                <w:sz w:val="18"/>
                <w:szCs w:val="18"/>
              </w:rPr>
            </w:pPr>
            <w:r w:rsidRPr="00373F66">
              <w:rPr>
                <w:sz w:val="18"/>
                <w:szCs w:val="18"/>
              </w:rPr>
              <w:t xml:space="preserve">Při přípravě </w:t>
            </w:r>
            <w:r w:rsidR="00701917">
              <w:rPr>
                <w:sz w:val="18"/>
                <w:szCs w:val="18"/>
              </w:rPr>
              <w:t xml:space="preserve">doplnění </w:t>
            </w:r>
            <w:r w:rsidRPr="00373F66">
              <w:rPr>
                <w:sz w:val="18"/>
                <w:szCs w:val="18"/>
              </w:rPr>
              <w:t>statistických dat</w:t>
            </w:r>
            <w:r w:rsidR="00701917">
              <w:rPr>
                <w:sz w:val="18"/>
                <w:szCs w:val="18"/>
              </w:rPr>
              <w:t xml:space="preserve"> a</w:t>
            </w:r>
            <w:r w:rsidRPr="00373F66">
              <w:rPr>
                <w:sz w:val="18"/>
                <w:szCs w:val="18"/>
              </w:rPr>
              <w:t xml:space="preserve"> informací, které by měly být schopny jasně odůvodnit výběr tematického zaměření IROP</w:t>
            </w:r>
            <w:r w:rsidR="00701917">
              <w:rPr>
                <w:sz w:val="18"/>
                <w:szCs w:val="18"/>
              </w:rPr>
              <w:t>,</w:t>
            </w:r>
            <w:r w:rsidRPr="00373F66">
              <w:rPr>
                <w:sz w:val="18"/>
                <w:szCs w:val="18"/>
              </w:rPr>
              <w:t xml:space="preserve"> </w:t>
            </w:r>
            <w:r w:rsidR="00701917">
              <w:rPr>
                <w:sz w:val="18"/>
                <w:szCs w:val="18"/>
              </w:rPr>
              <w:t>upozorňuje</w:t>
            </w:r>
            <w:r w:rsidRPr="00373F66">
              <w:rPr>
                <w:sz w:val="18"/>
                <w:szCs w:val="18"/>
              </w:rPr>
              <w:t xml:space="preserve"> hodnotitel ŘO IROP, aby </w:t>
            </w:r>
            <w:r w:rsidR="00701917">
              <w:rPr>
                <w:sz w:val="18"/>
                <w:szCs w:val="18"/>
              </w:rPr>
              <w:t xml:space="preserve">věnoval pozornost vyvarování se možným </w:t>
            </w:r>
            <w:r w:rsidRPr="00373F66">
              <w:rPr>
                <w:sz w:val="18"/>
                <w:szCs w:val="18"/>
              </w:rPr>
              <w:t>zkreslením, které by mohly zpětně znevěrohodnit směřování IROP</w:t>
            </w:r>
            <w:r w:rsidR="006B42A1" w:rsidRPr="00373F66">
              <w:rPr>
                <w:sz w:val="18"/>
                <w:szCs w:val="18"/>
              </w:rPr>
              <w:t xml:space="preserve"> a </w:t>
            </w:r>
            <w:r w:rsidRPr="00373F66">
              <w:rPr>
                <w:sz w:val="18"/>
                <w:szCs w:val="18"/>
              </w:rPr>
              <w:t>způsobit např. pozast</w:t>
            </w:r>
            <w:r w:rsidR="004F661F" w:rsidRPr="00373F66">
              <w:rPr>
                <w:sz w:val="18"/>
                <w:szCs w:val="18"/>
              </w:rPr>
              <w:t>avení plateb během implementace a řízení.</w:t>
            </w:r>
          </w:p>
        </w:tc>
      </w:tr>
    </w:tbl>
    <w:p w:rsidR="00EF059E" w:rsidRDefault="00EF059E" w:rsidP="001D753B"/>
    <w:tbl>
      <w:tblPr>
        <w:tblStyle w:val="Deloittetable81"/>
        <w:tblW w:w="0" w:type="auto"/>
        <w:tblLook w:val="04A0" w:firstRow="1" w:lastRow="0" w:firstColumn="1" w:lastColumn="0" w:noHBand="0" w:noVBand="1"/>
      </w:tblPr>
      <w:tblGrid>
        <w:gridCol w:w="1112"/>
        <w:gridCol w:w="8014"/>
      </w:tblGrid>
      <w:tr w:rsidR="008623AD" w:rsidTr="002059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26" w:type="dxa"/>
            <w:gridSpan w:val="2"/>
            <w:shd w:val="clear" w:color="auto" w:fill="92D400" w:themeFill="accent2"/>
          </w:tcPr>
          <w:p w:rsidR="008623AD" w:rsidRPr="0060777F" w:rsidRDefault="008623AD" w:rsidP="00274CE2">
            <w:pPr>
              <w:rPr>
                <w:rFonts w:asciiTheme="minorHAnsi" w:hAnsiTheme="minorHAnsi"/>
                <w:sz w:val="18"/>
              </w:rPr>
            </w:pPr>
            <w:r>
              <w:rPr>
                <w:rFonts w:asciiTheme="minorHAnsi" w:hAnsiTheme="minorHAnsi"/>
                <w:sz w:val="18"/>
              </w:rPr>
              <w:t>Otázka 1.2</w:t>
            </w:r>
            <w:r>
              <w:rPr>
                <w:rFonts w:asciiTheme="minorHAnsi" w:hAnsiTheme="minorHAnsi"/>
                <w:sz w:val="18"/>
              </w:rPr>
              <w:tab/>
            </w:r>
            <w:r w:rsidR="00E2384E">
              <w:rPr>
                <w:rFonts w:asciiTheme="minorHAnsi" w:hAnsiTheme="minorHAnsi"/>
                <w:sz w:val="18"/>
              </w:rPr>
              <w:t>Byli</w:t>
            </w:r>
            <w:r w:rsidR="00274CE2" w:rsidRPr="00274CE2">
              <w:rPr>
                <w:rFonts w:asciiTheme="minorHAnsi" w:hAnsiTheme="minorHAnsi"/>
                <w:sz w:val="18"/>
              </w:rPr>
              <w:t xml:space="preserve"> do příprav IROP zapojeni</w:t>
            </w:r>
            <w:r w:rsidR="00274CE2">
              <w:rPr>
                <w:rFonts w:asciiTheme="minorHAnsi" w:hAnsiTheme="minorHAnsi"/>
                <w:sz w:val="18"/>
              </w:rPr>
              <w:t xml:space="preserve"> všichni </w:t>
            </w:r>
            <w:r w:rsidR="00274CE2" w:rsidRPr="00274CE2">
              <w:rPr>
                <w:rFonts w:asciiTheme="minorHAnsi" w:hAnsiTheme="minorHAnsi"/>
                <w:sz w:val="18"/>
              </w:rPr>
              <w:t>relevantní partneři?</w:t>
            </w:r>
          </w:p>
        </w:tc>
      </w:tr>
      <w:tr w:rsidR="008623AD" w:rsidTr="002059E5">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8623AD" w:rsidRPr="00CE4425" w:rsidRDefault="008623AD" w:rsidP="001B61E9">
            <w:pPr>
              <w:rPr>
                <w:color w:val="auto"/>
              </w:rPr>
            </w:pPr>
            <w:r w:rsidRPr="00CE4425">
              <w:rPr>
                <w:color w:val="auto"/>
              </w:rPr>
              <w:t>Zjištění</w:t>
            </w:r>
            <w:r w:rsidR="006B42A1">
              <w:rPr>
                <w:color w:val="auto"/>
              </w:rPr>
              <w:t xml:space="preserve"> a </w:t>
            </w:r>
            <w:r w:rsidR="00D34E30">
              <w:rPr>
                <w:color w:val="auto"/>
              </w:rPr>
              <w:t>závěry</w:t>
            </w:r>
          </w:p>
        </w:tc>
        <w:tc>
          <w:tcPr>
            <w:tcW w:w="8015" w:type="dxa"/>
            <w:vAlign w:val="center"/>
          </w:tcPr>
          <w:p w:rsidR="00A54C76" w:rsidRDefault="00437685" w:rsidP="00A07D33">
            <w:pPr>
              <w:cnfStyle w:val="000000000000" w:firstRow="0" w:lastRow="0" w:firstColumn="0" w:lastColumn="0" w:oddVBand="0" w:evenVBand="0" w:oddHBand="0" w:evenHBand="0" w:firstRowFirstColumn="0" w:firstRowLastColumn="0" w:lastRowFirstColumn="0" w:lastRowLastColumn="0"/>
              <w:rPr>
                <w:sz w:val="18"/>
                <w:szCs w:val="18"/>
              </w:rPr>
            </w:pPr>
            <w:r w:rsidRPr="00437685">
              <w:rPr>
                <w:sz w:val="18"/>
                <w:szCs w:val="18"/>
              </w:rPr>
              <w:t>Naplňování principu par</w:t>
            </w:r>
            <w:r>
              <w:rPr>
                <w:sz w:val="18"/>
                <w:szCs w:val="18"/>
              </w:rPr>
              <w:t>tnerství bylo posuzováno podle Metodické p</w:t>
            </w:r>
            <w:r w:rsidRPr="00437685">
              <w:rPr>
                <w:sz w:val="18"/>
                <w:szCs w:val="18"/>
              </w:rPr>
              <w:t xml:space="preserve">říručky </w:t>
            </w:r>
            <w:r>
              <w:rPr>
                <w:sz w:val="18"/>
                <w:szCs w:val="18"/>
              </w:rPr>
              <w:t xml:space="preserve">NOK </w:t>
            </w:r>
            <w:r w:rsidRPr="00437685">
              <w:rPr>
                <w:sz w:val="18"/>
                <w:szCs w:val="18"/>
              </w:rPr>
              <w:t>pro</w:t>
            </w:r>
            <w:r>
              <w:rPr>
                <w:sz w:val="18"/>
                <w:szCs w:val="18"/>
              </w:rPr>
              <w:t xml:space="preserve"> </w:t>
            </w:r>
            <w:r>
              <w:rPr>
                <w:sz w:val="18"/>
                <w:szCs w:val="18"/>
              </w:rPr>
              <w:br/>
              <w:t>ex ante hodnocení, dle znění článků 5</w:t>
            </w:r>
            <w:r w:rsidR="006F5716">
              <w:rPr>
                <w:sz w:val="18"/>
                <w:szCs w:val="18"/>
              </w:rPr>
              <w:t xml:space="preserve"> a 85</w:t>
            </w:r>
            <w:r>
              <w:rPr>
                <w:sz w:val="18"/>
                <w:szCs w:val="18"/>
              </w:rPr>
              <w:t xml:space="preserve"> O</w:t>
            </w:r>
            <w:r w:rsidRPr="00437685">
              <w:rPr>
                <w:sz w:val="18"/>
                <w:szCs w:val="18"/>
              </w:rPr>
              <w:t xml:space="preserve">becného nařízení a </w:t>
            </w:r>
            <w:r>
              <w:rPr>
                <w:sz w:val="18"/>
                <w:szCs w:val="18"/>
              </w:rPr>
              <w:t>dle pracovního dokumentu Evropské komise (dále „EK“)</w:t>
            </w:r>
            <w:r w:rsidRPr="00437685">
              <w:rPr>
                <w:sz w:val="18"/>
                <w:szCs w:val="18"/>
              </w:rPr>
              <w:t xml:space="preserve"> „</w:t>
            </w:r>
            <w:r w:rsidRPr="00976899">
              <w:rPr>
                <w:i/>
                <w:sz w:val="18"/>
                <w:szCs w:val="18"/>
                <w:lang w:val="en-US"/>
              </w:rPr>
              <w:t>The partnership principle in the implementation of the Common Strategic Framework“ Funds - elements for a European Code of Conduct on Partnership</w:t>
            </w:r>
            <w:r w:rsidRPr="00437685">
              <w:rPr>
                <w:sz w:val="18"/>
                <w:szCs w:val="18"/>
              </w:rPr>
              <w:t xml:space="preserve">“. V rámci posuzování naplňování principu partnerství v rámci </w:t>
            </w:r>
            <w:r>
              <w:rPr>
                <w:sz w:val="18"/>
                <w:szCs w:val="18"/>
              </w:rPr>
              <w:t>IROP</w:t>
            </w:r>
            <w:r w:rsidRPr="00437685">
              <w:rPr>
                <w:sz w:val="18"/>
                <w:szCs w:val="18"/>
              </w:rPr>
              <w:t xml:space="preserve"> nebyly zjištěny žádné</w:t>
            </w:r>
            <w:r>
              <w:rPr>
                <w:sz w:val="18"/>
                <w:szCs w:val="18"/>
              </w:rPr>
              <w:t xml:space="preserve"> </w:t>
            </w:r>
            <w:r w:rsidRPr="00437685">
              <w:rPr>
                <w:sz w:val="18"/>
                <w:szCs w:val="18"/>
              </w:rPr>
              <w:t xml:space="preserve">významné rozpory s požadavky formulovanými ve výše zmíněných dokumentech. </w:t>
            </w:r>
            <w:r w:rsidR="006F5716">
              <w:rPr>
                <w:sz w:val="18"/>
                <w:szCs w:val="18"/>
              </w:rPr>
              <w:t>Do přípravy IROP byly především skrze garance účasti na Řídícím výboru zahrnuti zástupci:</w:t>
            </w:r>
          </w:p>
          <w:p w:rsidR="006F5716" w:rsidRPr="006F5716"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w:t>
            </w:r>
            <w:r w:rsidR="006F5716" w:rsidRPr="006F5716">
              <w:rPr>
                <w:sz w:val="18"/>
                <w:szCs w:val="18"/>
              </w:rPr>
              <w:t xml:space="preserve">otčené orgány místní a regionální veřejné správy </w:t>
            </w:r>
            <w:r>
              <w:rPr>
                <w:sz w:val="18"/>
                <w:szCs w:val="18"/>
              </w:rPr>
              <w:t>a jiné orgány veřejné správy.</w:t>
            </w:r>
            <w:r w:rsidR="006F5716" w:rsidRPr="006F5716">
              <w:rPr>
                <w:sz w:val="18"/>
                <w:szCs w:val="18"/>
              </w:rPr>
              <w:t xml:space="preserve"> </w:t>
            </w:r>
          </w:p>
          <w:p w:rsidR="006F5716" w:rsidRPr="006F5716"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iCs/>
                <w:sz w:val="18"/>
                <w:szCs w:val="18"/>
              </w:rPr>
              <w:t>H</w:t>
            </w:r>
            <w:r w:rsidR="006F5716" w:rsidRPr="006F5716">
              <w:rPr>
                <w:iCs/>
                <w:sz w:val="18"/>
                <w:szCs w:val="18"/>
              </w:rPr>
              <w:t>ospodářští a sociální partneři</w:t>
            </w:r>
            <w:r>
              <w:rPr>
                <w:iCs/>
                <w:sz w:val="18"/>
                <w:szCs w:val="18"/>
              </w:rPr>
              <w:t>.</w:t>
            </w:r>
          </w:p>
          <w:p w:rsidR="006F5716"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r w:rsidR="006F5716" w:rsidRPr="006F5716">
              <w:rPr>
                <w:sz w:val="18"/>
                <w:szCs w:val="18"/>
              </w:rPr>
              <w:t>rganizace zastupující občanskou společnost, včetně partnerů z oblasti životní prostředí, nevládních neziskových organizací a orgánů zodpovědných za podporu rovných příležitostí žen a mužů a předcházení diskriminace</w:t>
            </w:r>
            <w:r>
              <w:rPr>
                <w:sz w:val="18"/>
                <w:szCs w:val="18"/>
              </w:rPr>
              <w:t>.</w:t>
            </w:r>
          </w:p>
          <w:p w:rsidR="006F5716" w:rsidRDefault="006F5716" w:rsidP="00A07D33">
            <w:pPr>
              <w:cnfStyle w:val="000000000000" w:firstRow="0" w:lastRow="0" w:firstColumn="0" w:lastColumn="0" w:oddVBand="0" w:evenVBand="0" w:oddHBand="0" w:evenHBand="0" w:firstRowFirstColumn="0" w:firstRowLastColumn="0" w:lastRowFirstColumn="0" w:lastRowLastColumn="0"/>
              <w:rPr>
                <w:sz w:val="18"/>
                <w:szCs w:val="18"/>
              </w:rPr>
            </w:pPr>
          </w:p>
          <w:p w:rsidR="00A54C76" w:rsidRPr="00A54C76" w:rsidRDefault="00A54C76" w:rsidP="00A54C7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rámci přípravy </w:t>
            </w:r>
            <w:r w:rsidR="006F5716">
              <w:rPr>
                <w:sz w:val="18"/>
                <w:szCs w:val="18"/>
              </w:rPr>
              <w:t>zaměření a nastavení IROP  s</w:t>
            </w:r>
            <w:r>
              <w:rPr>
                <w:sz w:val="18"/>
                <w:szCs w:val="18"/>
              </w:rPr>
              <w:t xml:space="preserve">e partneři podíleli především na </w:t>
            </w:r>
            <w:r w:rsidR="006F5716">
              <w:rPr>
                <w:sz w:val="18"/>
                <w:szCs w:val="18"/>
              </w:rPr>
              <w:t>oblastech, jako:</w:t>
            </w:r>
          </w:p>
          <w:p w:rsidR="00A54C76" w:rsidRPr="00CA23DF"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00A54C76" w:rsidRPr="00CA23DF">
              <w:rPr>
                <w:sz w:val="18"/>
                <w:szCs w:val="18"/>
              </w:rPr>
              <w:t>nalýza a identifikace potřeb;</w:t>
            </w:r>
            <w:r w:rsidR="00CA23DF">
              <w:rPr>
                <w:sz w:val="18"/>
                <w:szCs w:val="18"/>
              </w:rPr>
              <w:t xml:space="preserve"> </w:t>
            </w:r>
            <w:r w:rsidR="00A54C76" w:rsidRPr="00CA23DF">
              <w:rPr>
                <w:sz w:val="18"/>
                <w:szCs w:val="18"/>
              </w:rPr>
              <w:t>definice a výběr priorit a</w:t>
            </w:r>
            <w:r>
              <w:rPr>
                <w:sz w:val="18"/>
                <w:szCs w:val="18"/>
              </w:rPr>
              <w:t xml:space="preserve"> navazujících specifických cílů.</w:t>
            </w:r>
          </w:p>
          <w:p w:rsidR="00A54C76"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lokace finančních zdrojů.</w:t>
            </w:r>
          </w:p>
          <w:p w:rsidR="000542BD" w:rsidRPr="000542BD" w:rsidRDefault="00B02E1A" w:rsidP="006C100B">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w:t>
            </w:r>
            <w:r w:rsidR="000542BD">
              <w:rPr>
                <w:sz w:val="18"/>
                <w:szCs w:val="18"/>
              </w:rPr>
              <w:t>íprava podkladů vhodných pro argumentaci k vypořádání připomínek NOK a EK.</w:t>
            </w:r>
          </w:p>
        </w:tc>
      </w:tr>
      <w:tr w:rsidR="008623AD" w:rsidTr="002059E5">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8623AD" w:rsidRDefault="008623AD" w:rsidP="001B61E9">
            <w:pPr>
              <w:rPr>
                <w:color w:val="auto"/>
              </w:rPr>
            </w:pPr>
            <w:r>
              <w:rPr>
                <w:color w:val="auto"/>
              </w:rPr>
              <w:t>Doporučení</w:t>
            </w:r>
          </w:p>
          <w:p w:rsidR="008623AD" w:rsidRPr="00CE4425" w:rsidRDefault="008623AD" w:rsidP="001B61E9">
            <w:pPr>
              <w:rPr>
                <w:color w:val="auto"/>
              </w:rPr>
            </w:pPr>
            <w:r>
              <w:rPr>
                <w:color w:val="auto"/>
              </w:rPr>
              <w:t xml:space="preserve">a </w:t>
            </w:r>
            <w:r w:rsidRPr="00CE4425">
              <w:rPr>
                <w:color w:val="auto"/>
              </w:rPr>
              <w:t>nápravná opatření</w:t>
            </w:r>
          </w:p>
        </w:tc>
        <w:tc>
          <w:tcPr>
            <w:tcW w:w="8015" w:type="dxa"/>
            <w:vAlign w:val="center"/>
          </w:tcPr>
          <w:p w:rsidR="002059E5" w:rsidRDefault="001C50C7" w:rsidP="00300DF3">
            <w:pPr>
              <w:cnfStyle w:val="000000000000" w:firstRow="0" w:lastRow="0" w:firstColumn="0" w:lastColumn="0" w:oddVBand="0" w:evenVBand="0" w:oddHBand="0" w:evenHBand="0" w:firstRowFirstColumn="0" w:firstRowLastColumn="0" w:lastRowFirstColumn="0" w:lastRowLastColumn="0"/>
              <w:rPr>
                <w:sz w:val="18"/>
                <w:szCs w:val="18"/>
              </w:rPr>
            </w:pPr>
            <w:r w:rsidRPr="00317FED">
              <w:rPr>
                <w:sz w:val="18"/>
                <w:szCs w:val="18"/>
              </w:rPr>
              <w:t xml:space="preserve">Zapojení partnerů do přípravy IROP </w:t>
            </w:r>
            <w:r w:rsidR="0045387C">
              <w:rPr>
                <w:sz w:val="18"/>
                <w:szCs w:val="18"/>
              </w:rPr>
              <w:t>bylo</w:t>
            </w:r>
            <w:r w:rsidRPr="00317FED">
              <w:rPr>
                <w:sz w:val="18"/>
                <w:szCs w:val="18"/>
              </w:rPr>
              <w:t xml:space="preserve"> adekvátní</w:t>
            </w:r>
            <w:r w:rsidR="006B42A1">
              <w:rPr>
                <w:sz w:val="18"/>
                <w:szCs w:val="18"/>
              </w:rPr>
              <w:t xml:space="preserve"> a </w:t>
            </w:r>
            <w:r w:rsidRPr="00317FED">
              <w:rPr>
                <w:sz w:val="18"/>
                <w:szCs w:val="18"/>
              </w:rPr>
              <w:t>vyhovující - přestože se názory ŘO</w:t>
            </w:r>
            <w:r w:rsidR="006B42A1">
              <w:rPr>
                <w:sz w:val="18"/>
                <w:szCs w:val="18"/>
              </w:rPr>
              <w:t xml:space="preserve"> a </w:t>
            </w:r>
            <w:r w:rsidRPr="00317FED">
              <w:rPr>
                <w:sz w:val="18"/>
                <w:szCs w:val="18"/>
              </w:rPr>
              <w:t>zástupců zapojených partnerů v řadě oblastí rozcházely, ve většině případů byl dosažen vyrovnaný kompromisní návrh</w:t>
            </w:r>
            <w:r w:rsidR="006B42A1">
              <w:rPr>
                <w:sz w:val="18"/>
                <w:szCs w:val="18"/>
              </w:rPr>
              <w:t xml:space="preserve"> a </w:t>
            </w:r>
            <w:r w:rsidRPr="00317FED">
              <w:rPr>
                <w:sz w:val="18"/>
                <w:szCs w:val="18"/>
              </w:rPr>
              <w:t>jsou skutečně plně naplňovány pr</w:t>
            </w:r>
            <w:r w:rsidR="0045387C">
              <w:rPr>
                <w:sz w:val="18"/>
                <w:szCs w:val="18"/>
              </w:rPr>
              <w:t>incipy partnerství</w:t>
            </w:r>
            <w:r w:rsidRPr="00317FED">
              <w:rPr>
                <w:sz w:val="18"/>
                <w:szCs w:val="18"/>
              </w:rPr>
              <w:t xml:space="preserve">. </w:t>
            </w:r>
          </w:p>
          <w:p w:rsidR="002059E5" w:rsidRDefault="002059E5" w:rsidP="00300DF3">
            <w:pPr>
              <w:cnfStyle w:val="000000000000" w:firstRow="0" w:lastRow="0" w:firstColumn="0" w:lastColumn="0" w:oddVBand="0" w:evenVBand="0" w:oddHBand="0" w:evenHBand="0" w:firstRowFirstColumn="0" w:firstRowLastColumn="0" w:lastRowFirstColumn="0" w:lastRowLastColumn="0"/>
              <w:rPr>
                <w:sz w:val="18"/>
                <w:szCs w:val="18"/>
              </w:rPr>
            </w:pPr>
          </w:p>
          <w:p w:rsidR="002059E5" w:rsidRDefault="001C50C7" w:rsidP="00300DF3">
            <w:pPr>
              <w:cnfStyle w:val="000000000000" w:firstRow="0" w:lastRow="0" w:firstColumn="0" w:lastColumn="0" w:oddVBand="0" w:evenVBand="0" w:oddHBand="0" w:evenHBand="0" w:firstRowFirstColumn="0" w:firstRowLastColumn="0" w:lastRowFirstColumn="0" w:lastRowLastColumn="0"/>
              <w:rPr>
                <w:sz w:val="18"/>
                <w:szCs w:val="18"/>
              </w:rPr>
            </w:pPr>
            <w:r w:rsidRPr="00317FED">
              <w:rPr>
                <w:sz w:val="18"/>
                <w:szCs w:val="18"/>
              </w:rPr>
              <w:t>V</w:t>
            </w:r>
            <w:r w:rsidR="0045387C">
              <w:rPr>
                <w:sz w:val="18"/>
                <w:szCs w:val="18"/>
              </w:rPr>
              <w:t> současnosti je již zaměřována pozornost na nastavení řídící struktury pro realizaci programu, v této souvislosti vyžaduje hodnotitel v rámci kapitoly 7 PD IROP doplnit bližší specifikaci k</w:t>
            </w:r>
            <w:r w:rsidR="002059E5">
              <w:rPr>
                <w:sz w:val="18"/>
                <w:szCs w:val="18"/>
              </w:rPr>
              <w:t>:</w:t>
            </w:r>
          </w:p>
          <w:p w:rsidR="002059E5" w:rsidRDefault="0045387C" w:rsidP="006C100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stavení dělby kompetencí a povinností za procesy hodnocení, kontroly či monitoringu</w:t>
            </w:r>
            <w:r w:rsidR="002059E5">
              <w:rPr>
                <w:sz w:val="18"/>
                <w:szCs w:val="18"/>
              </w:rPr>
              <w:t>;</w:t>
            </w:r>
          </w:p>
          <w:p w:rsidR="002059E5" w:rsidRDefault="002059E5" w:rsidP="006C100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stavení jasných pravidel pro využív</w:t>
            </w:r>
            <w:r w:rsidR="00DE5344">
              <w:rPr>
                <w:sz w:val="18"/>
                <w:szCs w:val="18"/>
              </w:rPr>
              <w:t>á</w:t>
            </w:r>
            <w:r>
              <w:rPr>
                <w:sz w:val="18"/>
                <w:szCs w:val="18"/>
              </w:rPr>
              <w:t>ní integrovaných nástrojů</w:t>
            </w:r>
            <w:r w:rsidR="00976899">
              <w:rPr>
                <w:sz w:val="18"/>
                <w:szCs w:val="18"/>
              </w:rPr>
              <w:t>, pravidel pro řízení prioritní osy 4 v režii CLLD</w:t>
            </w:r>
            <w:r>
              <w:rPr>
                <w:sz w:val="18"/>
                <w:szCs w:val="18"/>
              </w:rPr>
              <w:t xml:space="preserve"> a pravidel pro čerpání dle finančních nástrojů</w:t>
            </w:r>
            <w:r w:rsidR="00B02E1A">
              <w:rPr>
                <w:sz w:val="18"/>
                <w:szCs w:val="18"/>
              </w:rPr>
              <w:t>.</w:t>
            </w:r>
          </w:p>
          <w:p w:rsidR="0045387C" w:rsidRDefault="0045387C" w:rsidP="0045387C">
            <w:pPr>
              <w:cnfStyle w:val="000000000000" w:firstRow="0" w:lastRow="0" w:firstColumn="0" w:lastColumn="0" w:oddVBand="0" w:evenVBand="0" w:oddHBand="0" w:evenHBand="0" w:firstRowFirstColumn="0" w:firstRowLastColumn="0" w:lastRowFirstColumn="0" w:lastRowLastColumn="0"/>
              <w:rPr>
                <w:sz w:val="18"/>
                <w:szCs w:val="18"/>
              </w:rPr>
            </w:pPr>
          </w:p>
          <w:p w:rsidR="0045387C" w:rsidRPr="0045387C" w:rsidRDefault="0045387C" w:rsidP="0045387C">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rPr>
              <w:t xml:space="preserve">V souladu s </w:t>
            </w:r>
            <w:r w:rsidRPr="0045387C">
              <w:rPr>
                <w:sz w:val="18"/>
                <w:szCs w:val="18"/>
              </w:rPr>
              <w:t>principy rovného zastoupení všech partnerů IROP</w:t>
            </w:r>
            <w:r>
              <w:rPr>
                <w:sz w:val="18"/>
                <w:szCs w:val="18"/>
              </w:rPr>
              <w:t xml:space="preserve"> je třeba dohodnout representativní složení monitorovacího výboru IROP, </w:t>
            </w:r>
            <w:r w:rsidRPr="006F5716">
              <w:rPr>
                <w:sz w:val="18"/>
                <w:szCs w:val="18"/>
              </w:rPr>
              <w:t>v souladu s článkem 48</w:t>
            </w:r>
            <w:r>
              <w:rPr>
                <w:sz w:val="18"/>
                <w:szCs w:val="18"/>
              </w:rPr>
              <w:t xml:space="preserve"> Obecného nařízení</w:t>
            </w:r>
            <w:r w:rsidRPr="006F5716">
              <w:rPr>
                <w:sz w:val="18"/>
                <w:szCs w:val="18"/>
              </w:rPr>
              <w:t>.</w:t>
            </w:r>
            <w:r>
              <w:rPr>
                <w:sz w:val="18"/>
                <w:szCs w:val="18"/>
              </w:rPr>
              <w:t xml:space="preserve"> Současně je </w:t>
            </w:r>
            <w:r w:rsidRPr="0045387C">
              <w:rPr>
                <w:sz w:val="18"/>
                <w:szCs w:val="18"/>
              </w:rPr>
              <w:t>třeba jasně specifikovat zásady pro členství v monitorovacím v</w:t>
            </w:r>
            <w:r>
              <w:rPr>
                <w:sz w:val="18"/>
                <w:szCs w:val="18"/>
              </w:rPr>
              <w:t>ýboru, jeho jednací řád a funkce.</w:t>
            </w:r>
          </w:p>
        </w:tc>
      </w:tr>
      <w:tr w:rsidR="008623AD" w:rsidTr="002059E5">
        <w:trPr>
          <w:trHeight w:val="403"/>
        </w:trPr>
        <w:tc>
          <w:tcPr>
            <w:cnfStyle w:val="001000000000" w:firstRow="0" w:lastRow="0" w:firstColumn="1" w:lastColumn="0" w:oddVBand="0" w:evenVBand="0" w:oddHBand="0" w:evenHBand="0" w:firstRowFirstColumn="0" w:firstRowLastColumn="0" w:lastRowFirstColumn="0" w:lastRowLastColumn="0"/>
            <w:tcW w:w="1111" w:type="dxa"/>
            <w:shd w:val="clear" w:color="auto" w:fill="D9FF87" w:themeFill="accent2" w:themeFillTint="66"/>
            <w:vAlign w:val="center"/>
          </w:tcPr>
          <w:p w:rsidR="008623AD" w:rsidRPr="00CE4425" w:rsidRDefault="008623AD" w:rsidP="001B61E9">
            <w:pPr>
              <w:rPr>
                <w:color w:val="auto"/>
              </w:rPr>
            </w:pPr>
            <w:r w:rsidRPr="00CE4425">
              <w:rPr>
                <w:color w:val="auto"/>
              </w:rPr>
              <w:t>Poznámky</w:t>
            </w:r>
          </w:p>
        </w:tc>
        <w:tc>
          <w:tcPr>
            <w:tcW w:w="8015" w:type="dxa"/>
            <w:vAlign w:val="center"/>
          </w:tcPr>
          <w:p w:rsidR="009002F2" w:rsidRPr="00317FED" w:rsidRDefault="0028556F" w:rsidP="0090572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eznam doposud zapojených partnerů je samostatnou oficiální přílohou</w:t>
            </w:r>
            <w:r w:rsidR="00FC58FA">
              <w:rPr>
                <w:sz w:val="18"/>
                <w:szCs w:val="18"/>
              </w:rPr>
              <w:t xml:space="preserve"> č. 2</w:t>
            </w:r>
            <w:r>
              <w:rPr>
                <w:sz w:val="18"/>
                <w:szCs w:val="18"/>
              </w:rPr>
              <w:t xml:space="preserve"> PD IROP.</w:t>
            </w:r>
          </w:p>
        </w:tc>
      </w:tr>
    </w:tbl>
    <w:p w:rsidR="00EF059E" w:rsidRDefault="00EF059E" w:rsidP="001D753B"/>
    <w:tbl>
      <w:tblPr>
        <w:tblStyle w:val="Deloittetable81"/>
        <w:tblW w:w="0" w:type="auto"/>
        <w:tblLook w:val="04A0" w:firstRow="1" w:lastRow="0" w:firstColumn="1" w:lastColumn="0" w:noHBand="0" w:noVBand="1"/>
      </w:tblPr>
      <w:tblGrid>
        <w:gridCol w:w="1112"/>
        <w:gridCol w:w="8014"/>
      </w:tblGrid>
      <w:tr w:rsidR="008623AD" w:rsidTr="00257D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26" w:type="dxa"/>
            <w:gridSpan w:val="2"/>
            <w:shd w:val="clear" w:color="auto" w:fill="92D400" w:themeFill="accent2"/>
          </w:tcPr>
          <w:p w:rsidR="008623AD" w:rsidRPr="0060777F" w:rsidRDefault="00AA57A2" w:rsidP="004E658A">
            <w:pPr>
              <w:rPr>
                <w:rFonts w:asciiTheme="minorHAnsi" w:hAnsiTheme="minorHAnsi"/>
                <w:sz w:val="18"/>
              </w:rPr>
            </w:pPr>
            <w:r>
              <w:rPr>
                <w:rFonts w:asciiTheme="minorHAnsi" w:hAnsiTheme="minorHAnsi"/>
                <w:sz w:val="18"/>
              </w:rPr>
              <w:t>Otázka 1.3</w:t>
            </w:r>
            <w:r w:rsidR="008623AD">
              <w:rPr>
                <w:rFonts w:asciiTheme="minorHAnsi" w:hAnsiTheme="minorHAnsi"/>
                <w:sz w:val="18"/>
              </w:rPr>
              <w:tab/>
            </w:r>
            <w:r w:rsidR="008623AD" w:rsidRPr="008623AD">
              <w:rPr>
                <w:rFonts w:asciiTheme="minorHAnsi" w:hAnsiTheme="minorHAnsi"/>
                <w:sz w:val="18"/>
              </w:rPr>
              <w:t>Byly při specifikaci aktuálního stavu</w:t>
            </w:r>
            <w:r w:rsidR="006B42A1">
              <w:rPr>
                <w:rFonts w:asciiTheme="minorHAnsi" w:hAnsiTheme="minorHAnsi"/>
                <w:sz w:val="18"/>
              </w:rPr>
              <w:t xml:space="preserve"> a </w:t>
            </w:r>
            <w:r w:rsidR="008623AD" w:rsidRPr="008623AD">
              <w:rPr>
                <w:rFonts w:asciiTheme="minorHAnsi" w:hAnsiTheme="minorHAnsi"/>
                <w:sz w:val="18"/>
              </w:rPr>
              <w:t xml:space="preserve">předpokládaného trendu vývoje brány na zřetel </w:t>
            </w:r>
            <w:r w:rsidR="008623AD">
              <w:rPr>
                <w:rFonts w:asciiTheme="minorHAnsi" w:hAnsiTheme="minorHAnsi"/>
                <w:sz w:val="18"/>
              </w:rPr>
              <w:tab/>
            </w:r>
            <w:r w:rsidR="008623AD">
              <w:rPr>
                <w:rFonts w:asciiTheme="minorHAnsi" w:hAnsiTheme="minorHAnsi"/>
                <w:sz w:val="18"/>
              </w:rPr>
              <w:tab/>
            </w:r>
            <w:r w:rsidR="008623AD" w:rsidRPr="008623AD">
              <w:rPr>
                <w:rFonts w:asciiTheme="minorHAnsi" w:hAnsiTheme="minorHAnsi"/>
                <w:sz w:val="18"/>
              </w:rPr>
              <w:t>zkušenosti ze současného období</w:t>
            </w:r>
            <w:r w:rsidR="004E658A">
              <w:rPr>
                <w:rFonts w:asciiTheme="minorHAnsi" w:hAnsiTheme="minorHAnsi"/>
                <w:sz w:val="18"/>
              </w:rPr>
              <w:t>?</w:t>
            </w:r>
          </w:p>
        </w:tc>
      </w:tr>
      <w:tr w:rsidR="008623AD" w:rsidTr="00084199">
        <w:tc>
          <w:tcPr>
            <w:cnfStyle w:val="001000000000" w:firstRow="0" w:lastRow="0" w:firstColumn="1" w:lastColumn="0" w:oddVBand="0" w:evenVBand="0" w:oddHBand="0" w:evenHBand="0" w:firstRowFirstColumn="0" w:firstRowLastColumn="0" w:lastRowFirstColumn="0" w:lastRowLastColumn="0"/>
            <w:tcW w:w="1112" w:type="dxa"/>
            <w:shd w:val="clear" w:color="auto" w:fill="D9FF87" w:themeFill="accent2" w:themeFillTint="66"/>
            <w:vAlign w:val="center"/>
          </w:tcPr>
          <w:p w:rsidR="008623AD" w:rsidRPr="00CE4425" w:rsidRDefault="008623AD" w:rsidP="001B61E9">
            <w:pPr>
              <w:rPr>
                <w:color w:val="auto"/>
              </w:rPr>
            </w:pPr>
            <w:r w:rsidRPr="00CE4425">
              <w:rPr>
                <w:color w:val="auto"/>
              </w:rPr>
              <w:t>Zjištění</w:t>
            </w:r>
            <w:r w:rsidR="00933CCC">
              <w:rPr>
                <w:color w:val="auto"/>
              </w:rPr>
              <w:t xml:space="preserve"> </w:t>
            </w:r>
            <w:r w:rsidR="00933CCC">
              <w:rPr>
                <w:color w:val="auto"/>
              </w:rPr>
              <w:br/>
              <w:t>a závěry</w:t>
            </w:r>
          </w:p>
        </w:tc>
        <w:tc>
          <w:tcPr>
            <w:tcW w:w="8014" w:type="dxa"/>
            <w:vAlign w:val="center"/>
          </w:tcPr>
          <w:p w:rsidR="00C17656" w:rsidRPr="000A5546" w:rsidRDefault="00170D10" w:rsidP="00EB5861">
            <w:pPr>
              <w:cnfStyle w:val="000000000000" w:firstRow="0" w:lastRow="0" w:firstColumn="0" w:lastColumn="0" w:oddVBand="0" w:evenVBand="0" w:oddHBand="0" w:evenHBand="0" w:firstRowFirstColumn="0" w:firstRowLastColumn="0" w:lastRowFirstColumn="0" w:lastRowLastColumn="0"/>
              <w:rPr>
                <w:sz w:val="18"/>
                <w:szCs w:val="18"/>
              </w:rPr>
            </w:pPr>
            <w:r w:rsidRPr="000A5546">
              <w:rPr>
                <w:sz w:val="18"/>
                <w:szCs w:val="18"/>
              </w:rPr>
              <w:t xml:space="preserve">Přestože řada </w:t>
            </w:r>
            <w:r w:rsidR="00A44825">
              <w:rPr>
                <w:sz w:val="18"/>
                <w:szCs w:val="18"/>
              </w:rPr>
              <w:t>podporovaných aktivit</w:t>
            </w:r>
            <w:r w:rsidRPr="000A5546">
              <w:rPr>
                <w:sz w:val="18"/>
                <w:szCs w:val="18"/>
              </w:rPr>
              <w:t xml:space="preserve"> byla intenzivně </w:t>
            </w:r>
            <w:r w:rsidR="00A44825">
              <w:rPr>
                <w:sz w:val="18"/>
                <w:szCs w:val="18"/>
              </w:rPr>
              <w:t>financována</w:t>
            </w:r>
            <w:r w:rsidRPr="000A5546">
              <w:rPr>
                <w:sz w:val="18"/>
                <w:szCs w:val="18"/>
              </w:rPr>
              <w:t xml:space="preserve"> z evropských strukturálních fondů již v současném programovém období 2007-2013, </w:t>
            </w:r>
            <w:r w:rsidR="001500C6">
              <w:rPr>
                <w:sz w:val="18"/>
                <w:szCs w:val="18"/>
              </w:rPr>
              <w:t xml:space="preserve">v PD IROP se vyskytují </w:t>
            </w:r>
            <w:r w:rsidR="00EB5861">
              <w:rPr>
                <w:sz w:val="18"/>
                <w:szCs w:val="18"/>
              </w:rPr>
              <w:t xml:space="preserve">pouze velmi omezeně </w:t>
            </w:r>
            <w:r w:rsidR="001500C6">
              <w:rPr>
                <w:sz w:val="18"/>
                <w:szCs w:val="18"/>
              </w:rPr>
              <w:t>odkazy na zohlednění dobré a špatné praxe, ponaučení, vysvětlení důvodů vedoucích</w:t>
            </w:r>
            <w:r w:rsidRPr="000A5546">
              <w:rPr>
                <w:sz w:val="18"/>
                <w:szCs w:val="18"/>
              </w:rPr>
              <w:t xml:space="preserve"> </w:t>
            </w:r>
            <w:r w:rsidR="001500C6">
              <w:rPr>
                <w:sz w:val="18"/>
                <w:szCs w:val="18"/>
              </w:rPr>
              <w:t>k </w:t>
            </w:r>
            <w:r w:rsidR="006E535D">
              <w:rPr>
                <w:sz w:val="18"/>
                <w:szCs w:val="18"/>
              </w:rPr>
              <w:t>opakovanému</w:t>
            </w:r>
            <w:r w:rsidR="001500C6">
              <w:rPr>
                <w:sz w:val="18"/>
                <w:szCs w:val="18"/>
              </w:rPr>
              <w:t xml:space="preserve"> navržení mezi podporované skupiny opatření.</w:t>
            </w:r>
            <w:r w:rsidR="006E535D">
              <w:rPr>
                <w:sz w:val="18"/>
                <w:szCs w:val="18"/>
              </w:rPr>
              <w:t xml:space="preserve"> Částečnou kompenzaci poskytuje neformální materiál „</w:t>
            </w:r>
            <w:r w:rsidR="006E535D" w:rsidRPr="00815314">
              <w:rPr>
                <w:i/>
                <w:sz w:val="18"/>
                <w:szCs w:val="18"/>
              </w:rPr>
              <w:t>Analýza potřeb</w:t>
            </w:r>
            <w:r w:rsidR="00AA2215">
              <w:rPr>
                <w:sz w:val="18"/>
                <w:szCs w:val="18"/>
              </w:rPr>
              <w:t>“.</w:t>
            </w:r>
          </w:p>
        </w:tc>
      </w:tr>
      <w:tr w:rsidR="008623AD" w:rsidTr="00084199">
        <w:tc>
          <w:tcPr>
            <w:cnfStyle w:val="001000000000" w:firstRow="0" w:lastRow="0" w:firstColumn="1" w:lastColumn="0" w:oddVBand="0" w:evenVBand="0" w:oddHBand="0" w:evenHBand="0" w:firstRowFirstColumn="0" w:firstRowLastColumn="0" w:lastRowFirstColumn="0" w:lastRowLastColumn="0"/>
            <w:tcW w:w="1112" w:type="dxa"/>
            <w:shd w:val="clear" w:color="auto" w:fill="D9FF87" w:themeFill="accent2" w:themeFillTint="66"/>
            <w:vAlign w:val="center"/>
          </w:tcPr>
          <w:p w:rsidR="008623AD" w:rsidRDefault="008623AD" w:rsidP="001B61E9">
            <w:pPr>
              <w:rPr>
                <w:color w:val="auto"/>
              </w:rPr>
            </w:pPr>
            <w:r>
              <w:rPr>
                <w:color w:val="auto"/>
              </w:rPr>
              <w:lastRenderedPageBreak/>
              <w:t>Doporučení</w:t>
            </w:r>
          </w:p>
          <w:p w:rsidR="008623AD" w:rsidRPr="00CE4425" w:rsidRDefault="008623AD" w:rsidP="001B61E9">
            <w:pPr>
              <w:rPr>
                <w:color w:val="auto"/>
              </w:rPr>
            </w:pPr>
            <w:r>
              <w:rPr>
                <w:color w:val="auto"/>
              </w:rPr>
              <w:t xml:space="preserve">a </w:t>
            </w:r>
            <w:r w:rsidRPr="00CE4425">
              <w:rPr>
                <w:color w:val="auto"/>
              </w:rPr>
              <w:t>nápravná opatření</w:t>
            </w:r>
          </w:p>
        </w:tc>
        <w:tc>
          <w:tcPr>
            <w:tcW w:w="8014" w:type="dxa"/>
            <w:vAlign w:val="center"/>
          </w:tcPr>
          <w:p w:rsidR="00AB0E5A" w:rsidRDefault="00AB0E5A" w:rsidP="00AB0E5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 </w:t>
            </w:r>
            <w:r w:rsidR="00EB5861">
              <w:rPr>
                <w:sz w:val="18"/>
                <w:szCs w:val="18"/>
              </w:rPr>
              <w:t xml:space="preserve">dostupných údajů lze dovodit, že byly vyvozeny důsledky z neosvědčeného směřování podpory v současném období, </w:t>
            </w:r>
            <w:r w:rsidR="003C3C62">
              <w:rPr>
                <w:sz w:val="18"/>
                <w:szCs w:val="18"/>
              </w:rPr>
              <w:t>a to</w:t>
            </w:r>
            <w:r w:rsidR="00EB5861">
              <w:rPr>
                <w:sz w:val="18"/>
                <w:szCs w:val="18"/>
              </w:rPr>
              <w:t xml:space="preserve"> nepokračováním v oblastech, které Česká republika nadále považuje za problémové, ale strukturální financování na tyto oblasti neumělo vhodně reagovat (např. podpora směřovaná do rekonstrukcí úřadů práce). </w:t>
            </w:r>
            <w:r w:rsidR="003C3C62">
              <w:rPr>
                <w:sz w:val="18"/>
                <w:szCs w:val="18"/>
              </w:rPr>
              <w:t xml:space="preserve">Pozitivně lze hodnotit trend, kdy </w:t>
            </w:r>
            <w:r w:rsidR="00EB5861">
              <w:rPr>
                <w:sz w:val="18"/>
                <w:szCs w:val="18"/>
              </w:rPr>
              <w:t xml:space="preserve">IROP </w:t>
            </w:r>
            <w:r w:rsidR="003C3C62">
              <w:rPr>
                <w:sz w:val="18"/>
                <w:szCs w:val="18"/>
              </w:rPr>
              <w:t xml:space="preserve">bude </w:t>
            </w:r>
            <w:r w:rsidR="00EB5861">
              <w:rPr>
                <w:sz w:val="18"/>
                <w:szCs w:val="18"/>
              </w:rPr>
              <w:t xml:space="preserve">navazovat na IOP, např. </w:t>
            </w:r>
            <w:r w:rsidRPr="00AB0E5A">
              <w:rPr>
                <w:sz w:val="18"/>
                <w:szCs w:val="18"/>
                <w:u w:val="single"/>
              </w:rPr>
              <w:t>v případě zdravotnictví bude IROP navazovat</w:t>
            </w:r>
            <w:r>
              <w:rPr>
                <w:sz w:val="18"/>
                <w:szCs w:val="18"/>
              </w:rPr>
              <w:t xml:space="preserve"> na podporované oblasti IOP (SC 2.3) – mj. pomocí dotací IOP byla dotvořena síť </w:t>
            </w:r>
            <w:r w:rsidRPr="00AB0E5A">
              <w:rPr>
                <w:sz w:val="18"/>
                <w:szCs w:val="18"/>
              </w:rPr>
              <w:t>poskytovatelů specializované a superspecializované péče</w:t>
            </w:r>
            <w:r>
              <w:rPr>
                <w:sz w:val="18"/>
                <w:szCs w:val="18"/>
              </w:rPr>
              <w:t xml:space="preserve">; nyní bude IROP podporovat návaznou péči. Obdobně lze dohledat, že plánovaná </w:t>
            </w:r>
            <w:r w:rsidRPr="00AB0E5A">
              <w:rPr>
                <w:sz w:val="18"/>
                <w:szCs w:val="18"/>
                <w:u w:val="single"/>
              </w:rPr>
              <w:t>podpora IROP projektům eGovernmentu bude navazovat</w:t>
            </w:r>
            <w:r>
              <w:rPr>
                <w:sz w:val="18"/>
                <w:szCs w:val="18"/>
              </w:rPr>
              <w:t xml:space="preserve"> na 19.2 mld. Kč investovan</w:t>
            </w:r>
            <w:r w:rsidR="003C3C62">
              <w:rPr>
                <w:sz w:val="18"/>
                <w:szCs w:val="18"/>
              </w:rPr>
              <w:t>ých</w:t>
            </w:r>
            <w:r>
              <w:rPr>
                <w:sz w:val="18"/>
                <w:szCs w:val="18"/>
              </w:rPr>
              <w:t xml:space="preserve"> skrze IOP. V současném období byla vybudována </w:t>
            </w:r>
            <w:r w:rsidRPr="00AB0E5A">
              <w:rPr>
                <w:sz w:val="18"/>
                <w:szCs w:val="18"/>
              </w:rPr>
              <w:t>infrastruktura propojující mezi sebou izolované, fragmentované a mnohdy redundantní systémy veřejné správy</w:t>
            </w:r>
            <w:r>
              <w:rPr>
                <w:sz w:val="18"/>
                <w:szCs w:val="18"/>
              </w:rPr>
              <w:t xml:space="preserve">, v budoucím období bude podpora alokována na </w:t>
            </w:r>
            <w:r w:rsidRPr="00AB0E5A">
              <w:rPr>
                <w:sz w:val="18"/>
                <w:szCs w:val="18"/>
              </w:rPr>
              <w:t>další rozšíření, propojení</w:t>
            </w:r>
            <w:r>
              <w:rPr>
                <w:sz w:val="18"/>
                <w:szCs w:val="18"/>
              </w:rPr>
              <w:t xml:space="preserve"> a</w:t>
            </w:r>
            <w:r w:rsidR="003C3C62">
              <w:rPr>
                <w:sz w:val="18"/>
                <w:szCs w:val="18"/>
              </w:rPr>
              <w:t xml:space="preserve"> konsolidaci</w:t>
            </w:r>
            <w:r w:rsidRPr="00AB0E5A">
              <w:rPr>
                <w:sz w:val="18"/>
                <w:szCs w:val="18"/>
              </w:rPr>
              <w:t xml:space="preserve"> datového fondu veřejné správy a jeho efektivní využívání</w:t>
            </w:r>
            <w:r>
              <w:rPr>
                <w:sz w:val="18"/>
                <w:szCs w:val="18"/>
              </w:rPr>
              <w:t xml:space="preserve">; </w:t>
            </w:r>
            <w:r w:rsidRPr="00AB0E5A">
              <w:rPr>
                <w:sz w:val="18"/>
                <w:szCs w:val="18"/>
              </w:rPr>
              <w:t>další rozvoj, sdílení, publikace dat na principu „ope</w:t>
            </w:r>
            <w:r>
              <w:rPr>
                <w:sz w:val="18"/>
                <w:szCs w:val="18"/>
              </w:rPr>
              <w:t xml:space="preserve">n data“; </w:t>
            </w:r>
            <w:r w:rsidRPr="00AB0E5A">
              <w:rPr>
                <w:sz w:val="18"/>
                <w:szCs w:val="18"/>
              </w:rPr>
              <w:t>zajištění řízeného a bezpečného sdílení dat</w:t>
            </w:r>
            <w:r>
              <w:rPr>
                <w:sz w:val="18"/>
                <w:szCs w:val="18"/>
              </w:rPr>
              <w:t>.</w:t>
            </w:r>
            <w:r w:rsidR="007B1B73">
              <w:rPr>
                <w:sz w:val="18"/>
                <w:szCs w:val="18"/>
              </w:rPr>
              <w:t xml:space="preserve"> Současně je třeba doplnit, že řada systémových projektů nebyla skrze IOP realizována a toto je třeba hodnotit jako neúspěch a poučit se z něho - v</w:t>
            </w:r>
            <w:r w:rsidR="007B1B73" w:rsidRPr="007B1B73">
              <w:rPr>
                <w:sz w:val="18"/>
                <w:szCs w:val="18"/>
              </w:rPr>
              <w:t xml:space="preserve"> </w:t>
            </w:r>
            <w:r w:rsidR="007B1B73">
              <w:rPr>
                <w:sz w:val="18"/>
                <w:szCs w:val="18"/>
              </w:rPr>
              <w:t>novém</w:t>
            </w:r>
            <w:r w:rsidR="007B1B73" w:rsidRPr="007B1B73">
              <w:rPr>
                <w:sz w:val="18"/>
                <w:szCs w:val="18"/>
              </w:rPr>
              <w:t xml:space="preserve"> období by tak měl být kladen velký důraz na definování a realizaci klíčových systémových projektů, kter</w:t>
            </w:r>
            <w:r w:rsidR="007B1B73">
              <w:rPr>
                <w:sz w:val="18"/>
                <w:szCs w:val="18"/>
              </w:rPr>
              <w:t>é jsou nutné k dosažení přínosu specifického cíle jako celku.</w:t>
            </w:r>
          </w:p>
          <w:p w:rsidR="00EA42D3" w:rsidRDefault="00EA42D3" w:rsidP="00AB0E5A">
            <w:pPr>
              <w:cnfStyle w:val="000000000000" w:firstRow="0" w:lastRow="0" w:firstColumn="0" w:lastColumn="0" w:oddVBand="0" w:evenVBand="0" w:oddHBand="0" w:evenHBand="0" w:firstRowFirstColumn="0" w:firstRowLastColumn="0" w:lastRowFirstColumn="0" w:lastRowLastColumn="0"/>
              <w:rPr>
                <w:sz w:val="18"/>
                <w:szCs w:val="18"/>
              </w:rPr>
            </w:pPr>
          </w:p>
          <w:p w:rsidR="00EA42D3" w:rsidRDefault="00EA42D3" w:rsidP="00AB0E5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le dostupných materiálů bude ve vybraných oblastech IROP cílit na shodné či velmi podobné oblasti podpory jako doposud, např. v oblasti energetiky (regenerace bytových domů), v oblasti sociálního bydlení nebo v podpoře zaměřené na sociální podnikání. PD IROP ani jeho přílohy nyní neposkytují adekvátní možnost pochopení, proč bude podpora opakována, resp. jak bude reflektována dobrá a špatná praxe v systému správy uvedených oblastí podpory, jako např.:</w:t>
            </w:r>
          </w:p>
          <w:p w:rsidR="00EA42D3" w:rsidRDefault="00EA42D3" w:rsidP="006C100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ak bude cílena podpora v sociálním podnikání, když nyní nebyla dostatečná poptávka?</w:t>
            </w:r>
          </w:p>
          <w:p w:rsidR="00EA42D3" w:rsidRDefault="00EA42D3" w:rsidP="006C100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ak bude zohledněna zkušenost s finančním nástrojem JESSICA pro podporu v SC 2.5?</w:t>
            </w:r>
          </w:p>
          <w:p w:rsidR="003C3C62" w:rsidRDefault="003C3C62" w:rsidP="003C3C62">
            <w:pPr>
              <w:cnfStyle w:val="000000000000" w:firstRow="0" w:lastRow="0" w:firstColumn="0" w:lastColumn="0" w:oddVBand="0" w:evenVBand="0" w:oddHBand="0" w:evenHBand="0" w:firstRowFirstColumn="0" w:firstRowLastColumn="0" w:lastRowFirstColumn="0" w:lastRowLastColumn="0"/>
              <w:rPr>
                <w:sz w:val="18"/>
                <w:szCs w:val="18"/>
              </w:rPr>
            </w:pPr>
          </w:p>
          <w:p w:rsidR="003C3C62" w:rsidRDefault="003C3C62" w:rsidP="003C3C6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odnotitel rozumí omezenému rozsahu argumentace v rámci první kapitoly PD IROP v reflexi limitů počtu znaků oficiální šablony, nicméně především u oblastí podpory duplikujícím současné nastavení v rámci IOP nebo ROP by měly být doplněny důvody, proč je navrhováno shodné pokračování v novém období. Z navrhovaného doplnění by mělo být zřejmé, jaké byly dosaženy výsledky a proč je žádoucí opakovat směřování podpory:</w:t>
            </w:r>
          </w:p>
          <w:p w:rsidR="003C3C62" w:rsidRPr="000A5546" w:rsidRDefault="003C3C62" w:rsidP="006C100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18"/>
                <w:szCs w:val="18"/>
              </w:rPr>
            </w:pPr>
            <w:r w:rsidRPr="000A5546">
              <w:rPr>
                <w:sz w:val="18"/>
                <w:szCs w:val="18"/>
              </w:rPr>
              <w:t>stav potřeb</w:t>
            </w:r>
            <w:r>
              <w:rPr>
                <w:sz w:val="18"/>
                <w:szCs w:val="18"/>
              </w:rPr>
              <w:t xml:space="preserve"> a </w:t>
            </w:r>
            <w:r w:rsidRPr="000A5546">
              <w:rPr>
                <w:sz w:val="18"/>
                <w:szCs w:val="18"/>
              </w:rPr>
              <w:t xml:space="preserve">problémů </w:t>
            </w:r>
            <w:r>
              <w:rPr>
                <w:sz w:val="18"/>
                <w:szCs w:val="18"/>
              </w:rPr>
              <w:t xml:space="preserve">dané oblasti </w:t>
            </w:r>
            <w:r w:rsidRPr="000A5546">
              <w:rPr>
                <w:sz w:val="18"/>
                <w:szCs w:val="18"/>
              </w:rPr>
              <w:t>před spuštěním  IOP 2007-2013</w:t>
            </w:r>
            <w:r>
              <w:rPr>
                <w:sz w:val="18"/>
                <w:szCs w:val="18"/>
              </w:rPr>
              <w:t xml:space="preserve"> (eventuálně ROPů);</w:t>
            </w:r>
          </w:p>
          <w:p w:rsidR="003C3C62" w:rsidRDefault="003C3C62" w:rsidP="006C100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18"/>
                <w:szCs w:val="18"/>
              </w:rPr>
            </w:pPr>
            <w:r w:rsidRPr="000A5546">
              <w:rPr>
                <w:sz w:val="18"/>
                <w:szCs w:val="18"/>
              </w:rPr>
              <w:t>současný stav</w:t>
            </w:r>
            <w:r>
              <w:rPr>
                <w:sz w:val="18"/>
                <w:szCs w:val="18"/>
              </w:rPr>
              <w:t xml:space="preserve"> a reflexe, jaký pokrok byl dosažen díky podpoře v současném období;</w:t>
            </w:r>
          </w:p>
          <w:p w:rsidR="003C3C62" w:rsidRDefault="003C3C62" w:rsidP="006C100B">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ize stavu v roce 2023 se stručným zhodnocením očekávaného přínosu působení IROP. </w:t>
            </w:r>
          </w:p>
          <w:p w:rsidR="00AB0E5A" w:rsidRDefault="00AB0E5A" w:rsidP="00815314">
            <w:pPr>
              <w:cnfStyle w:val="000000000000" w:firstRow="0" w:lastRow="0" w:firstColumn="0" w:lastColumn="0" w:oddVBand="0" w:evenVBand="0" w:oddHBand="0" w:evenHBand="0" w:firstRowFirstColumn="0" w:firstRowLastColumn="0" w:lastRowFirstColumn="0" w:lastRowLastColumn="0"/>
              <w:rPr>
                <w:sz w:val="18"/>
                <w:szCs w:val="18"/>
              </w:rPr>
            </w:pPr>
          </w:p>
          <w:p w:rsidR="009C5E5C" w:rsidRPr="000A5546" w:rsidRDefault="00C17656" w:rsidP="0081531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w:t>
            </w:r>
            <w:r w:rsidRPr="00C17656">
              <w:rPr>
                <w:sz w:val="18"/>
                <w:szCs w:val="18"/>
              </w:rPr>
              <w:t> ohledem na omezení rozsahu PD je možné zohlednit uvedené doporučení v rámci samostatné přílohy</w:t>
            </w:r>
            <w:r w:rsidR="00815314">
              <w:rPr>
                <w:sz w:val="18"/>
                <w:szCs w:val="18"/>
              </w:rPr>
              <w:t xml:space="preserve"> </w:t>
            </w:r>
            <w:r w:rsidR="00543814">
              <w:rPr>
                <w:sz w:val="18"/>
                <w:szCs w:val="18"/>
              </w:rPr>
              <w:t xml:space="preserve">– např. </w:t>
            </w:r>
            <w:r w:rsidR="00815314">
              <w:rPr>
                <w:sz w:val="18"/>
                <w:szCs w:val="18"/>
              </w:rPr>
              <w:t xml:space="preserve">formalizací materiálu </w:t>
            </w:r>
            <w:r w:rsidR="00543814">
              <w:rPr>
                <w:sz w:val="18"/>
                <w:szCs w:val="18"/>
              </w:rPr>
              <w:t>„Analýza potřeb“</w:t>
            </w:r>
            <w:r w:rsidR="00815314">
              <w:rPr>
                <w:sz w:val="18"/>
                <w:szCs w:val="18"/>
              </w:rPr>
              <w:t xml:space="preserve">, který by se </w:t>
            </w:r>
            <w:r w:rsidR="00543814">
              <w:rPr>
                <w:sz w:val="18"/>
                <w:szCs w:val="18"/>
              </w:rPr>
              <w:t>stal přílohou programového dokumentu IROP.</w:t>
            </w:r>
            <w:r w:rsidR="0083395F">
              <w:rPr>
                <w:sz w:val="18"/>
                <w:szCs w:val="18"/>
              </w:rPr>
              <w:t xml:space="preserve"> </w:t>
            </w:r>
            <w:r w:rsidR="00815314">
              <w:rPr>
                <w:sz w:val="18"/>
                <w:szCs w:val="18"/>
              </w:rPr>
              <w:t>Tento postup je uplatňován u vybraných tematických operačních programů.</w:t>
            </w:r>
          </w:p>
        </w:tc>
      </w:tr>
    </w:tbl>
    <w:p w:rsidR="00FB3991" w:rsidRPr="00261CE9" w:rsidRDefault="00FB3991" w:rsidP="00FB3991">
      <w:pPr>
        <w:pStyle w:val="Heading2"/>
      </w:pPr>
      <w:bookmarkStart w:id="22" w:name="_Toc390955596"/>
      <w:r w:rsidRPr="00261CE9">
        <w:t xml:space="preserve">Evaluační oblast č. 2: </w:t>
      </w:r>
      <w:r w:rsidR="00B71709" w:rsidRPr="00261CE9">
        <w:t>Interní</w:t>
      </w:r>
      <w:r w:rsidR="006B42A1">
        <w:t xml:space="preserve"> a </w:t>
      </w:r>
      <w:r w:rsidR="00B71709" w:rsidRPr="00261CE9">
        <w:t>externí koherence</w:t>
      </w:r>
      <w:bookmarkEnd w:id="22"/>
    </w:p>
    <w:tbl>
      <w:tblPr>
        <w:tblStyle w:val="Deloittetable2"/>
        <w:tblW w:w="0" w:type="auto"/>
        <w:tblLook w:val="04A0" w:firstRow="1" w:lastRow="0" w:firstColumn="1" w:lastColumn="0" w:noHBand="0" w:noVBand="1"/>
      </w:tblPr>
      <w:tblGrid>
        <w:gridCol w:w="2722"/>
        <w:gridCol w:w="6175"/>
      </w:tblGrid>
      <w:tr w:rsidR="002872A8" w:rsidRPr="00261CE9" w:rsidTr="00680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2872A8" w:rsidRPr="00261CE9" w:rsidRDefault="002872A8"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6175" w:type="dxa"/>
          </w:tcPr>
          <w:p w:rsidR="002872A8" w:rsidRPr="00261CE9" w:rsidRDefault="002872A8"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2872A8" w:rsidRPr="00261CE9" w:rsidTr="00680A28">
        <w:tc>
          <w:tcPr>
            <w:cnfStyle w:val="001000000000" w:firstRow="0" w:lastRow="0" w:firstColumn="1" w:lastColumn="0" w:oddVBand="0" w:evenVBand="0" w:oddHBand="0" w:evenHBand="0" w:firstRowFirstColumn="0" w:firstRowLastColumn="0" w:lastRowFirstColumn="0" w:lastRowLastColumn="0"/>
            <w:tcW w:w="2722" w:type="dxa"/>
          </w:tcPr>
          <w:p w:rsidR="002872A8" w:rsidRPr="00261CE9" w:rsidRDefault="00B71709" w:rsidP="005A3D10">
            <w:pPr>
              <w:contextualSpacing/>
              <w:jc w:val="left"/>
              <w:rPr>
                <w:rFonts w:asciiTheme="minorHAnsi" w:hAnsiTheme="minorHAnsi"/>
                <w:sz w:val="18"/>
              </w:rPr>
            </w:pPr>
            <w:r w:rsidRPr="00261CE9">
              <w:rPr>
                <w:rFonts w:asciiTheme="minorHAnsi" w:hAnsiTheme="minorHAnsi"/>
                <w:sz w:val="18"/>
              </w:rPr>
              <w:t>Je dostatečně zajištěna vnitřní soudržnost (koherence) specifických cílů programu</w:t>
            </w:r>
            <w:r w:rsidR="006B42A1">
              <w:rPr>
                <w:rFonts w:asciiTheme="minorHAnsi" w:hAnsiTheme="minorHAnsi"/>
                <w:sz w:val="18"/>
              </w:rPr>
              <w:t xml:space="preserve"> a </w:t>
            </w:r>
            <w:r w:rsidRPr="00261CE9">
              <w:rPr>
                <w:rFonts w:asciiTheme="minorHAnsi" w:hAnsiTheme="minorHAnsi"/>
                <w:sz w:val="18"/>
              </w:rPr>
              <w:t>koherence ve vztahu k dalším relevantním nástrojům (operační programy fondů Společného strategického rámce, případně další relevantní regionální, národní</w:t>
            </w:r>
            <w:r w:rsidR="006B42A1">
              <w:rPr>
                <w:rFonts w:asciiTheme="minorHAnsi" w:hAnsiTheme="minorHAnsi"/>
                <w:sz w:val="18"/>
              </w:rPr>
              <w:t xml:space="preserve"> a </w:t>
            </w:r>
            <w:r w:rsidRPr="00261CE9">
              <w:rPr>
                <w:rFonts w:asciiTheme="minorHAnsi" w:hAnsiTheme="minorHAnsi"/>
                <w:sz w:val="18"/>
              </w:rPr>
              <w:t>evropské strategie</w:t>
            </w:r>
            <w:r w:rsidR="006B42A1">
              <w:rPr>
                <w:rFonts w:asciiTheme="minorHAnsi" w:hAnsiTheme="minorHAnsi"/>
                <w:sz w:val="18"/>
              </w:rPr>
              <w:t xml:space="preserve"> a </w:t>
            </w:r>
            <w:r w:rsidRPr="00261CE9">
              <w:rPr>
                <w:rFonts w:asciiTheme="minorHAnsi" w:hAnsiTheme="minorHAnsi"/>
                <w:sz w:val="18"/>
              </w:rPr>
              <w:t>programy)?</w:t>
            </w:r>
          </w:p>
        </w:tc>
        <w:tc>
          <w:tcPr>
            <w:tcW w:w="6175" w:type="dxa"/>
          </w:tcPr>
          <w:p w:rsidR="00CB15F4" w:rsidRPr="00CB15F4" w:rsidRDefault="00CB15F4" w:rsidP="00CB15F4">
            <w:pPr>
              <w:pStyle w:val="ListParagraph"/>
              <w:ind w:left="0"/>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Externí</w:t>
            </w:r>
            <w:r w:rsidRPr="00CB15F4">
              <w:rPr>
                <w:rFonts w:asciiTheme="minorHAnsi" w:hAnsiTheme="minorHAnsi"/>
                <w:b/>
                <w:sz w:val="18"/>
              </w:rPr>
              <w:t xml:space="preserve"> koherence</w:t>
            </w:r>
          </w:p>
          <w:p w:rsidR="00114A4D" w:rsidRPr="00CB15F4" w:rsidRDefault="00AD1B02" w:rsidP="00CB15F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Je </w:t>
            </w:r>
            <w:r>
              <w:rPr>
                <w:rFonts w:asciiTheme="minorHAnsi" w:hAnsiTheme="minorHAnsi"/>
                <w:sz w:val="18"/>
              </w:rPr>
              <w:t xml:space="preserve">při </w:t>
            </w:r>
            <w:r w:rsidRPr="00261CE9">
              <w:rPr>
                <w:rFonts w:asciiTheme="minorHAnsi" w:hAnsiTheme="minorHAnsi"/>
                <w:sz w:val="18"/>
              </w:rPr>
              <w:t>návrh</w:t>
            </w:r>
            <w:r>
              <w:rPr>
                <w:rFonts w:asciiTheme="minorHAnsi" w:hAnsiTheme="minorHAnsi"/>
                <w:sz w:val="18"/>
              </w:rPr>
              <w:t>u</w:t>
            </w:r>
            <w:r w:rsidRPr="00261CE9">
              <w:rPr>
                <w:rFonts w:asciiTheme="minorHAnsi" w:hAnsiTheme="minorHAnsi"/>
                <w:sz w:val="18"/>
              </w:rPr>
              <w:t xml:space="preserve"> </w:t>
            </w:r>
            <w:r>
              <w:rPr>
                <w:rFonts w:asciiTheme="minorHAnsi" w:hAnsiTheme="minorHAnsi"/>
                <w:sz w:val="18"/>
              </w:rPr>
              <w:t>IROP</w:t>
            </w:r>
            <w:r w:rsidR="001F5698" w:rsidRPr="00261CE9">
              <w:rPr>
                <w:rFonts w:asciiTheme="minorHAnsi" w:hAnsiTheme="minorHAnsi"/>
                <w:sz w:val="18"/>
              </w:rPr>
              <w:t xml:space="preserve"> kladena adekvátní pozornost na dodržování principu </w:t>
            </w:r>
            <w:r w:rsidR="00E50DA2">
              <w:rPr>
                <w:rFonts w:asciiTheme="minorHAnsi" w:hAnsiTheme="minorHAnsi"/>
                <w:sz w:val="18"/>
              </w:rPr>
              <w:t>zamezení</w:t>
            </w:r>
            <w:r w:rsidR="001F5698" w:rsidRPr="00261CE9">
              <w:rPr>
                <w:rFonts w:asciiTheme="minorHAnsi" w:hAnsiTheme="minorHAnsi"/>
                <w:sz w:val="18"/>
              </w:rPr>
              <w:t xml:space="preserve"> </w:t>
            </w:r>
            <w:r w:rsidR="00E50DA2">
              <w:rPr>
                <w:rFonts w:asciiTheme="minorHAnsi" w:hAnsiTheme="minorHAnsi"/>
                <w:sz w:val="18"/>
              </w:rPr>
              <w:t>překryvu</w:t>
            </w:r>
            <w:r w:rsidR="001F5698" w:rsidRPr="00261CE9">
              <w:rPr>
                <w:rFonts w:asciiTheme="minorHAnsi" w:hAnsiTheme="minorHAnsi"/>
                <w:sz w:val="18"/>
              </w:rPr>
              <w:t xml:space="preserve"> </w:t>
            </w:r>
            <w:r w:rsidR="001F5698" w:rsidRPr="00DD5E34">
              <w:rPr>
                <w:rFonts w:asciiTheme="minorHAnsi" w:hAnsiTheme="minorHAnsi"/>
                <w:sz w:val="18"/>
              </w:rPr>
              <w:t>oblastí podpor</w:t>
            </w:r>
            <w:r w:rsidR="00E50DA2">
              <w:rPr>
                <w:rFonts w:asciiTheme="minorHAnsi" w:hAnsiTheme="minorHAnsi"/>
                <w:sz w:val="18"/>
              </w:rPr>
              <w:t>y</w:t>
            </w:r>
            <w:r w:rsidR="001F5698" w:rsidRPr="00DD5E34">
              <w:rPr>
                <w:rFonts w:asciiTheme="minorHAnsi" w:hAnsiTheme="minorHAnsi"/>
                <w:sz w:val="18"/>
              </w:rPr>
              <w:t xml:space="preserve"> národních/evropských </w:t>
            </w:r>
            <w:r w:rsidR="00DD5E34" w:rsidRPr="00DD5E34">
              <w:rPr>
                <w:rFonts w:asciiTheme="minorHAnsi" w:hAnsiTheme="minorHAnsi"/>
                <w:sz w:val="18"/>
              </w:rPr>
              <w:t>strategií</w:t>
            </w:r>
            <w:r w:rsidR="006B42A1">
              <w:rPr>
                <w:rFonts w:asciiTheme="minorHAnsi" w:hAnsiTheme="minorHAnsi"/>
                <w:sz w:val="18"/>
              </w:rPr>
              <w:t xml:space="preserve"> a </w:t>
            </w:r>
            <w:r w:rsidR="001F5698" w:rsidRPr="00DD5E34">
              <w:rPr>
                <w:rFonts w:asciiTheme="minorHAnsi" w:hAnsiTheme="minorHAnsi"/>
                <w:sz w:val="18"/>
              </w:rPr>
              <w:t>programů?</w:t>
            </w:r>
            <w:r w:rsidR="00CB15F4">
              <w:rPr>
                <w:rFonts w:asciiTheme="minorHAnsi" w:hAnsiTheme="minorHAnsi"/>
                <w:sz w:val="18"/>
              </w:rPr>
              <w:t xml:space="preserve"> </w:t>
            </w:r>
            <w:r w:rsidR="00114A4D" w:rsidRPr="00CB15F4">
              <w:rPr>
                <w:rFonts w:asciiTheme="minorHAnsi" w:hAnsiTheme="minorHAnsi"/>
                <w:sz w:val="18"/>
              </w:rPr>
              <w:t>Jsou identifikované syne</w:t>
            </w:r>
            <w:r w:rsidR="00CB15F4" w:rsidRPr="00CB15F4">
              <w:rPr>
                <w:rFonts w:asciiTheme="minorHAnsi" w:hAnsiTheme="minorHAnsi"/>
                <w:sz w:val="18"/>
              </w:rPr>
              <w:t>rgické</w:t>
            </w:r>
            <w:r w:rsidR="006B42A1">
              <w:rPr>
                <w:rFonts w:asciiTheme="minorHAnsi" w:hAnsiTheme="minorHAnsi"/>
                <w:sz w:val="18"/>
              </w:rPr>
              <w:t xml:space="preserve"> a </w:t>
            </w:r>
            <w:r w:rsidR="00CB15F4" w:rsidRPr="00CB15F4">
              <w:rPr>
                <w:rFonts w:asciiTheme="minorHAnsi" w:hAnsiTheme="minorHAnsi"/>
                <w:sz w:val="18"/>
              </w:rPr>
              <w:t>komplementární vazby</w:t>
            </w:r>
            <w:r w:rsidR="00114A4D" w:rsidRPr="00CB15F4">
              <w:rPr>
                <w:rFonts w:asciiTheme="minorHAnsi" w:hAnsiTheme="minorHAnsi"/>
                <w:sz w:val="18"/>
              </w:rPr>
              <w:t>?</w:t>
            </w:r>
          </w:p>
          <w:p w:rsidR="006344A6" w:rsidRPr="00DD5E34" w:rsidRDefault="006344A6" w:rsidP="006344A6">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Je nastaven mechanismus, který zajistí koordinaci mezi </w:t>
            </w:r>
            <w:r w:rsidR="009B0F79">
              <w:rPr>
                <w:rFonts w:asciiTheme="minorHAnsi" w:hAnsiTheme="minorHAnsi"/>
                <w:sz w:val="18"/>
              </w:rPr>
              <w:t>IROP</w:t>
            </w:r>
            <w:r w:rsidR="006B42A1">
              <w:rPr>
                <w:rFonts w:asciiTheme="minorHAnsi" w:hAnsiTheme="minorHAnsi"/>
                <w:sz w:val="18"/>
              </w:rPr>
              <w:t xml:space="preserve"> a </w:t>
            </w:r>
            <w:r w:rsidRPr="00261CE9">
              <w:rPr>
                <w:rFonts w:asciiTheme="minorHAnsi" w:hAnsiTheme="minorHAnsi"/>
                <w:sz w:val="18"/>
              </w:rPr>
              <w:t xml:space="preserve">dalšími </w:t>
            </w:r>
            <w:r w:rsidR="009B0F79" w:rsidRPr="00DD5E34">
              <w:rPr>
                <w:rFonts w:asciiTheme="minorHAnsi" w:hAnsiTheme="minorHAnsi"/>
                <w:sz w:val="18"/>
              </w:rPr>
              <w:t xml:space="preserve">národními/evropskými </w:t>
            </w:r>
            <w:r w:rsidR="00DD5E34" w:rsidRPr="00DD5E34">
              <w:rPr>
                <w:rFonts w:asciiTheme="minorHAnsi" w:hAnsiTheme="minorHAnsi"/>
                <w:sz w:val="18"/>
              </w:rPr>
              <w:t>strategiemi</w:t>
            </w:r>
            <w:r w:rsidR="006B42A1">
              <w:rPr>
                <w:rFonts w:asciiTheme="minorHAnsi" w:hAnsiTheme="minorHAnsi"/>
                <w:sz w:val="18"/>
              </w:rPr>
              <w:t xml:space="preserve"> a </w:t>
            </w:r>
            <w:r w:rsidR="009B0F79" w:rsidRPr="00DD5E34">
              <w:rPr>
                <w:rFonts w:asciiTheme="minorHAnsi" w:hAnsiTheme="minorHAnsi"/>
                <w:sz w:val="18"/>
              </w:rPr>
              <w:t>programy</w:t>
            </w:r>
            <w:r w:rsidRPr="00DD5E34">
              <w:rPr>
                <w:rFonts w:asciiTheme="minorHAnsi" w:hAnsiTheme="minorHAnsi"/>
                <w:sz w:val="18"/>
              </w:rPr>
              <w:t xml:space="preserve">? </w:t>
            </w:r>
          </w:p>
          <w:p w:rsidR="00CB15F4" w:rsidRPr="00CB15F4" w:rsidRDefault="00CB15F4" w:rsidP="006344A6">
            <w:pPr>
              <w:pStyle w:val="ListParagraph"/>
              <w:ind w:left="360"/>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p>
          <w:p w:rsidR="00CB15F4" w:rsidRPr="00CB15F4" w:rsidRDefault="00CB15F4" w:rsidP="00CB15F4">
            <w:pP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Interní koherence</w:t>
            </w:r>
          </w:p>
          <w:p w:rsidR="007B1FDC" w:rsidRPr="0084163F" w:rsidRDefault="00CC0346" w:rsidP="0084163F">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Nedochází k rozporu mezi</w:t>
            </w:r>
            <w:r w:rsidR="006344A6">
              <w:rPr>
                <w:rFonts w:asciiTheme="minorHAnsi" w:hAnsiTheme="minorHAnsi"/>
                <w:sz w:val="18"/>
              </w:rPr>
              <w:t xml:space="preserve"> specifickými</w:t>
            </w:r>
            <w:r w:rsidRPr="00261CE9">
              <w:rPr>
                <w:rFonts w:asciiTheme="minorHAnsi" w:hAnsiTheme="minorHAnsi"/>
                <w:sz w:val="18"/>
              </w:rPr>
              <w:t xml:space="preserve"> cíli </w:t>
            </w:r>
            <w:r w:rsidR="006344A6">
              <w:rPr>
                <w:rFonts w:asciiTheme="minorHAnsi" w:hAnsiTheme="minorHAnsi"/>
                <w:sz w:val="18"/>
              </w:rPr>
              <w:t>IROP</w:t>
            </w:r>
            <w:r w:rsidRPr="00261CE9">
              <w:rPr>
                <w:rFonts w:asciiTheme="minorHAnsi" w:hAnsiTheme="minorHAnsi"/>
                <w:sz w:val="18"/>
              </w:rPr>
              <w:t>?</w:t>
            </w:r>
            <w:r w:rsidR="006344A6" w:rsidRPr="00261CE9">
              <w:rPr>
                <w:rFonts w:asciiTheme="minorHAnsi" w:hAnsiTheme="minorHAnsi"/>
                <w:sz w:val="18"/>
              </w:rPr>
              <w:t xml:space="preserve"> Jsou priority</w:t>
            </w:r>
            <w:r w:rsidR="006B42A1">
              <w:rPr>
                <w:rFonts w:asciiTheme="minorHAnsi" w:hAnsiTheme="minorHAnsi"/>
                <w:sz w:val="18"/>
              </w:rPr>
              <w:t xml:space="preserve"> a </w:t>
            </w:r>
            <w:r w:rsidR="006344A6" w:rsidRPr="00261CE9">
              <w:rPr>
                <w:rFonts w:asciiTheme="minorHAnsi" w:hAnsiTheme="minorHAnsi"/>
                <w:sz w:val="18"/>
              </w:rPr>
              <w:t>vyt</w:t>
            </w:r>
            <w:r w:rsidR="00DE5344">
              <w:rPr>
                <w:rFonts w:asciiTheme="minorHAnsi" w:hAnsiTheme="minorHAnsi"/>
                <w:sz w:val="18"/>
              </w:rPr>
              <w:t>y</w:t>
            </w:r>
            <w:r w:rsidR="006344A6" w:rsidRPr="00261CE9">
              <w:rPr>
                <w:rFonts w:asciiTheme="minorHAnsi" w:hAnsiTheme="minorHAnsi"/>
                <w:sz w:val="18"/>
              </w:rPr>
              <w:t>čené cíle relevantní, komplementární</w:t>
            </w:r>
            <w:r w:rsidR="006B42A1">
              <w:rPr>
                <w:rFonts w:asciiTheme="minorHAnsi" w:hAnsiTheme="minorHAnsi"/>
                <w:sz w:val="18"/>
              </w:rPr>
              <w:t xml:space="preserve"> a </w:t>
            </w:r>
            <w:r w:rsidR="006344A6" w:rsidRPr="00261CE9">
              <w:rPr>
                <w:rFonts w:asciiTheme="minorHAnsi" w:hAnsiTheme="minorHAnsi"/>
                <w:sz w:val="18"/>
              </w:rPr>
              <w:t>synergické?</w:t>
            </w:r>
          </w:p>
        </w:tc>
      </w:tr>
    </w:tbl>
    <w:p w:rsidR="006666A1" w:rsidRDefault="006666A1" w:rsidP="001F5698"/>
    <w:p w:rsidR="00B66F60" w:rsidRPr="00B66F60" w:rsidRDefault="00B66F60" w:rsidP="00B66F60">
      <w:r>
        <w:t>Ex-ante hodnotitel ověřoval, zda je navržená konstrukce specifických cílů a podřazených skupin opatření koherentní jak směrem dovnitř (tzn</w:t>
      </w:r>
      <w:r w:rsidR="00A23641">
        <w:t>.</w:t>
      </w:r>
      <w:r>
        <w:t xml:space="preserve"> zda existuje </w:t>
      </w:r>
      <w:r w:rsidRPr="00B66F60">
        <w:t>vzájemná soudržnost a provázanost identifikovaných</w:t>
      </w:r>
    </w:p>
    <w:p w:rsidR="00A54C76" w:rsidRDefault="00B66F60" w:rsidP="00B66F60">
      <w:r w:rsidRPr="00B66F60">
        <w:t>problémů, definovaných cílů a navrhovaných opatření, akti</w:t>
      </w:r>
      <w:r>
        <w:t xml:space="preserve">vit a jejich synergických vazeb), tak zda je návrh IROP navržen doplňkově ve vztahu k ostatním operačním programům a jiným relevantním nástrojům národní a evropské povahy. </w:t>
      </w:r>
    </w:p>
    <w:p w:rsidR="00B66F60" w:rsidRDefault="00B66F60" w:rsidP="00B66F60"/>
    <w:p w:rsidR="00E0622F" w:rsidRDefault="00E0622F" w:rsidP="00B66F60"/>
    <w:p w:rsidR="00E0622F" w:rsidRDefault="00E0622F" w:rsidP="00B66F60"/>
    <w:p w:rsidR="00E0622F" w:rsidRDefault="00E0622F" w:rsidP="00B66F60"/>
    <w:p w:rsidR="00E0622F" w:rsidRDefault="00E0622F" w:rsidP="00B66F60"/>
    <w:p w:rsidR="00B66F60" w:rsidRPr="00B66F60" w:rsidRDefault="00E0622F" w:rsidP="00B66F60">
      <w:pPr>
        <w:pStyle w:val="Caption"/>
        <w:rPr>
          <w:rFonts w:asciiTheme="minorHAnsi" w:hAnsiTheme="minorHAnsi" w:cstheme="minorHAnsi"/>
        </w:rPr>
      </w:pPr>
      <w:r>
        <w:rPr>
          <w:noProof/>
          <w:lang w:eastAsia="cs-CZ"/>
        </w:rPr>
        <w:lastRenderedPageBreak/>
        <w:drawing>
          <wp:anchor distT="0" distB="0" distL="114300" distR="114300" simplePos="0" relativeHeight="251745280" behindDoc="0" locked="0" layoutInCell="1" allowOverlap="1" wp14:anchorId="1EC90A02" wp14:editId="2191BAC9">
            <wp:simplePos x="0" y="0"/>
            <wp:positionH relativeFrom="column">
              <wp:posOffset>-3810</wp:posOffset>
            </wp:positionH>
            <wp:positionV relativeFrom="paragraph">
              <wp:posOffset>505460</wp:posOffset>
            </wp:positionV>
            <wp:extent cx="4235450" cy="1988185"/>
            <wp:effectExtent l="0" t="0" r="0" b="0"/>
            <wp:wrapSquare wrapText="bothSides"/>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35450" cy="1988185"/>
                    </a:xfrm>
                    <a:prstGeom prst="rect">
                      <a:avLst/>
                    </a:prstGeom>
                    <a:noFill/>
                  </pic:spPr>
                </pic:pic>
              </a:graphicData>
            </a:graphic>
            <wp14:sizeRelH relativeFrom="page">
              <wp14:pctWidth>0</wp14:pctWidth>
            </wp14:sizeRelH>
            <wp14:sizeRelV relativeFrom="page">
              <wp14:pctHeight>0</wp14:pctHeight>
            </wp14:sizeRelV>
          </wp:anchor>
        </w:drawing>
      </w:r>
      <w:r w:rsidR="00B66F60" w:rsidRPr="00B66F60">
        <w:rPr>
          <w:rFonts w:asciiTheme="minorHAnsi" w:hAnsiTheme="minorHAnsi" w:cstheme="minorHAnsi"/>
        </w:rPr>
        <w:t xml:space="preserve">Obrázek </w:t>
      </w:r>
      <w:r w:rsidR="00B66F60" w:rsidRPr="00B66F60">
        <w:rPr>
          <w:rFonts w:asciiTheme="minorHAnsi" w:hAnsiTheme="minorHAnsi" w:cstheme="minorHAnsi"/>
        </w:rPr>
        <w:fldChar w:fldCharType="begin"/>
      </w:r>
      <w:r w:rsidR="00B66F60" w:rsidRPr="00B66F60">
        <w:rPr>
          <w:rFonts w:asciiTheme="minorHAnsi" w:hAnsiTheme="minorHAnsi" w:cstheme="minorHAnsi"/>
        </w:rPr>
        <w:instrText xml:space="preserve"> SEQ Obrázek \* ARABIC </w:instrText>
      </w:r>
      <w:r w:rsidR="00B66F60" w:rsidRPr="00B66F60">
        <w:rPr>
          <w:rFonts w:asciiTheme="minorHAnsi" w:hAnsiTheme="minorHAnsi" w:cstheme="minorHAnsi"/>
        </w:rPr>
        <w:fldChar w:fldCharType="separate"/>
      </w:r>
      <w:r w:rsidR="00925533">
        <w:rPr>
          <w:rFonts w:asciiTheme="minorHAnsi" w:hAnsiTheme="minorHAnsi" w:cstheme="minorHAnsi"/>
          <w:noProof/>
        </w:rPr>
        <w:t>3</w:t>
      </w:r>
      <w:r w:rsidR="00B66F60" w:rsidRPr="00B66F60">
        <w:rPr>
          <w:rFonts w:asciiTheme="minorHAnsi" w:hAnsiTheme="minorHAnsi" w:cstheme="minorHAnsi"/>
        </w:rPr>
        <w:fldChar w:fldCharType="end"/>
      </w:r>
      <w:r w:rsidR="00734826">
        <w:rPr>
          <w:rFonts w:asciiTheme="minorHAnsi" w:hAnsiTheme="minorHAnsi" w:cstheme="minorHAnsi"/>
        </w:rPr>
        <w:t>: Ilustrativní z</w:t>
      </w:r>
      <w:r w:rsidR="00B66F60" w:rsidRPr="00B66F60">
        <w:rPr>
          <w:rFonts w:asciiTheme="minorHAnsi" w:hAnsiTheme="minorHAnsi" w:cstheme="minorHAnsi"/>
        </w:rPr>
        <w:t>názornění významu interní a externí koherence</w:t>
      </w:r>
    </w:p>
    <w:p w:rsidR="00A54C76" w:rsidRDefault="00E0622F" w:rsidP="001F5698">
      <w:r>
        <w:rPr>
          <w:noProof/>
          <w:lang w:eastAsia="cs-CZ"/>
        </w:rPr>
        <w:drawing>
          <wp:anchor distT="0" distB="0" distL="114300" distR="114300" simplePos="0" relativeHeight="251746304" behindDoc="1" locked="0" layoutInCell="1" allowOverlap="1" wp14:anchorId="2EEC6CD2" wp14:editId="3F1776AD">
            <wp:simplePos x="0" y="0"/>
            <wp:positionH relativeFrom="column">
              <wp:posOffset>3023870</wp:posOffset>
            </wp:positionH>
            <wp:positionV relativeFrom="paragraph">
              <wp:posOffset>141605</wp:posOffset>
            </wp:positionV>
            <wp:extent cx="2820670" cy="1983105"/>
            <wp:effectExtent l="0" t="0" r="0" b="0"/>
            <wp:wrapTight wrapText="bothSides">
              <wp:wrapPolygon edited="0">
                <wp:start x="6127" y="0"/>
                <wp:lineTo x="4231" y="1452"/>
                <wp:lineTo x="3939" y="1867"/>
                <wp:lineTo x="3939" y="4980"/>
                <wp:lineTo x="4231" y="6640"/>
                <wp:lineTo x="6419" y="9960"/>
                <wp:lineTo x="6710" y="13280"/>
                <wp:lineTo x="5252" y="13902"/>
                <wp:lineTo x="3939" y="15354"/>
                <wp:lineTo x="4085" y="19919"/>
                <wp:lineTo x="5981" y="21372"/>
                <wp:lineTo x="6127" y="21372"/>
                <wp:lineTo x="12546" y="21372"/>
                <wp:lineTo x="12692" y="21372"/>
                <wp:lineTo x="14588" y="19919"/>
                <wp:lineTo x="14880" y="16599"/>
                <wp:lineTo x="17214" y="13280"/>
                <wp:lineTo x="17506" y="8922"/>
                <wp:lineTo x="16922" y="7885"/>
                <wp:lineTo x="15026" y="6640"/>
                <wp:lineTo x="14880" y="2282"/>
                <wp:lineTo x="14296" y="1245"/>
                <wp:lineTo x="12546" y="0"/>
                <wp:lineTo x="6127" y="0"/>
              </wp:wrapPolygon>
            </wp:wrapTight>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20670" cy="1983105"/>
                    </a:xfrm>
                    <a:prstGeom prst="rect">
                      <a:avLst/>
                    </a:prstGeom>
                    <a:noFill/>
                  </pic:spPr>
                </pic:pic>
              </a:graphicData>
            </a:graphic>
            <wp14:sizeRelH relativeFrom="page">
              <wp14:pctWidth>0</wp14:pctWidth>
            </wp14:sizeRelH>
            <wp14:sizeRelV relativeFrom="page">
              <wp14:pctHeight>0</wp14:pctHeight>
            </wp14:sizeRelV>
          </wp:anchor>
        </w:drawing>
      </w:r>
    </w:p>
    <w:p w:rsidR="00A54C76" w:rsidRDefault="00A54C76" w:rsidP="001F5698"/>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B66F60" w:rsidRDefault="00B66F60" w:rsidP="00B66F60">
      <w:pPr>
        <w:rPr>
          <w:highlight w:val="magenta"/>
        </w:rPr>
      </w:pPr>
    </w:p>
    <w:p w:rsidR="00E0622F" w:rsidRDefault="00E0622F" w:rsidP="002872A8">
      <w:pPr>
        <w:keepNext/>
        <w:rPr>
          <w:b/>
          <w:u w:val="single"/>
        </w:rPr>
      </w:pPr>
    </w:p>
    <w:p w:rsidR="00E0622F" w:rsidRDefault="00E0622F" w:rsidP="002872A8">
      <w:pPr>
        <w:keepNext/>
        <w:rPr>
          <w:b/>
          <w:u w:val="single"/>
        </w:rPr>
      </w:pPr>
    </w:p>
    <w:p w:rsidR="00E0622F" w:rsidRDefault="00E0622F" w:rsidP="002872A8">
      <w:pPr>
        <w:keepNext/>
        <w:rPr>
          <w:b/>
          <w:u w:val="single"/>
        </w:rPr>
      </w:pPr>
    </w:p>
    <w:p w:rsidR="00E0622F" w:rsidRDefault="00E0622F" w:rsidP="002872A8">
      <w:pPr>
        <w:keepNext/>
        <w:rPr>
          <w:b/>
          <w:u w:val="single"/>
        </w:rPr>
      </w:pPr>
    </w:p>
    <w:p w:rsidR="00E0622F" w:rsidRDefault="00E0622F" w:rsidP="002872A8">
      <w:pPr>
        <w:keepNext/>
        <w:rPr>
          <w:b/>
          <w:u w:val="single"/>
        </w:rPr>
      </w:pPr>
    </w:p>
    <w:p w:rsidR="00E0622F" w:rsidRDefault="00E0622F" w:rsidP="002872A8">
      <w:pPr>
        <w:keepNext/>
        <w:rPr>
          <w:b/>
          <w:u w:val="single"/>
        </w:rPr>
      </w:pPr>
    </w:p>
    <w:p w:rsidR="002872A8" w:rsidRPr="00261CE9" w:rsidRDefault="002872A8" w:rsidP="002872A8">
      <w:pPr>
        <w:keepNext/>
        <w:rPr>
          <w:b/>
          <w:u w:val="single"/>
        </w:rPr>
      </w:pPr>
      <w:r w:rsidRPr="00261CE9">
        <w:rPr>
          <w:b/>
          <w:u w:val="single"/>
        </w:rPr>
        <w:t>Shrnutí výstupů</w:t>
      </w:r>
    </w:p>
    <w:p w:rsidR="002872A8" w:rsidRPr="00261CE9" w:rsidRDefault="002872A8" w:rsidP="002872A8">
      <w:pPr>
        <w:keepNext/>
        <w:rPr>
          <w:b/>
          <w:u w:val="single"/>
        </w:rPr>
      </w:pPr>
    </w:p>
    <w:p w:rsidR="00A42856" w:rsidRDefault="00E52045" w:rsidP="001F5698">
      <w:r>
        <w:t xml:space="preserve">Dle zjištění hodnotitele jsou navrhované specifické cíle </w:t>
      </w:r>
      <w:r w:rsidR="00A42856">
        <w:t xml:space="preserve">a </w:t>
      </w:r>
      <w:r>
        <w:t>oblasti podpory IROP</w:t>
      </w:r>
      <w:r w:rsidR="003F28ED">
        <w:t xml:space="preserve"> přiměřeně</w:t>
      </w:r>
      <w:r w:rsidR="00472124">
        <w:t xml:space="preserve"> vnitřně soudržné</w:t>
      </w:r>
      <w:r w:rsidR="006B42A1">
        <w:t xml:space="preserve"> a </w:t>
      </w:r>
      <w:r w:rsidR="00472124">
        <w:t>provázané,</w:t>
      </w:r>
      <w:r w:rsidR="00012910">
        <w:t xml:space="preserve"> obdobně jsou kompatibilní</w:t>
      </w:r>
      <w:r>
        <w:t xml:space="preserve"> </w:t>
      </w:r>
      <w:r w:rsidR="00012910">
        <w:t>jim podřízené</w:t>
      </w:r>
      <w:r>
        <w:t xml:space="preserve"> </w:t>
      </w:r>
      <w:r w:rsidR="00A44825">
        <w:t>podporované aktivity</w:t>
      </w:r>
      <w:r w:rsidR="00012910">
        <w:t xml:space="preserve"> - </w:t>
      </w:r>
      <w:r>
        <w:t>nejsou v rozporu nebo na sobě vzájemně nekanibalizují</w:t>
      </w:r>
      <w:r w:rsidR="00AD22B2">
        <w:t>. V rámci interní koherence hodnotitel navrhuje pokusit se více využít potenciál možných synergických efektů, viz doporučení konkrétních evaluačních otázek</w:t>
      </w:r>
      <w:r>
        <w:t xml:space="preserve">. </w:t>
      </w:r>
      <w:r w:rsidR="00A32475">
        <w:t xml:space="preserve">Pozitivně je hodnocen dlouhodobě systematický přístup k oblasti řešení externí koherence ze strany NOK, který dbal na brzké vyřešení potenciálních překryvů a hraničních oblastí. v průběhu příprav IROP byly </w:t>
      </w:r>
      <w:r w:rsidR="00A42856">
        <w:t>definitivně dořeš</w:t>
      </w:r>
      <w:r w:rsidR="00A32475">
        <w:t>eny</w:t>
      </w:r>
      <w:r w:rsidR="00A42856">
        <w:t xml:space="preserve"> </w:t>
      </w:r>
      <w:r w:rsidR="00A9623F">
        <w:t xml:space="preserve">nejvíce </w:t>
      </w:r>
      <w:r w:rsidR="00A42856">
        <w:t>sporné oblasti gesce za vybrané specifické cíle:</w:t>
      </w:r>
    </w:p>
    <w:p w:rsidR="002B703D" w:rsidRDefault="002B703D" w:rsidP="002B703D">
      <w:pPr>
        <w:pStyle w:val="ListParagraph"/>
        <w:numPr>
          <w:ilvl w:val="0"/>
          <w:numId w:val="7"/>
        </w:numPr>
        <w:rPr>
          <w:b/>
        </w:rPr>
      </w:pPr>
      <w:r w:rsidRPr="00E1049C">
        <w:rPr>
          <w:b/>
        </w:rPr>
        <w:t>Podpora rozvoje podnikání v oblasti cestovního ruchu</w:t>
      </w:r>
      <w:r>
        <w:rPr>
          <w:b/>
        </w:rPr>
        <w:t xml:space="preserve"> a </w:t>
      </w:r>
      <w:r w:rsidRPr="00E1049C">
        <w:rPr>
          <w:b/>
        </w:rPr>
        <w:t>kultury</w:t>
      </w:r>
      <w:r w:rsidR="002C3E1B">
        <w:rPr>
          <w:b/>
        </w:rPr>
        <w:t xml:space="preserve"> (původně SC 1.4)</w:t>
      </w:r>
    </w:p>
    <w:p w:rsidR="002B703D" w:rsidRPr="002A7A12" w:rsidRDefault="00A32475" w:rsidP="002B703D">
      <w:pPr>
        <w:pStyle w:val="ListParagraph"/>
        <w:numPr>
          <w:ilvl w:val="1"/>
          <w:numId w:val="7"/>
        </w:numPr>
        <w:ind w:left="1134"/>
      </w:pPr>
      <w:r>
        <w:t>C</w:t>
      </w:r>
      <w:r w:rsidR="00A9623F">
        <w:t>elá oblast včetně</w:t>
      </w:r>
      <w:r w:rsidR="002B703D">
        <w:t xml:space="preserve"> </w:t>
      </w:r>
      <w:r>
        <w:t>části</w:t>
      </w:r>
      <w:r w:rsidR="002B703D">
        <w:t xml:space="preserve"> alokovaných prostředků byla přesunuta pod OP PIK</w:t>
      </w:r>
      <w:r w:rsidR="003165B9">
        <w:t>.</w:t>
      </w:r>
    </w:p>
    <w:p w:rsidR="002B703D" w:rsidRDefault="002B703D" w:rsidP="002B703D">
      <w:pPr>
        <w:pStyle w:val="ListParagraph"/>
        <w:numPr>
          <w:ilvl w:val="0"/>
          <w:numId w:val="7"/>
        </w:numPr>
        <w:rPr>
          <w:b/>
        </w:rPr>
      </w:pPr>
      <w:r w:rsidRPr="00097F0D">
        <w:rPr>
          <w:b/>
        </w:rPr>
        <w:t>Zvýšení kvality</w:t>
      </w:r>
      <w:r>
        <w:rPr>
          <w:b/>
        </w:rPr>
        <w:t xml:space="preserve"> a </w:t>
      </w:r>
      <w:r w:rsidRPr="00097F0D">
        <w:rPr>
          <w:b/>
        </w:rPr>
        <w:t>dostupnosti infrastruktury pro vzdělávání</w:t>
      </w:r>
      <w:r>
        <w:rPr>
          <w:b/>
        </w:rPr>
        <w:t xml:space="preserve"> a </w:t>
      </w:r>
      <w:r w:rsidRPr="00097F0D">
        <w:rPr>
          <w:b/>
        </w:rPr>
        <w:t>celoživotní učení</w:t>
      </w:r>
      <w:r w:rsidR="002C3E1B">
        <w:rPr>
          <w:b/>
        </w:rPr>
        <w:t xml:space="preserve"> (nyní SC 2.4)</w:t>
      </w:r>
    </w:p>
    <w:p w:rsidR="002B703D" w:rsidRPr="002A7A12" w:rsidRDefault="00A32475" w:rsidP="002B703D">
      <w:pPr>
        <w:pStyle w:val="ListParagraph"/>
        <w:numPr>
          <w:ilvl w:val="1"/>
          <w:numId w:val="7"/>
        </w:numPr>
        <w:ind w:left="1134"/>
      </w:pPr>
      <w:r>
        <w:t>D</w:t>
      </w:r>
      <w:r w:rsidR="002722B6">
        <w:t>osaženo dohody</w:t>
      </w:r>
      <w:r w:rsidR="002B703D">
        <w:t xml:space="preserve"> s MŠMT o </w:t>
      </w:r>
      <w:r w:rsidR="002722B6">
        <w:t xml:space="preserve">zachování v IROP, </w:t>
      </w:r>
      <w:r>
        <w:t>stvrzeno</w:t>
      </w:r>
      <w:r w:rsidR="002722B6">
        <w:t xml:space="preserve"> oficiální</w:t>
      </w:r>
      <w:r>
        <w:t>m memorande</w:t>
      </w:r>
      <w:r w:rsidR="002722B6">
        <w:t>m</w:t>
      </w:r>
      <w:r w:rsidR="003165B9">
        <w:t>.</w:t>
      </w:r>
    </w:p>
    <w:p w:rsidR="002B703D" w:rsidRDefault="002B703D" w:rsidP="002B703D">
      <w:pPr>
        <w:pStyle w:val="ListParagraph"/>
        <w:numPr>
          <w:ilvl w:val="0"/>
          <w:numId w:val="7"/>
        </w:numPr>
        <w:rPr>
          <w:b/>
        </w:rPr>
      </w:pPr>
      <w:r w:rsidRPr="00871458">
        <w:rPr>
          <w:b/>
        </w:rPr>
        <w:t>Snížení energetické náročnosti v sektoru bydlení</w:t>
      </w:r>
      <w:r w:rsidR="002C3E1B">
        <w:rPr>
          <w:b/>
        </w:rPr>
        <w:t xml:space="preserve"> (nyní SC 2.5)</w:t>
      </w:r>
    </w:p>
    <w:p w:rsidR="00A42856" w:rsidRDefault="00A32475" w:rsidP="001F5698">
      <w:pPr>
        <w:pStyle w:val="ListParagraph"/>
        <w:numPr>
          <w:ilvl w:val="1"/>
          <w:numId w:val="7"/>
        </w:numPr>
        <w:ind w:left="1134"/>
      </w:pPr>
      <w:r>
        <w:t>D</w:t>
      </w:r>
      <w:r w:rsidR="002C3E1B">
        <w:t>osaženo dohody</w:t>
      </w:r>
      <w:r w:rsidR="002B703D">
        <w:t xml:space="preserve"> s MŽP o </w:t>
      </w:r>
      <w:r w:rsidR="002C3E1B">
        <w:t>věcném vymezení dělení působnosti dle kompetenčního zákona.</w:t>
      </w:r>
    </w:p>
    <w:p w:rsidR="002B703D" w:rsidRDefault="002B703D" w:rsidP="001F5698"/>
    <w:p w:rsidR="002B703D" w:rsidRDefault="007B6527" w:rsidP="001F5698">
      <w:r>
        <w:t>Koncepční a systematickou spoluprací mezi zástupci ŘO IROP</w:t>
      </w:r>
      <w:r w:rsidR="00C874E3">
        <w:t xml:space="preserve">, </w:t>
      </w:r>
      <w:r>
        <w:t xml:space="preserve">zástupci ostatních operačních programů a za využití koordinační funkce </w:t>
      </w:r>
      <w:r w:rsidR="00724534">
        <w:t xml:space="preserve">NOK </w:t>
      </w:r>
      <w:r>
        <w:t>bylo dosaženo stavu, kdy je většina komplementarit a synergií mezi programy identifikována a popsána – viz</w:t>
      </w:r>
      <w:r w:rsidR="005C7BED">
        <w:t xml:space="preserve"> oficiální příloha č. 1 PD IROP</w:t>
      </w:r>
      <w:r w:rsidRPr="007B6527">
        <w:t>.</w:t>
      </w:r>
      <w:r w:rsidR="00724534">
        <w:t xml:space="preserve"> Většina komentářů a doporučení z první </w:t>
      </w:r>
      <w:r w:rsidR="005C7BED">
        <w:t xml:space="preserve">a druhé </w:t>
      </w:r>
      <w:r w:rsidR="00724534">
        <w:t>p</w:t>
      </w:r>
      <w:r w:rsidR="00C874E3">
        <w:t>růběžné zprávy byla zapracována</w:t>
      </w:r>
      <w:r w:rsidR="00CA365C">
        <w:t>, z</w:t>
      </w:r>
      <w:r w:rsidR="00724534">
        <w:t>bylé komentáře a dílčí doporučení jsou uvedeny níže v rámci jednotlivých otázek.</w:t>
      </w:r>
    </w:p>
    <w:p w:rsidR="00023C60" w:rsidRDefault="00023C60" w:rsidP="00D24076"/>
    <w:tbl>
      <w:tblPr>
        <w:tblStyle w:val="Deloittetable81"/>
        <w:tblW w:w="0" w:type="auto"/>
        <w:tblLook w:val="04A0" w:firstRow="1" w:lastRow="0" w:firstColumn="1" w:lastColumn="0" w:noHBand="0" w:noVBand="1"/>
      </w:tblPr>
      <w:tblGrid>
        <w:gridCol w:w="1162"/>
        <w:gridCol w:w="7938"/>
      </w:tblGrid>
      <w:tr w:rsidR="00B229CF" w:rsidTr="001D05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229CF" w:rsidRPr="0060777F" w:rsidRDefault="00B229CF" w:rsidP="009C10BB">
            <w:pPr>
              <w:rPr>
                <w:rFonts w:asciiTheme="minorHAnsi" w:hAnsiTheme="minorHAnsi"/>
                <w:sz w:val="18"/>
              </w:rPr>
            </w:pPr>
            <w:r>
              <w:rPr>
                <w:rFonts w:asciiTheme="minorHAnsi" w:hAnsiTheme="minorHAnsi"/>
                <w:sz w:val="18"/>
              </w:rPr>
              <w:t>Otázka 2.1</w:t>
            </w:r>
            <w:r>
              <w:rPr>
                <w:rFonts w:asciiTheme="minorHAnsi" w:hAnsiTheme="minorHAnsi"/>
                <w:sz w:val="18"/>
              </w:rPr>
              <w:tab/>
            </w:r>
            <w:r w:rsidR="00325E3E" w:rsidRPr="00325E3E">
              <w:rPr>
                <w:rFonts w:asciiTheme="minorHAnsi" w:hAnsiTheme="minorHAnsi"/>
                <w:sz w:val="18"/>
              </w:rPr>
              <w:t xml:space="preserve">Je při návrhu IROP kladena adekvátní pozornost </w:t>
            </w:r>
            <w:r w:rsidR="009C10BB">
              <w:rPr>
                <w:rFonts w:asciiTheme="minorHAnsi" w:hAnsiTheme="minorHAnsi"/>
                <w:sz w:val="18"/>
              </w:rPr>
              <w:t xml:space="preserve">na dodržování principu zamezení </w:t>
            </w:r>
            <w:r w:rsidR="009C10BB">
              <w:rPr>
                <w:rFonts w:asciiTheme="minorHAnsi" w:hAnsiTheme="minorHAnsi"/>
                <w:sz w:val="18"/>
              </w:rPr>
              <w:tab/>
            </w:r>
            <w:r w:rsidR="009C10BB">
              <w:rPr>
                <w:rFonts w:asciiTheme="minorHAnsi" w:hAnsiTheme="minorHAnsi"/>
                <w:sz w:val="18"/>
              </w:rPr>
              <w:tab/>
            </w:r>
            <w:r w:rsidR="009C10BB">
              <w:rPr>
                <w:rFonts w:asciiTheme="minorHAnsi" w:hAnsiTheme="minorHAnsi"/>
                <w:sz w:val="18"/>
              </w:rPr>
              <w:tab/>
            </w:r>
            <w:r w:rsidR="00325E3E" w:rsidRPr="00325E3E">
              <w:rPr>
                <w:rFonts w:asciiTheme="minorHAnsi" w:hAnsiTheme="minorHAnsi"/>
                <w:sz w:val="18"/>
              </w:rPr>
              <w:t>překryvu oblastí podpory národních/evropských strategií</w:t>
            </w:r>
            <w:r w:rsidR="006B42A1">
              <w:rPr>
                <w:rFonts w:asciiTheme="minorHAnsi" w:hAnsiTheme="minorHAnsi"/>
                <w:sz w:val="18"/>
              </w:rPr>
              <w:t xml:space="preserve"> a </w:t>
            </w:r>
            <w:r w:rsidR="009C10BB">
              <w:rPr>
                <w:rFonts w:asciiTheme="minorHAnsi" w:hAnsiTheme="minorHAnsi"/>
                <w:sz w:val="18"/>
              </w:rPr>
              <w:t xml:space="preserve">programů? Jsou </w:t>
            </w:r>
            <w:r w:rsidR="009C10BB">
              <w:rPr>
                <w:rFonts w:asciiTheme="minorHAnsi" w:hAnsiTheme="minorHAnsi"/>
                <w:sz w:val="18"/>
              </w:rPr>
              <w:tab/>
            </w:r>
            <w:r w:rsidR="009C10BB">
              <w:rPr>
                <w:rFonts w:asciiTheme="minorHAnsi" w:hAnsiTheme="minorHAnsi"/>
                <w:sz w:val="18"/>
              </w:rPr>
              <w:tab/>
            </w:r>
            <w:r w:rsidR="009C10BB">
              <w:rPr>
                <w:rFonts w:asciiTheme="minorHAnsi" w:hAnsiTheme="minorHAnsi"/>
                <w:sz w:val="18"/>
              </w:rPr>
              <w:tab/>
              <w:t>i</w:t>
            </w:r>
            <w:r w:rsidR="00325E3E" w:rsidRPr="00325E3E">
              <w:rPr>
                <w:rFonts w:asciiTheme="minorHAnsi" w:hAnsiTheme="minorHAnsi"/>
                <w:sz w:val="18"/>
              </w:rPr>
              <w:t>dentifikované synergické</w:t>
            </w:r>
            <w:r w:rsidR="006B42A1">
              <w:rPr>
                <w:rFonts w:asciiTheme="minorHAnsi" w:hAnsiTheme="minorHAnsi"/>
                <w:sz w:val="18"/>
              </w:rPr>
              <w:t xml:space="preserve"> a </w:t>
            </w:r>
            <w:r w:rsidR="00325E3E" w:rsidRPr="00325E3E">
              <w:rPr>
                <w:rFonts w:asciiTheme="minorHAnsi" w:hAnsiTheme="minorHAnsi"/>
                <w:sz w:val="18"/>
              </w:rPr>
              <w:t>komplementární vazby?</w:t>
            </w:r>
          </w:p>
        </w:tc>
      </w:tr>
      <w:tr w:rsidR="00B229C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229CF" w:rsidRPr="00CE4425" w:rsidRDefault="00B229CF" w:rsidP="001D056E">
            <w:pPr>
              <w:rPr>
                <w:color w:val="auto"/>
              </w:rPr>
            </w:pPr>
            <w:r w:rsidRPr="00CE4425">
              <w:rPr>
                <w:color w:val="auto"/>
              </w:rPr>
              <w:t>Zjištění</w:t>
            </w:r>
            <w:r w:rsidR="006B42A1">
              <w:rPr>
                <w:color w:val="auto"/>
              </w:rPr>
              <w:t xml:space="preserve"> a </w:t>
            </w:r>
            <w:r w:rsidR="005943CF">
              <w:rPr>
                <w:color w:val="auto"/>
              </w:rPr>
              <w:t>závěry</w:t>
            </w:r>
          </w:p>
        </w:tc>
        <w:tc>
          <w:tcPr>
            <w:tcW w:w="7938" w:type="dxa"/>
            <w:vAlign w:val="center"/>
          </w:tcPr>
          <w:p w:rsidR="00B84BDE" w:rsidRPr="004F1679" w:rsidRDefault="00826867" w:rsidP="00826867">
            <w:pPr>
              <w:cnfStyle w:val="000000000000" w:firstRow="0" w:lastRow="0" w:firstColumn="0" w:lastColumn="0" w:oddVBand="0" w:evenVBand="0" w:oddHBand="0" w:evenHBand="0" w:firstRowFirstColumn="0" w:firstRowLastColumn="0" w:lastRowFirstColumn="0" w:lastRowLastColumn="0"/>
              <w:rPr>
                <w:sz w:val="18"/>
              </w:rPr>
            </w:pPr>
            <w:r w:rsidRPr="004F1679">
              <w:rPr>
                <w:sz w:val="18"/>
              </w:rPr>
              <w:t>Podle předaných materiálů</w:t>
            </w:r>
            <w:r w:rsidR="006B42A1">
              <w:rPr>
                <w:sz w:val="18"/>
              </w:rPr>
              <w:t xml:space="preserve"> a </w:t>
            </w:r>
            <w:r w:rsidR="00CC7858">
              <w:rPr>
                <w:sz w:val="18"/>
              </w:rPr>
              <w:t xml:space="preserve">po </w:t>
            </w:r>
            <w:r w:rsidRPr="004F1679">
              <w:rPr>
                <w:sz w:val="18"/>
              </w:rPr>
              <w:t>provedení doplňujících analýz lze konstatovat, že v současné fázi byly již duplicity</w:t>
            </w:r>
            <w:r w:rsidR="006B42A1">
              <w:rPr>
                <w:sz w:val="18"/>
              </w:rPr>
              <w:t xml:space="preserve"> a </w:t>
            </w:r>
            <w:r w:rsidRPr="004F1679">
              <w:rPr>
                <w:sz w:val="18"/>
              </w:rPr>
              <w:t>třecí plochy převážně identifikovány</w:t>
            </w:r>
            <w:r w:rsidR="006B42A1">
              <w:rPr>
                <w:sz w:val="18"/>
              </w:rPr>
              <w:t xml:space="preserve"> a </w:t>
            </w:r>
            <w:r w:rsidRPr="004F1679">
              <w:rPr>
                <w:sz w:val="18"/>
              </w:rPr>
              <w:t>vyřešeny. Během přípravy operačních programů bylo velmi důsledně řešeno téma překryvů, resp. komplementarit. Před uzavřením příprav programového dokumentu je třeba se zaměřit ještě na vytěžení maximálního potenciálu z čerpání synergií</w:t>
            </w:r>
            <w:r w:rsidR="006B42A1">
              <w:rPr>
                <w:sz w:val="18"/>
              </w:rPr>
              <w:t xml:space="preserve"> a </w:t>
            </w:r>
            <w:r w:rsidRPr="004F1679">
              <w:rPr>
                <w:sz w:val="18"/>
              </w:rPr>
              <w:t>nastavení koordinovaného postupu během implementace OP.</w:t>
            </w:r>
          </w:p>
        </w:tc>
      </w:tr>
      <w:tr w:rsidR="00B229C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229CF" w:rsidRDefault="00B229CF" w:rsidP="001D056E">
            <w:pPr>
              <w:rPr>
                <w:color w:val="auto"/>
              </w:rPr>
            </w:pPr>
            <w:r>
              <w:rPr>
                <w:color w:val="auto"/>
              </w:rPr>
              <w:t>Doporučení</w:t>
            </w:r>
          </w:p>
          <w:p w:rsidR="00B229CF" w:rsidRPr="00CE4425" w:rsidRDefault="00B229CF" w:rsidP="001D056E">
            <w:pPr>
              <w:rPr>
                <w:color w:val="auto"/>
              </w:rPr>
            </w:pPr>
            <w:r>
              <w:rPr>
                <w:color w:val="auto"/>
              </w:rPr>
              <w:t xml:space="preserve">a </w:t>
            </w:r>
            <w:r w:rsidRPr="00CE4425">
              <w:rPr>
                <w:color w:val="auto"/>
              </w:rPr>
              <w:t>nápravná opatření</w:t>
            </w:r>
          </w:p>
        </w:tc>
        <w:tc>
          <w:tcPr>
            <w:tcW w:w="7938" w:type="dxa"/>
            <w:vAlign w:val="center"/>
          </w:tcPr>
          <w:p w:rsidR="005A7064" w:rsidRPr="00940CA3" w:rsidRDefault="00940CA3" w:rsidP="003F3C1A">
            <w:pPr>
              <w:cnfStyle w:val="000000000000" w:firstRow="0" w:lastRow="0" w:firstColumn="0" w:lastColumn="0" w:oddVBand="0" w:evenVBand="0" w:oddHBand="0" w:evenHBand="0" w:firstRowFirstColumn="0" w:firstRowLastColumn="0" w:lastRowFirstColumn="0" w:lastRowLastColumn="0"/>
              <w:rPr>
                <w:b/>
                <w:sz w:val="18"/>
              </w:rPr>
            </w:pPr>
            <w:r w:rsidRPr="00940CA3">
              <w:rPr>
                <w:b/>
                <w:sz w:val="18"/>
              </w:rPr>
              <w:t>Překryvy a hraniční oblasti</w:t>
            </w:r>
            <w:r w:rsidR="001519CC">
              <w:rPr>
                <w:b/>
                <w:sz w:val="18"/>
              </w:rPr>
              <w:t xml:space="preserve"> – SC 3.1</w:t>
            </w:r>
          </w:p>
          <w:p w:rsidR="00940CA3" w:rsidRDefault="001C552D" w:rsidP="006C100B">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18"/>
              </w:rPr>
            </w:pPr>
            <w:r>
              <w:rPr>
                <w:sz w:val="18"/>
              </w:rPr>
              <w:t>N</w:t>
            </w:r>
            <w:r w:rsidR="00940CA3">
              <w:rPr>
                <w:sz w:val="18"/>
              </w:rPr>
              <w:t xml:space="preserve">ávrh zaměření podpory SC 3.1 </w:t>
            </w:r>
            <w:r w:rsidR="00940CA3" w:rsidRPr="00940CA3">
              <w:rPr>
                <w:i/>
                <w:sz w:val="18"/>
              </w:rPr>
              <w:t>Zefektivnění prezentace, posílení ochrany a rozvoje kulturního a přírodního dědictví</w:t>
            </w:r>
            <w:r w:rsidR="00940CA3">
              <w:rPr>
                <w:i/>
                <w:sz w:val="18"/>
              </w:rPr>
              <w:t xml:space="preserve"> </w:t>
            </w:r>
            <w:r w:rsidR="00940CA3">
              <w:rPr>
                <w:sz w:val="18"/>
              </w:rPr>
              <w:t>je velmi příbuzná vymezení podpory SC 4.1 OPŽP</w:t>
            </w:r>
            <w:r>
              <w:rPr>
                <w:sz w:val="18"/>
              </w:rPr>
              <w:t>.</w:t>
            </w:r>
          </w:p>
          <w:p w:rsidR="00940CA3" w:rsidRPr="00656303" w:rsidRDefault="001C552D" w:rsidP="006C100B">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18"/>
              </w:rPr>
            </w:pPr>
            <w:r>
              <w:rPr>
                <w:sz w:val="18"/>
                <w:szCs w:val="18"/>
              </w:rPr>
              <w:t>P</w:t>
            </w:r>
            <w:r w:rsidR="00656303">
              <w:rPr>
                <w:sz w:val="18"/>
                <w:szCs w:val="18"/>
              </w:rPr>
              <w:t>otenciální překryv/komplementarita/synergie je vedena v rámci přílohy č. 1, mechanismus koordinace: „</w:t>
            </w:r>
            <w:r w:rsidR="00656303" w:rsidRPr="00656303">
              <w:rPr>
                <w:i/>
                <w:sz w:val="18"/>
                <w:szCs w:val="18"/>
              </w:rPr>
              <w:t>Intervence do budování návštěvnické infrastruktury v rámci OPŽP 2014 – 2020 budou zabezpečovat komplementaritu s aktivitami realizovanými prostřednictvím IROP</w:t>
            </w:r>
            <w:r w:rsidR="00656303">
              <w:rPr>
                <w:i/>
                <w:sz w:val="18"/>
                <w:szCs w:val="18"/>
              </w:rPr>
              <w:t xml:space="preserve">. </w:t>
            </w:r>
            <w:r w:rsidR="00656303" w:rsidRPr="00656303">
              <w:rPr>
                <w:i/>
                <w:sz w:val="18"/>
                <w:szCs w:val="18"/>
              </w:rPr>
              <w:t>Důležité bude územní vymezení podpory a využití integrovaných nástrojů (nejspíš CLLD).</w:t>
            </w:r>
            <w:r w:rsidR="00656303">
              <w:rPr>
                <w:sz w:val="18"/>
                <w:szCs w:val="18"/>
              </w:rPr>
              <w:t>“</w:t>
            </w:r>
          </w:p>
          <w:p w:rsidR="00656303" w:rsidRPr="00940CA3" w:rsidRDefault="001C552D" w:rsidP="006C100B">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18"/>
              </w:rPr>
            </w:pPr>
            <w:r>
              <w:rPr>
                <w:sz w:val="18"/>
              </w:rPr>
              <w:t>U</w:t>
            </w:r>
            <w:r w:rsidR="00F37D73">
              <w:rPr>
                <w:sz w:val="18"/>
              </w:rPr>
              <w:t>vedený problém potenciálu překryvu by měl být adresován již nyní, a to zařazením nového specifického kritéria přijatelnosti nebo vymezením územní dimenze buď v IROP nebo OPŽP.</w:t>
            </w:r>
          </w:p>
          <w:p w:rsidR="00940CA3" w:rsidRDefault="00940CA3" w:rsidP="003F3C1A">
            <w:pPr>
              <w:cnfStyle w:val="000000000000" w:firstRow="0" w:lastRow="0" w:firstColumn="0" w:lastColumn="0" w:oddVBand="0" w:evenVBand="0" w:oddHBand="0" w:evenHBand="0" w:firstRowFirstColumn="0" w:firstRowLastColumn="0" w:lastRowFirstColumn="0" w:lastRowLastColumn="0"/>
              <w:rPr>
                <w:sz w:val="18"/>
              </w:rPr>
            </w:pPr>
          </w:p>
          <w:p w:rsidR="001519CC" w:rsidRPr="00940CA3" w:rsidRDefault="001519CC" w:rsidP="001519CC">
            <w:pPr>
              <w:cnfStyle w:val="000000000000" w:firstRow="0" w:lastRow="0" w:firstColumn="0" w:lastColumn="0" w:oddVBand="0" w:evenVBand="0" w:oddHBand="0" w:evenHBand="0" w:firstRowFirstColumn="0" w:firstRowLastColumn="0" w:lastRowFirstColumn="0" w:lastRowLastColumn="0"/>
              <w:rPr>
                <w:b/>
                <w:sz w:val="18"/>
              </w:rPr>
            </w:pPr>
            <w:r>
              <w:rPr>
                <w:b/>
                <w:sz w:val="18"/>
              </w:rPr>
              <w:t>Komplementarity a synergie – SC 3.2</w:t>
            </w:r>
          </w:p>
          <w:p w:rsidR="001519CC" w:rsidRDefault="001519CC" w:rsidP="006C100B">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sz w:val="18"/>
              </w:rPr>
            </w:pPr>
            <w:r>
              <w:rPr>
                <w:sz w:val="18"/>
              </w:rPr>
              <w:t xml:space="preserve">Návrh zaměření podpory SC 3.2 </w:t>
            </w:r>
            <w:r w:rsidRPr="001519CC">
              <w:rPr>
                <w:i/>
                <w:sz w:val="18"/>
              </w:rPr>
              <w:t xml:space="preserve">Zvyšování efektivity a transparentnosti veřejné správy </w:t>
            </w:r>
            <w:r w:rsidRPr="001519CC">
              <w:rPr>
                <w:i/>
                <w:sz w:val="18"/>
              </w:rPr>
              <w:lastRenderedPageBreak/>
              <w:t>prostřednictvím rozvoje využití a kvality systémů ICT</w:t>
            </w:r>
            <w:r>
              <w:rPr>
                <w:i/>
                <w:sz w:val="18"/>
              </w:rPr>
              <w:t xml:space="preserve"> </w:t>
            </w:r>
            <w:r>
              <w:rPr>
                <w:sz w:val="18"/>
              </w:rPr>
              <w:t>vyžaduje pro možnost využití v regionech již vybudovanou kvalitní vysokorychlostní síť, která by měla být dobudována za podpory z OP PIK.</w:t>
            </w:r>
          </w:p>
          <w:p w:rsidR="001519CC" w:rsidRDefault="001519CC" w:rsidP="006C100B">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sz w:val="18"/>
              </w:rPr>
            </w:pPr>
            <w:r>
              <w:rPr>
                <w:sz w:val="18"/>
              </w:rPr>
              <w:t>Mělo by dojít např. k bližší koordinaci, kdy a jak bude vyžadováno využívání nových agend na principu „opendata“ regionálně, aby napojení bylo proveditelné.</w:t>
            </w:r>
          </w:p>
          <w:p w:rsidR="001519CC" w:rsidRPr="005A7064" w:rsidRDefault="001519CC" w:rsidP="003F3C1A">
            <w:pPr>
              <w:cnfStyle w:val="000000000000" w:firstRow="0" w:lastRow="0" w:firstColumn="0" w:lastColumn="0" w:oddVBand="0" w:evenVBand="0" w:oddHBand="0" w:evenHBand="0" w:firstRowFirstColumn="0" w:firstRowLastColumn="0" w:lastRowFirstColumn="0" w:lastRowLastColumn="0"/>
              <w:rPr>
                <w:sz w:val="18"/>
              </w:rPr>
            </w:pPr>
          </w:p>
          <w:p w:rsidR="001519CC" w:rsidRDefault="009E6DA7" w:rsidP="002D5035">
            <w:pPr>
              <w:cnfStyle w:val="000000000000" w:firstRow="0" w:lastRow="0" w:firstColumn="0" w:lastColumn="0" w:oddVBand="0" w:evenVBand="0" w:oddHBand="0" w:evenHBand="0" w:firstRowFirstColumn="0" w:firstRowLastColumn="0" w:lastRowFirstColumn="0" w:lastRowLastColumn="0"/>
              <w:rPr>
                <w:b/>
                <w:sz w:val="18"/>
              </w:rPr>
            </w:pPr>
            <w:r w:rsidRPr="009E6DA7">
              <w:rPr>
                <w:b/>
                <w:sz w:val="18"/>
              </w:rPr>
              <w:t>Komplementarity a synergie</w:t>
            </w:r>
            <w:r w:rsidR="00CA365C">
              <w:rPr>
                <w:b/>
                <w:sz w:val="18"/>
              </w:rPr>
              <w:t xml:space="preserve"> </w:t>
            </w:r>
            <w:r w:rsidR="001519CC">
              <w:rPr>
                <w:b/>
                <w:sz w:val="18"/>
              </w:rPr>
              <w:t xml:space="preserve"> - SC 1.3</w:t>
            </w:r>
          </w:p>
          <w:p w:rsidR="00655900" w:rsidRPr="00655900" w:rsidRDefault="001519CC" w:rsidP="006C100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sz w:val="18"/>
              </w:rPr>
            </w:pPr>
            <w:r w:rsidRPr="00655900">
              <w:rPr>
                <w:sz w:val="18"/>
              </w:rPr>
              <w:t xml:space="preserve">Návrh zaměření </w:t>
            </w:r>
            <w:r w:rsidRPr="00655900">
              <w:rPr>
                <w:i/>
                <w:sz w:val="18"/>
              </w:rPr>
              <w:t xml:space="preserve">SC 1.3 Zvýšení připravenosti k řešení a řízení rizik a katastrof </w:t>
            </w:r>
            <w:r w:rsidRPr="00655900">
              <w:rPr>
                <w:sz w:val="18"/>
              </w:rPr>
              <w:t>úzce souvisí s </w:t>
            </w:r>
            <w:r w:rsidR="00655900" w:rsidRPr="00655900">
              <w:rPr>
                <w:sz w:val="18"/>
              </w:rPr>
              <w:t>řadou</w:t>
            </w:r>
            <w:r w:rsidRPr="00655900">
              <w:rPr>
                <w:sz w:val="18"/>
              </w:rPr>
              <w:t xml:space="preserve"> specifických cílů OPŽP, sledujících za cíl vybav</w:t>
            </w:r>
            <w:r w:rsidR="00655900">
              <w:rPr>
                <w:sz w:val="18"/>
              </w:rPr>
              <w:t>ení obcí protipovodňovými plány</w:t>
            </w:r>
            <w:r w:rsidRPr="00655900">
              <w:rPr>
                <w:sz w:val="18"/>
              </w:rPr>
              <w:t xml:space="preserve"> </w:t>
            </w:r>
            <w:r w:rsidR="00655900" w:rsidRPr="00655900">
              <w:rPr>
                <w:sz w:val="18"/>
              </w:rPr>
              <w:t>či mapování možných protipovodňových opatření</w:t>
            </w:r>
            <w:r w:rsidR="00655900">
              <w:rPr>
                <w:sz w:val="18"/>
              </w:rPr>
              <w:t xml:space="preserve"> v oblasti.</w:t>
            </w:r>
          </w:p>
          <w:p w:rsidR="001519CC" w:rsidRDefault="00655900" w:rsidP="006C100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sz w:val="18"/>
              </w:rPr>
            </w:pPr>
            <w:r>
              <w:rPr>
                <w:sz w:val="18"/>
              </w:rPr>
              <w:t xml:space="preserve">Národní dokument k územní dimenzi uvádí, že SC 1.3 IROP bude zaměřen na </w:t>
            </w:r>
            <w:r w:rsidRPr="00655900">
              <w:rPr>
                <w:sz w:val="18"/>
              </w:rPr>
              <w:t>území s identifikovanými kumulovanými jevy a riziky související s klimatickými, antropog</w:t>
            </w:r>
            <w:r>
              <w:rPr>
                <w:sz w:val="18"/>
              </w:rPr>
              <w:t>enními a technologickými vlivy.</w:t>
            </w:r>
          </w:p>
          <w:p w:rsidR="00655900" w:rsidRPr="00655900" w:rsidRDefault="00655900" w:rsidP="006C100B">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sz w:val="18"/>
              </w:rPr>
            </w:pPr>
            <w:r>
              <w:rPr>
                <w:sz w:val="18"/>
              </w:rPr>
              <w:t>Příloha č.1</w:t>
            </w:r>
            <w:r w:rsidRPr="00655900">
              <w:rPr>
                <w:sz w:val="18"/>
              </w:rPr>
              <w:t xml:space="preserve"> IROP uvádí, že mechanismem koordinace bude koordinace výzev a  společné strategie (koncepce ochrany obyvatelstva apod.)</w:t>
            </w:r>
            <w:r>
              <w:rPr>
                <w:sz w:val="18"/>
              </w:rPr>
              <w:t xml:space="preserve">. Z uvedeného plyne, že by technika mohla být pořízena k vybranému území dříve, než bude zřejmé z analýzy nebo protipovodňového plánu, zda ji potřebuje, případně jakou. Mělo by se dořešit časové odstupňování.  </w:t>
            </w:r>
          </w:p>
          <w:p w:rsidR="001519CC" w:rsidRDefault="001519CC" w:rsidP="002D5035">
            <w:pPr>
              <w:cnfStyle w:val="000000000000" w:firstRow="0" w:lastRow="0" w:firstColumn="0" w:lastColumn="0" w:oddVBand="0" w:evenVBand="0" w:oddHBand="0" w:evenHBand="0" w:firstRowFirstColumn="0" w:firstRowLastColumn="0" w:lastRowFirstColumn="0" w:lastRowLastColumn="0"/>
              <w:rPr>
                <w:b/>
                <w:sz w:val="18"/>
              </w:rPr>
            </w:pPr>
          </w:p>
          <w:p w:rsidR="00CB4EFF" w:rsidRDefault="000A056F" w:rsidP="000A056F">
            <w:pPr>
              <w:cnfStyle w:val="000000000000" w:firstRow="0" w:lastRow="0" w:firstColumn="0" w:lastColumn="0" w:oddVBand="0" w:evenVBand="0" w:oddHBand="0" w:evenHBand="0" w:firstRowFirstColumn="0" w:firstRowLastColumn="0" w:lastRowFirstColumn="0" w:lastRowLastColumn="0"/>
              <w:rPr>
                <w:sz w:val="18"/>
              </w:rPr>
            </w:pPr>
            <w:r>
              <w:rPr>
                <w:sz w:val="18"/>
              </w:rPr>
              <w:t>P</w:t>
            </w:r>
            <w:r w:rsidR="00CC7858" w:rsidRPr="000A056F">
              <w:rPr>
                <w:sz w:val="18"/>
              </w:rPr>
              <w:t>opis navrhovaných koordinačních mechanismů je uveden ke všem klíčovým propojením v rámci přílohy č. 1 PD IROP, nicméně je třeba zapracovat na vyšší míře detailu, a to především při řešení vari</w:t>
            </w:r>
            <w:r>
              <w:rPr>
                <w:sz w:val="18"/>
              </w:rPr>
              <w:t>ant využití synergických efektů. N</w:t>
            </w:r>
            <w:r w:rsidR="00CC7858">
              <w:rPr>
                <w:sz w:val="18"/>
              </w:rPr>
              <w:t xml:space="preserve">yní </w:t>
            </w:r>
            <w:r w:rsidR="009E6DA7">
              <w:rPr>
                <w:sz w:val="18"/>
              </w:rPr>
              <w:t xml:space="preserve">v rámci fáze přípravy programů </w:t>
            </w:r>
            <w:r w:rsidR="00CC7858">
              <w:rPr>
                <w:sz w:val="18"/>
              </w:rPr>
              <w:t>je doporučeno zvýšit míru aktivní</w:t>
            </w:r>
            <w:r w:rsidR="009E6DA7">
              <w:rPr>
                <w:sz w:val="18"/>
              </w:rPr>
              <w:t xml:space="preserve"> koordin</w:t>
            </w:r>
            <w:r w:rsidR="00CC7858">
              <w:rPr>
                <w:sz w:val="18"/>
              </w:rPr>
              <w:t>ace</w:t>
            </w:r>
            <w:r w:rsidR="009E6DA7">
              <w:rPr>
                <w:sz w:val="18"/>
              </w:rPr>
              <w:t xml:space="preserve"> definici specifických kritérií přijatelnosti, indikátorů či rozložení alokace s ostatními gestory – a předejít vychýleným alokacím nebo vychýle</w:t>
            </w:r>
            <w:r>
              <w:rPr>
                <w:sz w:val="18"/>
              </w:rPr>
              <w:t>ným cílovým hodnotám indikátorů. Vzorovým příkladem je oblast</w:t>
            </w:r>
            <w:r w:rsidR="00CB4EFF">
              <w:rPr>
                <w:sz w:val="18"/>
              </w:rPr>
              <w:t xml:space="preserve"> energetiky</w:t>
            </w:r>
            <w:r>
              <w:rPr>
                <w:sz w:val="18"/>
              </w:rPr>
              <w:t>, kde</w:t>
            </w:r>
            <w:r w:rsidR="00CB4EFF">
              <w:rPr>
                <w:sz w:val="18"/>
              </w:rPr>
              <w:t xml:space="preserve"> bude využíváno stejných indikátorů</w:t>
            </w:r>
            <w:r>
              <w:rPr>
                <w:sz w:val="18"/>
              </w:rPr>
              <w:t xml:space="preserve"> napříč operačními programy</w:t>
            </w:r>
            <w:r w:rsidR="00CB4EFF">
              <w:rPr>
                <w:sz w:val="18"/>
              </w:rPr>
              <w:t>, stejně tak lze navázat spolupráci v oblasti vzdělávání či dopravy.</w:t>
            </w:r>
          </w:p>
          <w:p w:rsidR="001E115C" w:rsidRDefault="001E115C" w:rsidP="003F3C1A">
            <w:pPr>
              <w:cnfStyle w:val="000000000000" w:firstRow="0" w:lastRow="0" w:firstColumn="0" w:lastColumn="0" w:oddVBand="0" w:evenVBand="0" w:oddHBand="0" w:evenHBand="0" w:firstRowFirstColumn="0" w:firstRowLastColumn="0" w:lastRowFirstColumn="0" w:lastRowLastColumn="0"/>
              <w:rPr>
                <w:sz w:val="18"/>
              </w:rPr>
            </w:pPr>
          </w:p>
          <w:p w:rsidR="001061E0" w:rsidRDefault="001061E0" w:rsidP="003F3C1A">
            <w:pPr>
              <w:cnfStyle w:val="000000000000" w:firstRow="0" w:lastRow="0" w:firstColumn="0" w:lastColumn="0" w:oddVBand="0" w:evenVBand="0" w:oddHBand="0" w:evenHBand="0" w:firstRowFirstColumn="0" w:firstRowLastColumn="0" w:lastRowFirstColumn="0" w:lastRowLastColumn="0"/>
              <w:rPr>
                <w:sz w:val="18"/>
              </w:rPr>
            </w:pPr>
            <w:r>
              <w:rPr>
                <w:sz w:val="18"/>
              </w:rPr>
              <w:t xml:space="preserve">Mezi </w:t>
            </w:r>
            <w:r w:rsidR="00FC3F26">
              <w:rPr>
                <w:sz w:val="18"/>
              </w:rPr>
              <w:t xml:space="preserve">další </w:t>
            </w:r>
            <w:r>
              <w:rPr>
                <w:sz w:val="18"/>
              </w:rPr>
              <w:t>oblasti, kterým je v rámci řešení</w:t>
            </w:r>
            <w:r w:rsidR="002D5035">
              <w:rPr>
                <w:sz w:val="18"/>
              </w:rPr>
              <w:t xml:space="preserve"> této</w:t>
            </w:r>
            <w:r>
              <w:rPr>
                <w:sz w:val="18"/>
              </w:rPr>
              <w:t xml:space="preserve"> tematiky třeba věnovat dodatečnou pozornost, řadí hodnotitel následující úkoly:</w:t>
            </w:r>
          </w:p>
          <w:p w:rsidR="000A056F" w:rsidRDefault="00F26144" w:rsidP="006C100B">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sz w:val="18"/>
              </w:rPr>
            </w:pPr>
            <w:r>
              <w:rPr>
                <w:sz w:val="18"/>
              </w:rPr>
              <w:t>N</w:t>
            </w:r>
            <w:r w:rsidR="003F3C1A" w:rsidRPr="00F60FA7">
              <w:rPr>
                <w:sz w:val="18"/>
              </w:rPr>
              <w:t>astavit jasnější rámec pravidel pro přeshraniční koordinaci u specifických cílů, které nemohou bý</w:t>
            </w:r>
            <w:r w:rsidR="00636889">
              <w:rPr>
                <w:sz w:val="18"/>
              </w:rPr>
              <w:t>t lokálně ukotvené (vzdělávání,</w:t>
            </w:r>
            <w:r w:rsidR="003F3C1A" w:rsidRPr="00F60FA7">
              <w:rPr>
                <w:sz w:val="18"/>
              </w:rPr>
              <w:t xml:space="preserve"> kulturní dědictví</w:t>
            </w:r>
            <w:r w:rsidR="00636889">
              <w:rPr>
                <w:sz w:val="18"/>
              </w:rPr>
              <w:t xml:space="preserve">, </w:t>
            </w:r>
            <w:r w:rsidR="004C53E0">
              <w:rPr>
                <w:sz w:val="18"/>
              </w:rPr>
              <w:t>doprava</w:t>
            </w:r>
            <w:r w:rsidR="003F3C1A" w:rsidRPr="00F60FA7">
              <w:rPr>
                <w:sz w:val="18"/>
              </w:rPr>
              <w:t>)</w:t>
            </w:r>
            <w:r w:rsidR="001E115C">
              <w:rPr>
                <w:sz w:val="18"/>
              </w:rPr>
              <w:t>.</w:t>
            </w:r>
          </w:p>
          <w:p w:rsidR="00000713" w:rsidRPr="006D3317" w:rsidRDefault="000A056F" w:rsidP="006C100B">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sz w:val="18"/>
              </w:rPr>
            </w:pPr>
            <w:r>
              <w:rPr>
                <w:sz w:val="18"/>
              </w:rPr>
              <w:t xml:space="preserve">Do přílohy č. 1 doporučujeme dopracovat vzájemné vlivy a vazby s </w:t>
            </w:r>
            <w:r w:rsidRPr="004959C2">
              <w:rPr>
                <w:i/>
                <w:sz w:val="18"/>
              </w:rPr>
              <w:t>OP nadnárodní spolupráce Danube</w:t>
            </w:r>
            <w:r>
              <w:rPr>
                <w:i/>
                <w:sz w:val="18"/>
              </w:rPr>
              <w:t>.</w:t>
            </w:r>
          </w:p>
        </w:tc>
      </w:tr>
      <w:tr w:rsidR="00B229C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229CF" w:rsidRPr="00CE4425" w:rsidRDefault="00B229CF" w:rsidP="001D056E">
            <w:pPr>
              <w:rPr>
                <w:color w:val="auto"/>
              </w:rPr>
            </w:pPr>
            <w:r w:rsidRPr="00CE4425">
              <w:rPr>
                <w:color w:val="auto"/>
              </w:rPr>
              <w:lastRenderedPageBreak/>
              <w:t>Poznámky</w:t>
            </w:r>
          </w:p>
        </w:tc>
        <w:tc>
          <w:tcPr>
            <w:tcW w:w="7938" w:type="dxa"/>
            <w:vAlign w:val="center"/>
          </w:tcPr>
          <w:p w:rsidR="00F04B8B" w:rsidRPr="004F1679" w:rsidRDefault="0058376A" w:rsidP="00000713">
            <w:pPr>
              <w:cnfStyle w:val="000000000000" w:firstRow="0" w:lastRow="0" w:firstColumn="0" w:lastColumn="0" w:oddVBand="0" w:evenVBand="0" w:oddHBand="0" w:evenHBand="0" w:firstRowFirstColumn="0" w:firstRowLastColumn="0" w:lastRowFirstColumn="0" w:lastRowLastColumn="0"/>
              <w:rPr>
                <w:sz w:val="18"/>
              </w:rPr>
            </w:pPr>
            <w:r w:rsidRPr="004F1679">
              <w:rPr>
                <w:sz w:val="18"/>
              </w:rPr>
              <w:t>Materiály potvrzující dohodu s ostatními ŘO, specifikující které hraniční oblasti bude zabezpečovat který operační program (domluva nad rozdělením intervenčních oblastí) neexistuje</w:t>
            </w:r>
            <w:r w:rsidR="006B42A1">
              <w:rPr>
                <w:sz w:val="18"/>
              </w:rPr>
              <w:t xml:space="preserve"> a </w:t>
            </w:r>
            <w:r w:rsidRPr="004F1679">
              <w:rPr>
                <w:sz w:val="18"/>
              </w:rPr>
              <w:t>dohody se promítají pouze přímo do nových verzí PD – jedná se o dohody na základě společných jednání</w:t>
            </w:r>
            <w:r w:rsidR="00000713">
              <w:rPr>
                <w:sz w:val="18"/>
              </w:rPr>
              <w:t>.</w:t>
            </w:r>
          </w:p>
        </w:tc>
      </w:tr>
    </w:tbl>
    <w:p w:rsidR="002872A8" w:rsidRDefault="002872A8" w:rsidP="002872A8"/>
    <w:tbl>
      <w:tblPr>
        <w:tblStyle w:val="Deloittetable81"/>
        <w:tblW w:w="0" w:type="auto"/>
        <w:tblLook w:val="04A0" w:firstRow="1" w:lastRow="0" w:firstColumn="1" w:lastColumn="0" w:noHBand="0" w:noVBand="1"/>
      </w:tblPr>
      <w:tblGrid>
        <w:gridCol w:w="1162"/>
        <w:gridCol w:w="7964"/>
      </w:tblGrid>
      <w:tr w:rsidR="008B7ECF" w:rsidTr="007331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26" w:type="dxa"/>
            <w:gridSpan w:val="2"/>
            <w:shd w:val="clear" w:color="auto" w:fill="92D400" w:themeFill="accent2"/>
          </w:tcPr>
          <w:p w:rsidR="008B7ECF" w:rsidRPr="0060777F" w:rsidRDefault="008B7ECF" w:rsidP="009C10BB">
            <w:pPr>
              <w:rPr>
                <w:rFonts w:asciiTheme="minorHAnsi" w:hAnsiTheme="minorHAnsi"/>
                <w:sz w:val="18"/>
              </w:rPr>
            </w:pPr>
            <w:r>
              <w:rPr>
                <w:rFonts w:asciiTheme="minorHAnsi" w:hAnsiTheme="minorHAnsi"/>
                <w:sz w:val="18"/>
              </w:rPr>
              <w:t>Otázka 2.2</w:t>
            </w:r>
            <w:r>
              <w:rPr>
                <w:rFonts w:asciiTheme="minorHAnsi" w:hAnsiTheme="minorHAnsi"/>
                <w:sz w:val="18"/>
              </w:rPr>
              <w:tab/>
            </w:r>
            <w:r w:rsidRPr="008B7ECF">
              <w:rPr>
                <w:rFonts w:asciiTheme="minorHAnsi" w:hAnsiTheme="minorHAnsi"/>
                <w:sz w:val="18"/>
              </w:rPr>
              <w:t>Je nastaven mechanismus, který zajistí koordinaci mezi IROP</w:t>
            </w:r>
            <w:r w:rsidR="006B42A1">
              <w:rPr>
                <w:rFonts w:asciiTheme="minorHAnsi" w:hAnsiTheme="minorHAnsi"/>
                <w:sz w:val="18"/>
              </w:rPr>
              <w:t xml:space="preserve"> a </w:t>
            </w:r>
            <w:r w:rsidR="009C10BB">
              <w:rPr>
                <w:rFonts w:asciiTheme="minorHAnsi" w:hAnsiTheme="minorHAnsi"/>
                <w:sz w:val="18"/>
              </w:rPr>
              <w:t xml:space="preserve">dalšími národními či </w:t>
            </w:r>
            <w:r w:rsidR="009C10BB">
              <w:rPr>
                <w:rFonts w:asciiTheme="minorHAnsi" w:hAnsiTheme="minorHAnsi"/>
                <w:sz w:val="18"/>
              </w:rPr>
              <w:tab/>
            </w:r>
            <w:r w:rsidR="009C10BB">
              <w:rPr>
                <w:rFonts w:asciiTheme="minorHAnsi" w:hAnsiTheme="minorHAnsi"/>
                <w:sz w:val="18"/>
              </w:rPr>
              <w:tab/>
            </w:r>
            <w:r w:rsidRPr="008B7ECF">
              <w:rPr>
                <w:rFonts w:asciiTheme="minorHAnsi" w:hAnsiTheme="minorHAnsi"/>
                <w:sz w:val="18"/>
              </w:rPr>
              <w:t>evropskými strategiemi</w:t>
            </w:r>
            <w:r w:rsidR="006B42A1">
              <w:rPr>
                <w:rFonts w:asciiTheme="minorHAnsi" w:hAnsiTheme="minorHAnsi"/>
                <w:sz w:val="18"/>
              </w:rPr>
              <w:t xml:space="preserve"> a </w:t>
            </w:r>
            <w:r w:rsidRPr="008B7ECF">
              <w:rPr>
                <w:rFonts w:asciiTheme="minorHAnsi" w:hAnsiTheme="minorHAnsi"/>
                <w:sz w:val="18"/>
              </w:rPr>
              <w:t>programy?</w:t>
            </w:r>
          </w:p>
        </w:tc>
      </w:tr>
      <w:tr w:rsidR="008B7ECF" w:rsidTr="00321B4C">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8B7ECF" w:rsidRPr="00CE4425" w:rsidRDefault="008B7ECF" w:rsidP="001D056E">
            <w:pPr>
              <w:rPr>
                <w:color w:val="auto"/>
              </w:rPr>
            </w:pPr>
            <w:r w:rsidRPr="00CE4425">
              <w:rPr>
                <w:color w:val="auto"/>
              </w:rPr>
              <w:t>Zjištění</w:t>
            </w:r>
            <w:r w:rsidR="006B42A1">
              <w:rPr>
                <w:color w:val="auto"/>
              </w:rPr>
              <w:t xml:space="preserve"> a </w:t>
            </w:r>
            <w:r w:rsidR="00DC5DE5">
              <w:rPr>
                <w:color w:val="auto"/>
              </w:rPr>
              <w:t>závěry</w:t>
            </w:r>
          </w:p>
        </w:tc>
        <w:tc>
          <w:tcPr>
            <w:tcW w:w="7964" w:type="dxa"/>
            <w:vAlign w:val="center"/>
          </w:tcPr>
          <w:p w:rsidR="00A27AF3" w:rsidRDefault="00A27AF3" w:rsidP="00AD5A6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w:t>
            </w:r>
            <w:r w:rsidR="00DC5DE5">
              <w:rPr>
                <w:sz w:val="18"/>
                <w:szCs w:val="18"/>
              </w:rPr>
              <w:t xml:space="preserve">ěhem příprav programů </w:t>
            </w:r>
            <w:r>
              <w:rPr>
                <w:sz w:val="18"/>
                <w:szCs w:val="18"/>
              </w:rPr>
              <w:t>plní</w:t>
            </w:r>
            <w:r w:rsidR="00DC5DE5">
              <w:rPr>
                <w:sz w:val="18"/>
                <w:szCs w:val="18"/>
              </w:rPr>
              <w:t xml:space="preserve"> NOK </w:t>
            </w:r>
            <w:r>
              <w:rPr>
                <w:sz w:val="18"/>
                <w:szCs w:val="18"/>
              </w:rPr>
              <w:t xml:space="preserve">koordinační roli při řešení </w:t>
            </w:r>
            <w:r w:rsidR="00DC5DE5">
              <w:rPr>
                <w:sz w:val="18"/>
                <w:szCs w:val="18"/>
              </w:rPr>
              <w:t xml:space="preserve">překryvů mezi </w:t>
            </w:r>
            <w:r w:rsidR="007727D2">
              <w:rPr>
                <w:sz w:val="18"/>
                <w:szCs w:val="18"/>
              </w:rPr>
              <w:t>ope</w:t>
            </w:r>
            <w:r>
              <w:rPr>
                <w:sz w:val="18"/>
                <w:szCs w:val="18"/>
              </w:rPr>
              <w:t xml:space="preserve">račními programy, </w:t>
            </w:r>
            <w:r w:rsidR="0023411D">
              <w:rPr>
                <w:rFonts w:asciiTheme="minorHAnsi" w:hAnsiTheme="minorHAnsi"/>
                <w:sz w:val="18"/>
              </w:rPr>
              <w:t>z analyzované dokumentace ani osobních jednání nebyla potvrzena existence formalizovaného koordinačního mechanismu, který by zabezpečil komunikaci mezi ŘO navzájem a s NOK během implementační</w:t>
            </w:r>
            <w:r w:rsidR="009631F5">
              <w:rPr>
                <w:rFonts w:asciiTheme="minorHAnsi" w:hAnsiTheme="minorHAnsi"/>
                <w:sz w:val="18"/>
              </w:rPr>
              <w:t xml:space="preserve"> fáze za celé období 2014-2020. D</w:t>
            </w:r>
            <w:r w:rsidR="009631F5">
              <w:rPr>
                <w:sz w:val="18"/>
                <w:szCs w:val="18"/>
              </w:rPr>
              <w:t>le dostupných materiálů</w:t>
            </w:r>
            <w:r>
              <w:rPr>
                <w:sz w:val="18"/>
                <w:szCs w:val="18"/>
              </w:rPr>
              <w:t xml:space="preserve"> bude koordinace k zabezpečení komplementarity a synergií v rámci samotného programového období řešena dle vzájemné dohody mezi ŘO (vyjma ojedinělých výjimek jako koordinace investic v eGovernment oblasti skrze Útvar hlavního architekta na Ministerstvu vnitra).</w:t>
            </w:r>
          </w:p>
          <w:p w:rsidR="00A27AF3" w:rsidRDefault="00A27AF3" w:rsidP="00AD5A62">
            <w:pPr>
              <w:cnfStyle w:val="000000000000" w:firstRow="0" w:lastRow="0" w:firstColumn="0" w:lastColumn="0" w:oddVBand="0" w:evenVBand="0" w:oddHBand="0" w:evenHBand="0" w:firstRowFirstColumn="0" w:firstRowLastColumn="0" w:lastRowFirstColumn="0" w:lastRowLastColumn="0"/>
              <w:rPr>
                <w:sz w:val="18"/>
                <w:szCs w:val="18"/>
              </w:rPr>
            </w:pPr>
          </w:p>
          <w:p w:rsidR="00DC5DE5" w:rsidRDefault="0023411D" w:rsidP="00AD5A6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P</w:t>
            </w:r>
            <w:r w:rsidR="00DC5DE5">
              <w:rPr>
                <w:rFonts w:asciiTheme="minorHAnsi" w:hAnsiTheme="minorHAnsi"/>
                <w:sz w:val="18"/>
              </w:rPr>
              <w:t xml:space="preserve">ředevším s ohledem na možnost </w:t>
            </w:r>
            <w:r w:rsidR="007B2E8C">
              <w:rPr>
                <w:rFonts w:asciiTheme="minorHAnsi" w:hAnsiTheme="minorHAnsi"/>
                <w:sz w:val="18"/>
              </w:rPr>
              <w:t>vytěžení</w:t>
            </w:r>
            <w:r w:rsidR="00DC5DE5">
              <w:rPr>
                <w:rFonts w:asciiTheme="minorHAnsi" w:hAnsiTheme="minorHAnsi"/>
                <w:sz w:val="18"/>
              </w:rPr>
              <w:t xml:space="preserve"> přínosů</w:t>
            </w:r>
            <w:r>
              <w:rPr>
                <w:rFonts w:asciiTheme="minorHAnsi" w:hAnsiTheme="minorHAnsi"/>
                <w:sz w:val="18"/>
              </w:rPr>
              <w:t xml:space="preserve"> z působení synergických efektů je v</w:t>
            </w:r>
            <w:r w:rsidR="007B2E8C">
              <w:rPr>
                <w:rFonts w:asciiTheme="minorHAnsi" w:hAnsiTheme="minorHAnsi"/>
                <w:sz w:val="18"/>
              </w:rPr>
              <w:t>zni</w:t>
            </w:r>
            <w:r w:rsidR="00201780">
              <w:rPr>
                <w:rFonts w:asciiTheme="minorHAnsi" w:hAnsiTheme="minorHAnsi"/>
                <w:sz w:val="18"/>
              </w:rPr>
              <w:t>k takového mechanismu klíčový</w:t>
            </w:r>
            <w:r>
              <w:rPr>
                <w:rFonts w:asciiTheme="minorHAnsi" w:hAnsiTheme="minorHAnsi"/>
                <w:sz w:val="18"/>
              </w:rPr>
              <w:t>, a to</w:t>
            </w:r>
            <w:r w:rsidR="007B2E8C">
              <w:rPr>
                <w:rFonts w:asciiTheme="minorHAnsi" w:hAnsiTheme="minorHAnsi"/>
                <w:sz w:val="18"/>
              </w:rPr>
              <w:t xml:space="preserve"> pro úspěch projektů, které:</w:t>
            </w:r>
          </w:p>
          <w:p w:rsidR="007B2E8C" w:rsidRDefault="007B2E8C" w:rsidP="006C100B">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hou žádat současně o investiční podporu skrz</w:t>
            </w:r>
            <w:r w:rsidR="0023411D">
              <w:rPr>
                <w:sz w:val="18"/>
                <w:szCs w:val="18"/>
              </w:rPr>
              <w:t>e</w:t>
            </w:r>
            <w:r>
              <w:rPr>
                <w:sz w:val="18"/>
                <w:szCs w:val="18"/>
              </w:rPr>
              <w:t xml:space="preserve"> EFRR</w:t>
            </w:r>
            <w:r w:rsidR="006B42A1">
              <w:rPr>
                <w:sz w:val="18"/>
                <w:szCs w:val="18"/>
              </w:rPr>
              <w:t xml:space="preserve"> a </w:t>
            </w:r>
            <w:r>
              <w:rPr>
                <w:sz w:val="18"/>
                <w:szCs w:val="18"/>
              </w:rPr>
              <w:t>neinvestiční z ESF;</w:t>
            </w:r>
          </w:p>
          <w:p w:rsidR="007B2E8C" w:rsidRDefault="007B2E8C" w:rsidP="006C100B">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hou generovat synergie realizováním regionálních části projektu</w:t>
            </w:r>
            <w:r w:rsidR="006B42A1">
              <w:rPr>
                <w:sz w:val="18"/>
                <w:szCs w:val="18"/>
              </w:rPr>
              <w:t xml:space="preserve"> a </w:t>
            </w:r>
            <w:r>
              <w:rPr>
                <w:sz w:val="18"/>
                <w:szCs w:val="18"/>
              </w:rPr>
              <w:t>následně i národní části, v časové</w:t>
            </w:r>
            <w:r w:rsidR="006B42A1">
              <w:rPr>
                <w:sz w:val="18"/>
                <w:szCs w:val="18"/>
              </w:rPr>
              <w:t xml:space="preserve"> a </w:t>
            </w:r>
            <w:r>
              <w:rPr>
                <w:sz w:val="18"/>
                <w:szCs w:val="18"/>
              </w:rPr>
              <w:t>věcné návaznosti;</w:t>
            </w:r>
          </w:p>
          <w:p w:rsidR="008B7ECF" w:rsidRDefault="00AD28EF" w:rsidP="006C100B">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hou dle úpravy vstupních cílů</w:t>
            </w:r>
            <w:r w:rsidR="006B42A1">
              <w:rPr>
                <w:sz w:val="18"/>
                <w:szCs w:val="18"/>
              </w:rPr>
              <w:t xml:space="preserve"> a </w:t>
            </w:r>
            <w:r>
              <w:rPr>
                <w:sz w:val="18"/>
                <w:szCs w:val="18"/>
              </w:rPr>
              <w:t>parametrů rozhodovat o využití rozdílných programů, tzn. vyskytují se v  hraniční oblasti mezi více OP.</w:t>
            </w:r>
          </w:p>
          <w:p w:rsidR="00A07D33" w:rsidRDefault="00A07D33" w:rsidP="00A07D33">
            <w:pPr>
              <w:cnfStyle w:val="000000000000" w:firstRow="0" w:lastRow="0" w:firstColumn="0" w:lastColumn="0" w:oddVBand="0" w:evenVBand="0" w:oddHBand="0" w:evenHBand="0" w:firstRowFirstColumn="0" w:firstRowLastColumn="0" w:lastRowFirstColumn="0" w:lastRowLastColumn="0"/>
              <w:rPr>
                <w:sz w:val="18"/>
                <w:szCs w:val="18"/>
              </w:rPr>
            </w:pPr>
          </w:p>
          <w:p w:rsidR="00A07D33" w:rsidRPr="00201780" w:rsidRDefault="00A07D33" w:rsidP="00A07D33">
            <w:p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o zajištění externí koherence nastavení ESIF v ČR byly využity platformy, koordinační výbory</w:t>
            </w:r>
            <w:r w:rsidR="006B42A1">
              <w:rPr>
                <w:sz w:val="18"/>
                <w:szCs w:val="18"/>
              </w:rPr>
              <w:t xml:space="preserve"> a </w:t>
            </w:r>
            <w:r w:rsidRPr="00201780">
              <w:rPr>
                <w:sz w:val="18"/>
                <w:szCs w:val="18"/>
              </w:rPr>
              <w:t>pracovní skupiny, zejména:</w:t>
            </w:r>
          </w:p>
          <w:p w:rsidR="00A07D33" w:rsidRPr="00B736B2"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B736B2">
              <w:rPr>
                <w:sz w:val="18"/>
                <w:szCs w:val="18"/>
              </w:rPr>
              <w:t xml:space="preserve">Koordinační výbory NSRR </w:t>
            </w:r>
            <w:r w:rsidR="00B736B2" w:rsidRPr="00B736B2">
              <w:rPr>
                <w:sz w:val="18"/>
                <w:szCs w:val="18"/>
              </w:rPr>
              <w:t>(</w:t>
            </w:r>
            <w:r w:rsidRPr="00B736B2">
              <w:rPr>
                <w:sz w:val="18"/>
                <w:szCs w:val="18"/>
              </w:rPr>
              <w:t>Konkurenceschopnost česká ekonomika</w:t>
            </w:r>
            <w:r w:rsidR="00B736B2" w:rsidRPr="00B736B2">
              <w:rPr>
                <w:sz w:val="18"/>
                <w:szCs w:val="18"/>
              </w:rPr>
              <w:t xml:space="preserve">; </w:t>
            </w:r>
            <w:r w:rsidRPr="00B736B2">
              <w:rPr>
                <w:sz w:val="18"/>
                <w:szCs w:val="18"/>
              </w:rPr>
              <w:t>Ověřená flexibilní</w:t>
            </w:r>
            <w:r w:rsidR="006B42A1" w:rsidRPr="00B736B2">
              <w:rPr>
                <w:sz w:val="18"/>
                <w:szCs w:val="18"/>
              </w:rPr>
              <w:t xml:space="preserve"> a </w:t>
            </w:r>
            <w:r w:rsidRPr="00B736B2">
              <w:rPr>
                <w:sz w:val="18"/>
                <w:szCs w:val="18"/>
              </w:rPr>
              <w:t>soudržná společnost</w:t>
            </w:r>
            <w:r w:rsidR="00B736B2" w:rsidRPr="00B736B2">
              <w:rPr>
                <w:sz w:val="18"/>
                <w:szCs w:val="18"/>
              </w:rPr>
              <w:t xml:space="preserve">; </w:t>
            </w:r>
            <w:r w:rsidRPr="00B736B2">
              <w:rPr>
                <w:sz w:val="18"/>
                <w:szCs w:val="18"/>
              </w:rPr>
              <w:t>Atraktivní prostředí</w:t>
            </w:r>
            <w:r w:rsidR="00B736B2" w:rsidRPr="00B736B2">
              <w:rPr>
                <w:sz w:val="18"/>
                <w:szCs w:val="18"/>
              </w:rPr>
              <w:t>;</w:t>
            </w:r>
            <w:r w:rsidR="00B736B2">
              <w:rPr>
                <w:sz w:val="18"/>
                <w:szCs w:val="18"/>
              </w:rPr>
              <w:t xml:space="preserve"> </w:t>
            </w:r>
            <w:r w:rsidRPr="00B736B2">
              <w:rPr>
                <w:sz w:val="18"/>
                <w:szCs w:val="18"/>
              </w:rPr>
              <w:t>Vyvážený rozvoj území</w:t>
            </w:r>
            <w:r w:rsidR="00B736B2">
              <w:rPr>
                <w:sz w:val="18"/>
                <w:szCs w:val="18"/>
              </w:rPr>
              <w:t>)</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Rada pro fondy Společného strategického rámce</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acovní skupiny Rady pro fondy Společného strategického rámce</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acovní skupina pro přípravu Dohody o partnerství 2014–2020</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acovní skupina k integrovaným přístupům</w:t>
            </w:r>
            <w:r w:rsidR="006B42A1">
              <w:rPr>
                <w:sz w:val="18"/>
                <w:szCs w:val="18"/>
              </w:rPr>
              <w:t xml:space="preserve"> a </w:t>
            </w:r>
            <w:r w:rsidRPr="00201780">
              <w:rPr>
                <w:sz w:val="18"/>
                <w:szCs w:val="18"/>
              </w:rPr>
              <w:t>územní dimenzi</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acovní skupina k rozpracování programů 2014-2020</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lastRenderedPageBreak/>
              <w:t>Meziresortní expertní poradní skupina (MEPS)</w:t>
            </w:r>
            <w:r w:rsidR="000577E6">
              <w:rPr>
                <w:sz w:val="18"/>
                <w:szCs w:val="18"/>
              </w:rPr>
              <w:t>;</w:t>
            </w:r>
          </w:p>
          <w:p w:rsidR="00A07D33" w:rsidRPr="00201780"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Oponentní skupina pro vytvoření jednotného metodického prostředí</w:t>
            </w:r>
            <w:r w:rsidR="000577E6">
              <w:rPr>
                <w:sz w:val="18"/>
                <w:szCs w:val="18"/>
              </w:rPr>
              <w:t>;</w:t>
            </w:r>
          </w:p>
          <w:p w:rsidR="00A07D33" w:rsidRPr="00A07D33" w:rsidRDefault="00A07D33" w:rsidP="006C100B">
            <w:pPr>
              <w:numPr>
                <w:ilvl w:val="0"/>
                <w:numId w:val="43"/>
              </w:numPr>
              <w:cnfStyle w:val="000000000000" w:firstRow="0" w:lastRow="0" w:firstColumn="0" w:lastColumn="0" w:oddVBand="0" w:evenVBand="0" w:oddHBand="0" w:evenHBand="0" w:firstRowFirstColumn="0" w:firstRowLastColumn="0" w:lastRowFirstColumn="0" w:lastRowLastColumn="0"/>
              <w:rPr>
                <w:sz w:val="18"/>
                <w:szCs w:val="18"/>
              </w:rPr>
            </w:pPr>
            <w:r w:rsidRPr="00201780">
              <w:rPr>
                <w:sz w:val="18"/>
                <w:szCs w:val="18"/>
              </w:rPr>
              <w:t>Pracovní skupina pro přípravu jednotného monitorovacího systému</w:t>
            </w:r>
            <w:r w:rsidR="000577E6">
              <w:rPr>
                <w:sz w:val="18"/>
                <w:szCs w:val="18"/>
              </w:rPr>
              <w:t>.</w:t>
            </w:r>
          </w:p>
        </w:tc>
      </w:tr>
      <w:tr w:rsidR="008B7ECF" w:rsidTr="00321B4C">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8B7ECF" w:rsidRDefault="008B7ECF" w:rsidP="00733152">
            <w:pPr>
              <w:jc w:val="left"/>
              <w:rPr>
                <w:color w:val="auto"/>
              </w:rPr>
            </w:pPr>
            <w:r>
              <w:rPr>
                <w:color w:val="auto"/>
              </w:rPr>
              <w:lastRenderedPageBreak/>
              <w:t>Doporučení</w:t>
            </w:r>
          </w:p>
          <w:p w:rsidR="008B7ECF" w:rsidRPr="00CE4425" w:rsidRDefault="008B7ECF" w:rsidP="00733152">
            <w:pPr>
              <w:jc w:val="left"/>
              <w:rPr>
                <w:color w:val="auto"/>
              </w:rPr>
            </w:pPr>
            <w:r>
              <w:rPr>
                <w:color w:val="auto"/>
              </w:rPr>
              <w:t xml:space="preserve">a </w:t>
            </w:r>
            <w:r w:rsidRPr="00CE4425">
              <w:rPr>
                <w:color w:val="auto"/>
              </w:rPr>
              <w:t>nápravná opatření</w:t>
            </w:r>
          </w:p>
        </w:tc>
        <w:tc>
          <w:tcPr>
            <w:tcW w:w="7964" w:type="dxa"/>
            <w:vAlign w:val="center"/>
          </w:tcPr>
          <w:p w:rsidR="007727D2" w:rsidRDefault="007727D2" w:rsidP="00AD5A6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i přípravě návrhu řešení implementačního nastavení IROP se zaměřit i na zabezpečení fungujícího komunikačního kanálu s ostatn</w:t>
            </w:r>
            <w:r w:rsidR="00A27AF3">
              <w:rPr>
                <w:sz w:val="18"/>
                <w:szCs w:val="18"/>
              </w:rPr>
              <w:t>ími ŘO, ideálně za využití NOK – ryze horizontální komunikace se v současném období prokázala jako velmi komplikovaná a nespolehlivá a nedoporučuje se pokračovat v tomto nastavení. ŘO IOP měl závažné problémy koordinace se svými zprostředku</w:t>
            </w:r>
            <w:r w:rsidR="004C0FF9">
              <w:rPr>
                <w:sz w:val="18"/>
                <w:szCs w:val="18"/>
              </w:rPr>
              <w:t>jícími subjekty, které tvořily mj.</w:t>
            </w:r>
            <w:r w:rsidR="00A27AF3">
              <w:rPr>
                <w:sz w:val="18"/>
                <w:szCs w:val="18"/>
              </w:rPr>
              <w:t xml:space="preserve"> samostatná ministerstva, které nebylo možno účinně úkolovat.</w:t>
            </w:r>
          </w:p>
          <w:p w:rsidR="00197B98" w:rsidRDefault="00197B98" w:rsidP="00AD5A62">
            <w:pPr>
              <w:cnfStyle w:val="000000000000" w:firstRow="0" w:lastRow="0" w:firstColumn="0" w:lastColumn="0" w:oddVBand="0" w:evenVBand="0" w:oddHBand="0" w:evenHBand="0" w:firstRowFirstColumn="0" w:firstRowLastColumn="0" w:lastRowFirstColumn="0" w:lastRowLastColumn="0"/>
              <w:rPr>
                <w:sz w:val="18"/>
                <w:szCs w:val="18"/>
              </w:rPr>
            </w:pPr>
          </w:p>
          <w:p w:rsidR="00362F7F" w:rsidRDefault="00197B98" w:rsidP="00197B9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odnotitel doporučuje zahájit přípravu metodického materiálu nebo jiné formy </w:t>
            </w:r>
            <w:r w:rsidR="002C2C8B">
              <w:rPr>
                <w:sz w:val="18"/>
                <w:szCs w:val="18"/>
              </w:rPr>
              <w:t>„příručky“, která jasně vymezí</w:t>
            </w:r>
            <w:r>
              <w:rPr>
                <w:sz w:val="18"/>
                <w:szCs w:val="18"/>
              </w:rPr>
              <w:t xml:space="preserve"> odpovědnosti za vybrané aktivity, procesní workflow, komunikační body, mezní termíny pro dané procesy, eskalační proceduru pro řešení problémů a rizik, apod. Především je třeba začít blíže definovat plánované nástroje koordinace typu „</w:t>
            </w:r>
            <w:r w:rsidRPr="00197B98">
              <w:rPr>
                <w:sz w:val="18"/>
                <w:szCs w:val="18"/>
              </w:rPr>
              <w:t>koordinace výzev</w:t>
            </w:r>
            <w:r>
              <w:rPr>
                <w:sz w:val="18"/>
                <w:szCs w:val="18"/>
              </w:rPr>
              <w:t>“, „společné strategie“, „</w:t>
            </w:r>
            <w:r w:rsidRPr="00197B98">
              <w:rPr>
                <w:sz w:val="18"/>
                <w:szCs w:val="18"/>
              </w:rPr>
              <w:t>společné vyhodnocování ú</w:t>
            </w:r>
            <w:r>
              <w:rPr>
                <w:sz w:val="18"/>
                <w:szCs w:val="18"/>
              </w:rPr>
              <w:t>činnosti podpořených aktivit“ apod.</w:t>
            </w:r>
            <w:r w:rsidR="00DB637F">
              <w:rPr>
                <w:rStyle w:val="FootnoteReference"/>
                <w:szCs w:val="18"/>
              </w:rPr>
              <w:footnoteReference w:id="18"/>
            </w:r>
            <w:r w:rsidR="00362F7F">
              <w:rPr>
                <w:sz w:val="18"/>
                <w:szCs w:val="18"/>
              </w:rPr>
              <w:t xml:space="preserve"> Ke zvážení se doporučuje řídícímu orgánu doplnění mechanismů koordinace o další nástroje, jak jsou charakterizovány v rámci kapitoly 2.1.4 Dohody o partnerství.</w:t>
            </w:r>
            <w:r w:rsidR="00362F7F">
              <w:rPr>
                <w:rStyle w:val="FootnoteReference"/>
                <w:szCs w:val="18"/>
              </w:rPr>
              <w:footnoteReference w:id="19"/>
            </w:r>
          </w:p>
          <w:p w:rsidR="007727D2" w:rsidRDefault="007727D2" w:rsidP="00AD5A62">
            <w:pPr>
              <w:cnfStyle w:val="000000000000" w:firstRow="0" w:lastRow="0" w:firstColumn="0" w:lastColumn="0" w:oddVBand="0" w:evenVBand="0" w:oddHBand="0" w:evenHBand="0" w:firstRowFirstColumn="0" w:firstRowLastColumn="0" w:lastRowFirstColumn="0" w:lastRowLastColumn="0"/>
              <w:rPr>
                <w:sz w:val="18"/>
                <w:szCs w:val="18"/>
              </w:rPr>
            </w:pPr>
          </w:p>
          <w:p w:rsidR="00000713" w:rsidRDefault="00730175" w:rsidP="00AD5A6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i návrhu priorit IROP, které mohou v rámci jiných OP čerpat stínově na stejné priority neinvestič</w:t>
            </w:r>
            <w:r w:rsidR="002A1A8E">
              <w:rPr>
                <w:sz w:val="18"/>
                <w:szCs w:val="18"/>
              </w:rPr>
              <w:t>ní podporu z ESF (OP Z, OP VVV) navrhujeme věnovat adekvátní pozornost koordinované diskuzi nad vymezováním podmínek</w:t>
            </w:r>
            <w:r>
              <w:rPr>
                <w:sz w:val="18"/>
                <w:szCs w:val="18"/>
              </w:rPr>
              <w:t xml:space="preserve"> tak, aby byl zabezpečen tok prostředků na stejné cíle</w:t>
            </w:r>
            <w:r w:rsidR="006B42A1">
              <w:rPr>
                <w:sz w:val="18"/>
                <w:szCs w:val="18"/>
              </w:rPr>
              <w:t xml:space="preserve"> a </w:t>
            </w:r>
            <w:r>
              <w:rPr>
                <w:sz w:val="18"/>
                <w:szCs w:val="18"/>
              </w:rPr>
              <w:t>pro</w:t>
            </w:r>
            <w:r w:rsidR="00FF4A64">
              <w:rPr>
                <w:sz w:val="18"/>
                <w:szCs w:val="18"/>
              </w:rPr>
              <w:t>jekty, aby bylo zamezeno možné</w:t>
            </w:r>
            <w:r>
              <w:rPr>
                <w:sz w:val="18"/>
                <w:szCs w:val="18"/>
              </w:rPr>
              <w:t xml:space="preserve"> roztříštěnosti investic z důvodů neprovázaného nastavení podmínek</w:t>
            </w:r>
            <w:r w:rsidR="005D2B1A">
              <w:rPr>
                <w:sz w:val="18"/>
                <w:szCs w:val="18"/>
              </w:rPr>
              <w:t>. Priori</w:t>
            </w:r>
            <w:r w:rsidR="00FF4A64">
              <w:rPr>
                <w:sz w:val="18"/>
                <w:szCs w:val="18"/>
              </w:rPr>
              <w:t>tně je třeba zabezpečit jednotnou</w:t>
            </w:r>
            <w:r w:rsidR="005D2B1A">
              <w:rPr>
                <w:sz w:val="18"/>
                <w:szCs w:val="18"/>
              </w:rPr>
              <w:t xml:space="preserve"> synchronizaci v oblastech:</w:t>
            </w:r>
          </w:p>
          <w:p w:rsidR="005D2B1A" w:rsidRDefault="005D2B1A" w:rsidP="006C100B">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ílových skupin</w:t>
            </w:r>
            <w:r w:rsidR="002A1A8E">
              <w:rPr>
                <w:sz w:val="18"/>
                <w:szCs w:val="18"/>
              </w:rPr>
              <w:t>;</w:t>
            </w:r>
          </w:p>
          <w:p w:rsidR="005D2B1A" w:rsidRDefault="005D2B1A" w:rsidP="006C100B">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gionálního zaměření</w:t>
            </w:r>
            <w:r w:rsidR="002A1A8E">
              <w:rPr>
                <w:sz w:val="18"/>
                <w:szCs w:val="18"/>
              </w:rPr>
              <w:t>;</w:t>
            </w:r>
          </w:p>
          <w:p w:rsidR="005D2B1A" w:rsidRDefault="005D2B1A" w:rsidP="006C100B">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orem podpory</w:t>
            </w:r>
            <w:r w:rsidR="00197B98">
              <w:rPr>
                <w:sz w:val="18"/>
                <w:szCs w:val="18"/>
              </w:rPr>
              <w:t xml:space="preserve"> a možné bonifikace za </w:t>
            </w:r>
            <w:r w:rsidR="002E5935">
              <w:rPr>
                <w:sz w:val="18"/>
                <w:szCs w:val="18"/>
              </w:rPr>
              <w:t>sdružený (komplementární) projekt EFRR a ESF</w:t>
            </w:r>
            <w:r w:rsidR="002A1A8E">
              <w:rPr>
                <w:sz w:val="18"/>
                <w:szCs w:val="18"/>
              </w:rPr>
              <w:t>;</w:t>
            </w:r>
          </w:p>
          <w:p w:rsidR="00197B98" w:rsidRDefault="00197B98" w:rsidP="006C100B">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pecifických podmínek přijatelnosti</w:t>
            </w:r>
            <w:r w:rsidR="002A1A8E">
              <w:rPr>
                <w:sz w:val="18"/>
                <w:szCs w:val="18"/>
              </w:rPr>
              <w:t>.</w:t>
            </w:r>
          </w:p>
          <w:p w:rsidR="00321B4C" w:rsidRDefault="00321B4C" w:rsidP="00321B4C">
            <w:pPr>
              <w:cnfStyle w:val="000000000000" w:firstRow="0" w:lastRow="0" w:firstColumn="0" w:lastColumn="0" w:oddVBand="0" w:evenVBand="0" w:oddHBand="0" w:evenHBand="0" w:firstRowFirstColumn="0" w:firstRowLastColumn="0" w:lastRowFirstColumn="0" w:lastRowLastColumn="0"/>
              <w:rPr>
                <w:sz w:val="18"/>
                <w:szCs w:val="18"/>
              </w:rPr>
            </w:pPr>
          </w:p>
          <w:p w:rsidR="00321B4C" w:rsidRPr="00321B4C" w:rsidRDefault="00321B4C" w:rsidP="00321B4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Pro zabezpečení komplexního monitoringu plnění komplementarit a synergií může být v některých oblastech vhodné zřídit odbornou platformu či pracovní skupinu, která by se podílela </w:t>
            </w:r>
            <w:r w:rsidRPr="00321B4C">
              <w:rPr>
                <w:sz w:val="18"/>
                <w:szCs w:val="18"/>
              </w:rPr>
              <w:t>na nastavení harmonogramu výzev (časování výzev) nebo např. na nastavení technických parametrů výzev. Platformy vznikají za účasti expertů na danou oblast, mohou vznikat tzv. task forces k řešení dílčích synergických projektů. Pro zajištění klíčových synergií mohou vznikat společné orgány.</w:t>
            </w:r>
          </w:p>
        </w:tc>
      </w:tr>
      <w:tr w:rsidR="008B7ECF" w:rsidTr="00321B4C">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8B7ECF" w:rsidRPr="00CE4425" w:rsidRDefault="008B7ECF" w:rsidP="001D056E">
            <w:pPr>
              <w:rPr>
                <w:color w:val="auto"/>
              </w:rPr>
            </w:pPr>
            <w:r w:rsidRPr="00CE4425">
              <w:rPr>
                <w:color w:val="auto"/>
              </w:rPr>
              <w:t>Poznámky</w:t>
            </w:r>
          </w:p>
        </w:tc>
        <w:tc>
          <w:tcPr>
            <w:tcW w:w="7964" w:type="dxa"/>
            <w:vAlign w:val="center"/>
          </w:tcPr>
          <w:p w:rsidR="009259E5" w:rsidRPr="00000713" w:rsidRDefault="006A30F3" w:rsidP="009259E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e pravděpodobné, že pro zmíněnou koordinaci bude zřízena funkcionalita v rámci nového informačního systému MS2014+, nicméně je důležité zabezpečit, aby byly tyto komunikační kanál</w:t>
            </w:r>
            <w:r w:rsidR="00465AE9">
              <w:rPr>
                <w:sz w:val="18"/>
                <w:szCs w:val="18"/>
              </w:rPr>
              <w:t>y efektivně</w:t>
            </w:r>
            <w:r w:rsidR="006B42A1">
              <w:rPr>
                <w:sz w:val="18"/>
                <w:szCs w:val="18"/>
              </w:rPr>
              <w:t xml:space="preserve"> a </w:t>
            </w:r>
            <w:r w:rsidR="00A7184D">
              <w:rPr>
                <w:sz w:val="18"/>
                <w:szCs w:val="18"/>
              </w:rPr>
              <w:t>účelně využívány</w:t>
            </w:r>
            <w:r w:rsidR="00E759F9">
              <w:rPr>
                <w:sz w:val="18"/>
                <w:szCs w:val="18"/>
              </w:rPr>
              <w:t xml:space="preserve"> </w:t>
            </w:r>
            <w:r w:rsidR="00A7184D">
              <w:rPr>
                <w:sz w:val="18"/>
                <w:szCs w:val="18"/>
              </w:rPr>
              <w:t>a aby k využívání existovala jasná pravidla.</w:t>
            </w:r>
          </w:p>
        </w:tc>
      </w:tr>
    </w:tbl>
    <w:p w:rsidR="002872A8" w:rsidRDefault="002872A8" w:rsidP="00FB3991"/>
    <w:tbl>
      <w:tblPr>
        <w:tblStyle w:val="Deloittetable81"/>
        <w:tblW w:w="0" w:type="auto"/>
        <w:tblLook w:val="04A0" w:firstRow="1" w:lastRow="0" w:firstColumn="1" w:lastColumn="0" w:noHBand="0" w:noVBand="1"/>
      </w:tblPr>
      <w:tblGrid>
        <w:gridCol w:w="1162"/>
        <w:gridCol w:w="7938"/>
      </w:tblGrid>
      <w:tr w:rsidR="005D2B1A" w:rsidTr="001450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5D2B1A" w:rsidRPr="0060777F" w:rsidRDefault="005D2B1A" w:rsidP="00753CD2">
            <w:pPr>
              <w:rPr>
                <w:rFonts w:asciiTheme="minorHAnsi" w:hAnsiTheme="minorHAnsi"/>
                <w:sz w:val="18"/>
              </w:rPr>
            </w:pPr>
            <w:r>
              <w:rPr>
                <w:rFonts w:asciiTheme="minorHAnsi" w:hAnsiTheme="minorHAnsi"/>
                <w:sz w:val="18"/>
              </w:rPr>
              <w:t>Otázka 2.</w:t>
            </w:r>
            <w:r w:rsidR="006C1F9E">
              <w:rPr>
                <w:rFonts w:asciiTheme="minorHAnsi" w:hAnsiTheme="minorHAnsi"/>
                <w:sz w:val="18"/>
              </w:rPr>
              <w:t>3</w:t>
            </w:r>
            <w:r>
              <w:rPr>
                <w:rFonts w:asciiTheme="minorHAnsi" w:hAnsiTheme="minorHAnsi"/>
                <w:sz w:val="18"/>
              </w:rPr>
              <w:tab/>
            </w:r>
            <w:r w:rsidR="006C1F9E" w:rsidRPr="00261CE9">
              <w:rPr>
                <w:rFonts w:asciiTheme="minorHAnsi" w:hAnsiTheme="minorHAnsi"/>
                <w:sz w:val="18"/>
              </w:rPr>
              <w:t>Nedochází k rozporu mezi</w:t>
            </w:r>
            <w:r w:rsidR="006C1F9E">
              <w:rPr>
                <w:rFonts w:asciiTheme="minorHAnsi" w:hAnsiTheme="minorHAnsi"/>
                <w:sz w:val="18"/>
              </w:rPr>
              <w:t xml:space="preserve"> specifickými</w:t>
            </w:r>
            <w:r w:rsidR="006C1F9E" w:rsidRPr="00261CE9">
              <w:rPr>
                <w:rFonts w:asciiTheme="minorHAnsi" w:hAnsiTheme="minorHAnsi"/>
                <w:sz w:val="18"/>
              </w:rPr>
              <w:t xml:space="preserve"> cíli </w:t>
            </w:r>
            <w:r w:rsidR="006C1F9E">
              <w:rPr>
                <w:rFonts w:asciiTheme="minorHAnsi" w:hAnsiTheme="minorHAnsi"/>
                <w:sz w:val="18"/>
              </w:rPr>
              <w:t>IROP</w:t>
            </w:r>
            <w:r w:rsidR="006C1F9E" w:rsidRPr="00261CE9">
              <w:rPr>
                <w:rFonts w:asciiTheme="minorHAnsi" w:hAnsiTheme="minorHAnsi"/>
                <w:sz w:val="18"/>
              </w:rPr>
              <w:t>? Jsou priority</w:t>
            </w:r>
            <w:r w:rsidR="006B42A1">
              <w:rPr>
                <w:rFonts w:asciiTheme="minorHAnsi" w:hAnsiTheme="minorHAnsi"/>
                <w:sz w:val="18"/>
              </w:rPr>
              <w:t xml:space="preserve"> a </w:t>
            </w:r>
            <w:r w:rsidR="006C1F9E" w:rsidRPr="00261CE9">
              <w:rPr>
                <w:rFonts w:asciiTheme="minorHAnsi" w:hAnsiTheme="minorHAnsi"/>
                <w:sz w:val="18"/>
              </w:rPr>
              <w:t>vyt</w:t>
            </w:r>
            <w:r w:rsidR="00753CD2">
              <w:rPr>
                <w:rFonts w:asciiTheme="minorHAnsi" w:hAnsiTheme="minorHAnsi"/>
                <w:sz w:val="18"/>
              </w:rPr>
              <w:t>y</w:t>
            </w:r>
            <w:r w:rsidR="006C1F9E" w:rsidRPr="00261CE9">
              <w:rPr>
                <w:rFonts w:asciiTheme="minorHAnsi" w:hAnsiTheme="minorHAnsi"/>
                <w:sz w:val="18"/>
              </w:rPr>
              <w:t xml:space="preserve">čené cíle </w:t>
            </w:r>
            <w:r w:rsidR="00753CD2">
              <w:rPr>
                <w:rFonts w:asciiTheme="minorHAnsi" w:hAnsiTheme="minorHAnsi"/>
                <w:sz w:val="18"/>
              </w:rPr>
              <w:tab/>
            </w:r>
            <w:r w:rsidR="00753CD2">
              <w:rPr>
                <w:rFonts w:asciiTheme="minorHAnsi" w:hAnsiTheme="minorHAnsi"/>
                <w:sz w:val="18"/>
              </w:rPr>
              <w:tab/>
            </w:r>
            <w:r w:rsidR="00753CD2">
              <w:rPr>
                <w:rFonts w:asciiTheme="minorHAnsi" w:hAnsiTheme="minorHAnsi"/>
                <w:sz w:val="18"/>
              </w:rPr>
              <w:tab/>
            </w:r>
            <w:r w:rsidR="006C1F9E" w:rsidRPr="00261CE9">
              <w:rPr>
                <w:rFonts w:asciiTheme="minorHAnsi" w:hAnsiTheme="minorHAnsi"/>
                <w:sz w:val="18"/>
              </w:rPr>
              <w:t>relevantní, komplementární</w:t>
            </w:r>
            <w:r w:rsidR="006B42A1">
              <w:rPr>
                <w:rFonts w:asciiTheme="minorHAnsi" w:hAnsiTheme="minorHAnsi"/>
                <w:sz w:val="18"/>
              </w:rPr>
              <w:t xml:space="preserve"> a </w:t>
            </w:r>
            <w:r w:rsidR="006C1F9E" w:rsidRPr="00261CE9">
              <w:rPr>
                <w:rFonts w:asciiTheme="minorHAnsi" w:hAnsiTheme="minorHAnsi"/>
                <w:sz w:val="18"/>
              </w:rPr>
              <w:t>synergické?</w:t>
            </w:r>
          </w:p>
        </w:tc>
      </w:tr>
      <w:tr w:rsidR="005D2B1A"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D2B1A" w:rsidRPr="00CE4425" w:rsidRDefault="005D2B1A" w:rsidP="0014505E">
            <w:pPr>
              <w:rPr>
                <w:color w:val="auto"/>
              </w:rPr>
            </w:pPr>
            <w:r w:rsidRPr="00CE4425">
              <w:rPr>
                <w:color w:val="auto"/>
              </w:rPr>
              <w:t>Zjištění</w:t>
            </w:r>
            <w:r w:rsidR="006B42A1">
              <w:rPr>
                <w:color w:val="auto"/>
              </w:rPr>
              <w:t xml:space="preserve"> a </w:t>
            </w:r>
            <w:r w:rsidR="007A44EE">
              <w:rPr>
                <w:color w:val="auto"/>
              </w:rPr>
              <w:t>závěry</w:t>
            </w:r>
          </w:p>
        </w:tc>
        <w:tc>
          <w:tcPr>
            <w:tcW w:w="7938" w:type="dxa"/>
            <w:vAlign w:val="center"/>
          </w:tcPr>
          <w:p w:rsidR="00DE0D6C" w:rsidRPr="003F2448" w:rsidRDefault="00DE0D6C" w:rsidP="00DE0D6C">
            <w:pPr>
              <w:cnfStyle w:val="000000000000" w:firstRow="0" w:lastRow="0" w:firstColumn="0" w:lastColumn="0" w:oddVBand="0" w:evenVBand="0" w:oddHBand="0" w:evenHBand="0" w:firstRowFirstColumn="0" w:firstRowLastColumn="0" w:lastRowFirstColumn="0" w:lastRowLastColumn="0"/>
              <w:rPr>
                <w:sz w:val="18"/>
                <w:szCs w:val="18"/>
              </w:rPr>
            </w:pPr>
            <w:r w:rsidRPr="003F2448">
              <w:rPr>
                <w:sz w:val="18"/>
                <w:szCs w:val="18"/>
              </w:rPr>
              <w:t>Danému tématu s ohledem na omezený povolený rozsah PD</w:t>
            </w:r>
            <w:r w:rsidR="00321B4C">
              <w:rPr>
                <w:sz w:val="18"/>
                <w:szCs w:val="18"/>
              </w:rPr>
              <w:t xml:space="preserve"> a formátu šablony</w:t>
            </w:r>
            <w:r w:rsidRPr="003F2448">
              <w:rPr>
                <w:sz w:val="18"/>
                <w:szCs w:val="18"/>
              </w:rPr>
              <w:t xml:space="preserve"> není věnována samostatná kapitola, je </w:t>
            </w:r>
            <w:r w:rsidR="00CE309D" w:rsidRPr="003F2448">
              <w:rPr>
                <w:sz w:val="18"/>
                <w:szCs w:val="18"/>
              </w:rPr>
              <w:t xml:space="preserve">však </w:t>
            </w:r>
            <w:r w:rsidRPr="003F2448">
              <w:rPr>
                <w:sz w:val="18"/>
                <w:szCs w:val="18"/>
              </w:rPr>
              <w:t>zřejmé, že problematika byla při přípravě IROP řešena.</w:t>
            </w:r>
          </w:p>
        </w:tc>
      </w:tr>
      <w:tr w:rsidR="005D2B1A"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D2B1A" w:rsidRDefault="005D2B1A" w:rsidP="0014505E">
            <w:pPr>
              <w:rPr>
                <w:color w:val="auto"/>
              </w:rPr>
            </w:pPr>
            <w:r>
              <w:rPr>
                <w:color w:val="auto"/>
              </w:rPr>
              <w:t>Doporučení</w:t>
            </w:r>
          </w:p>
          <w:p w:rsidR="005D2B1A" w:rsidRPr="00CE4425" w:rsidRDefault="005D2B1A" w:rsidP="0014505E">
            <w:pPr>
              <w:rPr>
                <w:color w:val="auto"/>
              </w:rPr>
            </w:pPr>
            <w:r>
              <w:rPr>
                <w:color w:val="auto"/>
              </w:rPr>
              <w:t xml:space="preserve">a </w:t>
            </w:r>
            <w:r w:rsidRPr="00CE4425">
              <w:rPr>
                <w:color w:val="auto"/>
              </w:rPr>
              <w:t>nápravná opatření</w:t>
            </w:r>
          </w:p>
        </w:tc>
        <w:tc>
          <w:tcPr>
            <w:tcW w:w="7938" w:type="dxa"/>
            <w:vAlign w:val="center"/>
          </w:tcPr>
          <w:p w:rsidR="00575B4B" w:rsidRPr="003F2448" w:rsidRDefault="00575B4B" w:rsidP="00575B4B">
            <w:pPr>
              <w:cnfStyle w:val="000000000000" w:firstRow="0" w:lastRow="0" w:firstColumn="0" w:lastColumn="0" w:oddVBand="0" w:evenVBand="0" w:oddHBand="0" w:evenHBand="0" w:firstRowFirstColumn="0" w:firstRowLastColumn="0" w:lastRowFirstColumn="0" w:lastRowLastColumn="0"/>
              <w:rPr>
                <w:sz w:val="18"/>
                <w:szCs w:val="18"/>
              </w:rPr>
            </w:pPr>
            <w:r w:rsidRPr="003F2448">
              <w:rPr>
                <w:sz w:val="18"/>
                <w:szCs w:val="18"/>
              </w:rPr>
              <w:t xml:space="preserve">Dle analýz hodnotitele </w:t>
            </w:r>
            <w:r>
              <w:rPr>
                <w:sz w:val="18"/>
                <w:szCs w:val="18"/>
              </w:rPr>
              <w:t>je třeba tomuto aspektu věnovat</w:t>
            </w:r>
            <w:r w:rsidRPr="003F2448">
              <w:rPr>
                <w:sz w:val="18"/>
                <w:szCs w:val="18"/>
              </w:rPr>
              <w:t xml:space="preserve"> </w:t>
            </w:r>
            <w:r>
              <w:rPr>
                <w:sz w:val="18"/>
                <w:szCs w:val="18"/>
              </w:rPr>
              <w:t>další</w:t>
            </w:r>
            <w:r w:rsidRPr="003F2448">
              <w:rPr>
                <w:sz w:val="18"/>
                <w:szCs w:val="18"/>
              </w:rPr>
              <w:t xml:space="preserve"> pozornost</w:t>
            </w:r>
            <w:r>
              <w:rPr>
                <w:sz w:val="18"/>
                <w:szCs w:val="18"/>
              </w:rPr>
              <w:t xml:space="preserve"> a zabezpečit provázanost a </w:t>
            </w:r>
            <w:r w:rsidRPr="003F2448">
              <w:rPr>
                <w:sz w:val="18"/>
                <w:szCs w:val="18"/>
              </w:rPr>
              <w:t>potenciál realizace synergií, především:</w:t>
            </w:r>
          </w:p>
          <w:p w:rsidR="00575B4B" w:rsidRPr="003F2448" w:rsidRDefault="00575B4B" w:rsidP="006C100B">
            <w:pPr>
              <w:pStyle w:val="ListParagraph"/>
              <w:numPr>
                <w:ilvl w:val="0"/>
                <w:numId w:val="45"/>
              </w:numPr>
              <w:cnfStyle w:val="000000000000" w:firstRow="0" w:lastRow="0" w:firstColumn="0" w:lastColumn="0" w:oddVBand="0" w:evenVBand="0" w:oddHBand="0" w:evenHBand="0" w:firstRowFirstColumn="0" w:firstRowLastColumn="0" w:lastRowFirstColumn="0" w:lastRowLastColumn="0"/>
              <w:rPr>
                <w:sz w:val="18"/>
                <w:szCs w:val="18"/>
              </w:rPr>
            </w:pPr>
            <w:r w:rsidRPr="003F2448">
              <w:rPr>
                <w:sz w:val="18"/>
                <w:szCs w:val="18"/>
              </w:rPr>
              <w:t>Investice v dopravě (1.1</w:t>
            </w:r>
            <w:r>
              <w:rPr>
                <w:sz w:val="18"/>
                <w:szCs w:val="18"/>
              </w:rPr>
              <w:t xml:space="preserve"> a </w:t>
            </w:r>
            <w:r w:rsidRPr="003F2448">
              <w:rPr>
                <w:sz w:val="18"/>
                <w:szCs w:val="18"/>
              </w:rPr>
              <w:t>1.2) zabezpečí místní dostupnost k revitalizovaným kulturním památkám</w:t>
            </w:r>
            <w:r w:rsidR="00A7184D">
              <w:rPr>
                <w:sz w:val="18"/>
                <w:szCs w:val="18"/>
              </w:rPr>
              <w:t xml:space="preserve"> (</w:t>
            </w:r>
            <w:r w:rsidRPr="003F2448">
              <w:rPr>
                <w:sz w:val="18"/>
                <w:szCs w:val="18"/>
              </w:rPr>
              <w:t>3.1)</w:t>
            </w:r>
            <w:r w:rsidR="00A7184D">
              <w:rPr>
                <w:sz w:val="18"/>
                <w:szCs w:val="18"/>
              </w:rPr>
              <w:t>.</w:t>
            </w:r>
          </w:p>
          <w:p w:rsidR="00575B4B" w:rsidRDefault="00575B4B" w:rsidP="006C100B">
            <w:pPr>
              <w:pStyle w:val="ListParagraph"/>
              <w:numPr>
                <w:ilvl w:val="0"/>
                <w:numId w:val="45"/>
              </w:numPr>
              <w:cnfStyle w:val="000000000000" w:firstRow="0" w:lastRow="0" w:firstColumn="0" w:lastColumn="0" w:oddVBand="0" w:evenVBand="0" w:oddHBand="0" w:evenHBand="0" w:firstRowFirstColumn="0" w:firstRowLastColumn="0" w:lastRowFirstColumn="0" w:lastRowLastColumn="0"/>
              <w:rPr>
                <w:sz w:val="18"/>
                <w:szCs w:val="18"/>
              </w:rPr>
            </w:pPr>
            <w:r w:rsidRPr="003F2448">
              <w:rPr>
                <w:sz w:val="18"/>
                <w:szCs w:val="18"/>
              </w:rPr>
              <w:t>Investice v dopravě (1.1</w:t>
            </w:r>
            <w:r>
              <w:rPr>
                <w:sz w:val="18"/>
                <w:szCs w:val="18"/>
              </w:rPr>
              <w:t xml:space="preserve"> a </w:t>
            </w:r>
            <w:r w:rsidRPr="003F2448">
              <w:rPr>
                <w:sz w:val="18"/>
                <w:szCs w:val="18"/>
              </w:rPr>
              <w:t>1.2)</w:t>
            </w:r>
            <w:r>
              <w:rPr>
                <w:sz w:val="18"/>
                <w:szCs w:val="18"/>
              </w:rPr>
              <w:t xml:space="preserve"> a </w:t>
            </w:r>
            <w:r w:rsidRPr="003F2448">
              <w:rPr>
                <w:sz w:val="18"/>
                <w:szCs w:val="18"/>
              </w:rPr>
              <w:t>zlepšená dostupnost odlehlých oblastí posílí potenciál sociální integrace osob</w:t>
            </w:r>
            <w:r w:rsidR="00A7184D">
              <w:rPr>
                <w:sz w:val="18"/>
                <w:szCs w:val="18"/>
              </w:rPr>
              <w:t xml:space="preserve"> dané oblasti (2.1, 2.3, 2.4</w:t>
            </w:r>
            <w:r w:rsidRPr="003F2448">
              <w:rPr>
                <w:sz w:val="18"/>
                <w:szCs w:val="18"/>
              </w:rPr>
              <w:t>)</w:t>
            </w:r>
            <w:r w:rsidR="00A7184D">
              <w:rPr>
                <w:sz w:val="18"/>
                <w:szCs w:val="18"/>
              </w:rPr>
              <w:t>.</w:t>
            </w:r>
          </w:p>
          <w:p w:rsidR="00321B4C" w:rsidRDefault="00321B4C" w:rsidP="006C100B">
            <w:pPr>
              <w:pStyle w:val="ListParagraph"/>
              <w:numPr>
                <w:ilvl w:val="0"/>
                <w:numId w:val="4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nvestice v ICT (3.2) má potenciál generovat synergie s projekty pro inteligentní dopravu (1.2), také s projekty zacílené na vyšší funkčnost IZS (1.3)</w:t>
            </w:r>
          </w:p>
          <w:p w:rsidR="004C0FF9" w:rsidRPr="004C0FF9" w:rsidRDefault="004C0FF9" w:rsidP="004C0FF9">
            <w:pPr>
              <w:ind w:left="179"/>
              <w:cnfStyle w:val="000000000000" w:firstRow="0" w:lastRow="0" w:firstColumn="0" w:lastColumn="0" w:oddVBand="0" w:evenVBand="0" w:oddHBand="0" w:evenHBand="0" w:firstRowFirstColumn="0" w:firstRowLastColumn="0" w:lastRowFirstColumn="0" w:lastRowLastColumn="0"/>
              <w:rPr>
                <w:sz w:val="18"/>
                <w:szCs w:val="18"/>
              </w:rPr>
            </w:pPr>
          </w:p>
          <w:p w:rsidR="00960DE5" w:rsidRPr="004C0FF9" w:rsidRDefault="004C0FF9" w:rsidP="00321B4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ejně jako </w:t>
            </w:r>
            <w:r w:rsidR="00321B4C">
              <w:rPr>
                <w:sz w:val="18"/>
                <w:szCs w:val="18"/>
              </w:rPr>
              <w:t>jsou řešeny za využití NOK komplementarity a synergie mezi operačními programy, je třeba zaměřit pozornost na vazby uvnitř IROPu,</w:t>
            </w:r>
            <w:r>
              <w:rPr>
                <w:sz w:val="18"/>
                <w:szCs w:val="18"/>
              </w:rPr>
              <w:t xml:space="preserve"> napříč </w:t>
            </w:r>
            <w:r w:rsidR="00321B4C">
              <w:rPr>
                <w:sz w:val="18"/>
                <w:szCs w:val="18"/>
              </w:rPr>
              <w:t xml:space="preserve">specifickými cíli a </w:t>
            </w:r>
            <w:r>
              <w:rPr>
                <w:sz w:val="18"/>
                <w:szCs w:val="18"/>
              </w:rPr>
              <w:t>identifikovat možné synergie plynoucí z koordinace pravidel, hodnocení či prioritizace (bonifikace,</w:t>
            </w:r>
            <w:r w:rsidR="00321B4C">
              <w:rPr>
                <w:sz w:val="18"/>
                <w:szCs w:val="18"/>
              </w:rPr>
              <w:t xml:space="preserve"> podpora shodného území, apod.).</w:t>
            </w:r>
          </w:p>
        </w:tc>
      </w:tr>
      <w:tr w:rsidR="005D2B1A"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D2B1A" w:rsidRPr="00CE4425" w:rsidRDefault="005D2B1A" w:rsidP="0014505E">
            <w:pPr>
              <w:rPr>
                <w:color w:val="auto"/>
              </w:rPr>
            </w:pPr>
            <w:r w:rsidRPr="00CE4425">
              <w:rPr>
                <w:color w:val="auto"/>
              </w:rPr>
              <w:t>Poznámky</w:t>
            </w:r>
          </w:p>
        </w:tc>
        <w:tc>
          <w:tcPr>
            <w:tcW w:w="7938" w:type="dxa"/>
            <w:vAlign w:val="center"/>
          </w:tcPr>
          <w:p w:rsidR="00B01D92" w:rsidRDefault="0053120A" w:rsidP="0051123E">
            <w:pPr>
              <w:cnfStyle w:val="000000000000" w:firstRow="0" w:lastRow="0" w:firstColumn="0" w:lastColumn="0" w:oddVBand="0" w:evenVBand="0" w:oddHBand="0" w:evenHBand="0" w:firstRowFirstColumn="0" w:firstRowLastColumn="0" w:lastRowFirstColumn="0" w:lastRowLastColumn="0"/>
              <w:rPr>
                <w:sz w:val="18"/>
                <w:szCs w:val="18"/>
              </w:rPr>
            </w:pPr>
            <w:r w:rsidRPr="0053120A">
              <w:rPr>
                <w:sz w:val="18"/>
                <w:szCs w:val="18"/>
              </w:rPr>
              <w:t xml:space="preserve">Hodnocení bylo zaměřeno na komplementarity a synergie v rámci klasického formátu dotační podpory realizovaného skrze prioritní osy 1-3. Pro podporu poskytovanou za využití integrovaných nástrojů (jak v rámci PO1-3, tak v rámci samostatné prioritní osy č. 4 určené pro čerpání v rámci </w:t>
            </w:r>
            <w:r w:rsidRPr="0053120A">
              <w:rPr>
                <w:sz w:val="18"/>
                <w:szCs w:val="18"/>
              </w:rPr>
              <w:lastRenderedPageBreak/>
              <w:t xml:space="preserve">CLLD) je </w:t>
            </w:r>
            <w:r w:rsidR="0051123E">
              <w:rPr>
                <w:sz w:val="18"/>
                <w:szCs w:val="18"/>
              </w:rPr>
              <w:t>třeba dále koordinovaně doplňovat a upravovat vznikající</w:t>
            </w:r>
            <w:r w:rsidRPr="0053120A">
              <w:rPr>
                <w:sz w:val="18"/>
                <w:szCs w:val="18"/>
              </w:rPr>
              <w:t xml:space="preserve"> specifický metodický materiál</w:t>
            </w:r>
            <w:r w:rsidR="0051123E">
              <w:rPr>
                <w:sz w:val="18"/>
                <w:szCs w:val="18"/>
              </w:rPr>
              <w:t xml:space="preserve"> k národní územní dimenzi</w:t>
            </w:r>
            <w:r w:rsidRPr="0053120A">
              <w:rPr>
                <w:sz w:val="18"/>
                <w:szCs w:val="18"/>
              </w:rPr>
              <w:t xml:space="preserve">, který </w:t>
            </w:r>
            <w:r w:rsidR="0051123E">
              <w:rPr>
                <w:sz w:val="18"/>
                <w:szCs w:val="18"/>
              </w:rPr>
              <w:t xml:space="preserve">ve své první verzi pouze obecně přenechává úkoly koordinace komplementarit a synergií na regionální a národní stále konferenci – je nutné doplňovat návrhy konkrétních opatření za současné znalosti. </w:t>
            </w:r>
          </w:p>
          <w:p w:rsidR="00960DE5" w:rsidRDefault="00960DE5" w:rsidP="0051123E">
            <w:pPr>
              <w:cnfStyle w:val="000000000000" w:firstRow="0" w:lastRow="0" w:firstColumn="0" w:lastColumn="0" w:oddVBand="0" w:evenVBand="0" w:oddHBand="0" w:evenHBand="0" w:firstRowFirstColumn="0" w:firstRowLastColumn="0" w:lastRowFirstColumn="0" w:lastRowLastColumn="0"/>
              <w:rPr>
                <w:sz w:val="18"/>
                <w:szCs w:val="18"/>
              </w:rPr>
            </w:pPr>
          </w:p>
          <w:p w:rsidR="00960DE5" w:rsidRPr="007A44EE" w:rsidRDefault="00960DE5" w:rsidP="00960DE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ŘO IROP musí důsledně nastavit pravidla pro integrované nástroje tak, aby z</w:t>
            </w:r>
            <w:r w:rsidRPr="00960DE5">
              <w:rPr>
                <w:sz w:val="18"/>
                <w:szCs w:val="18"/>
              </w:rPr>
              <w:t xml:space="preserve">ákladním principem pro uplatnění integrovaných přístupů </w:t>
            </w:r>
            <w:r>
              <w:rPr>
                <w:sz w:val="18"/>
                <w:szCs w:val="18"/>
              </w:rPr>
              <w:t>byla</w:t>
            </w:r>
            <w:r w:rsidRPr="00960DE5">
              <w:rPr>
                <w:sz w:val="18"/>
                <w:szCs w:val="18"/>
              </w:rPr>
              <w:t xml:space="preserve"> </w:t>
            </w:r>
            <w:r w:rsidRPr="00960DE5">
              <w:rPr>
                <w:b/>
                <w:sz w:val="18"/>
                <w:szCs w:val="18"/>
              </w:rPr>
              <w:t>věcná</w:t>
            </w:r>
            <w:r w:rsidRPr="00960DE5">
              <w:rPr>
                <w:sz w:val="18"/>
                <w:szCs w:val="18"/>
              </w:rPr>
              <w:t xml:space="preserve"> (vhodně a logicky provázané a potřebné tematické/sektorové intervence), </w:t>
            </w:r>
            <w:r w:rsidRPr="00960DE5">
              <w:rPr>
                <w:b/>
                <w:sz w:val="18"/>
                <w:szCs w:val="18"/>
              </w:rPr>
              <w:t>územní</w:t>
            </w:r>
            <w:r w:rsidRPr="00960DE5">
              <w:rPr>
                <w:sz w:val="18"/>
                <w:szCs w:val="18"/>
              </w:rPr>
              <w:t xml:space="preserve"> (realizace intervencí ve vhodném, geograficky a ekonomicky spojeném území) a </w:t>
            </w:r>
            <w:r w:rsidRPr="00960DE5">
              <w:rPr>
                <w:b/>
                <w:sz w:val="18"/>
                <w:szCs w:val="18"/>
              </w:rPr>
              <w:t>časová</w:t>
            </w:r>
            <w:r w:rsidRPr="00960DE5">
              <w:rPr>
                <w:sz w:val="18"/>
                <w:szCs w:val="18"/>
              </w:rPr>
              <w:t xml:space="preserve"> (realisticky připravený harmonogram a časové a věcné sladění předpokládaných intervencí) provázanost intervencí realizovaná na základě kvalitní strategie rozvoje území.</w:t>
            </w:r>
          </w:p>
        </w:tc>
      </w:tr>
    </w:tbl>
    <w:p w:rsidR="00FB3991" w:rsidRPr="00261CE9" w:rsidRDefault="00FB3991" w:rsidP="00FB3991">
      <w:pPr>
        <w:pStyle w:val="Heading2"/>
      </w:pPr>
      <w:bookmarkStart w:id="23" w:name="_Toc390955597"/>
      <w:r w:rsidRPr="00261CE9">
        <w:lastRenderedPageBreak/>
        <w:t xml:space="preserve">Evaluační oblast č. 3: </w:t>
      </w:r>
      <w:r w:rsidR="00B71709" w:rsidRPr="00261CE9">
        <w:t>Intervenční logika programu</w:t>
      </w:r>
      <w:bookmarkEnd w:id="23"/>
    </w:p>
    <w:tbl>
      <w:tblPr>
        <w:tblStyle w:val="Deloittetable2"/>
        <w:tblW w:w="9100" w:type="dxa"/>
        <w:tblLook w:val="04A0" w:firstRow="1" w:lastRow="0" w:firstColumn="1" w:lastColumn="0" w:noHBand="0" w:noVBand="1"/>
      </w:tblPr>
      <w:tblGrid>
        <w:gridCol w:w="3997"/>
        <w:gridCol w:w="5103"/>
      </w:tblGrid>
      <w:tr w:rsidR="006A6190" w:rsidRPr="00261CE9" w:rsidTr="00AD1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97"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5103"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AD11D5">
        <w:tc>
          <w:tcPr>
            <w:cnfStyle w:val="001000000000" w:firstRow="0" w:lastRow="0" w:firstColumn="1" w:lastColumn="0" w:oddVBand="0" w:evenVBand="0" w:oddHBand="0" w:evenHBand="0" w:firstRowFirstColumn="0" w:firstRowLastColumn="0" w:lastRowFirstColumn="0" w:lastRowLastColumn="0"/>
            <w:tcW w:w="3997" w:type="dxa"/>
          </w:tcPr>
          <w:p w:rsidR="006A6190" w:rsidRDefault="00B71709" w:rsidP="005A3D10">
            <w:pPr>
              <w:contextualSpacing/>
              <w:jc w:val="left"/>
              <w:rPr>
                <w:rFonts w:asciiTheme="minorHAnsi" w:hAnsiTheme="minorHAnsi"/>
                <w:sz w:val="18"/>
              </w:rPr>
            </w:pPr>
            <w:r w:rsidRPr="00261CE9">
              <w:rPr>
                <w:rFonts w:asciiTheme="minorHAnsi" w:hAnsiTheme="minorHAnsi"/>
                <w:sz w:val="18"/>
              </w:rPr>
              <w:t>Má program jako celek</w:t>
            </w:r>
            <w:r w:rsidR="006B42A1">
              <w:rPr>
                <w:rFonts w:asciiTheme="minorHAnsi" w:hAnsiTheme="minorHAnsi"/>
                <w:sz w:val="18"/>
              </w:rPr>
              <w:t xml:space="preserve"> a </w:t>
            </w:r>
            <w:r w:rsidRPr="00261CE9">
              <w:rPr>
                <w:rFonts w:asciiTheme="minorHAnsi" w:hAnsiTheme="minorHAnsi"/>
                <w:sz w:val="18"/>
              </w:rPr>
              <w:t>jednotlivé části programu správně zformulovanou intervenční logiku?</w:t>
            </w:r>
          </w:p>
          <w:p w:rsidR="002772DC" w:rsidRDefault="002772DC" w:rsidP="005A3D10">
            <w:pPr>
              <w:contextualSpacing/>
              <w:jc w:val="left"/>
              <w:rPr>
                <w:rFonts w:asciiTheme="minorHAnsi" w:hAnsiTheme="minorHAnsi"/>
                <w:sz w:val="18"/>
              </w:rPr>
            </w:pPr>
          </w:p>
          <w:p w:rsidR="002772DC" w:rsidRDefault="002772DC" w:rsidP="005A3D10">
            <w:pPr>
              <w:contextualSpacing/>
              <w:jc w:val="left"/>
              <w:rPr>
                <w:rFonts w:asciiTheme="minorHAnsi" w:hAnsiTheme="minorHAnsi"/>
                <w:sz w:val="18"/>
              </w:rPr>
            </w:pPr>
            <w:r w:rsidRPr="00261CE9">
              <w:rPr>
                <w:rFonts w:asciiTheme="minorHAnsi" w:hAnsiTheme="minorHAnsi"/>
                <w:sz w:val="18"/>
              </w:rPr>
              <w:t>Jsou plánované intervence účinným</w:t>
            </w:r>
            <w:r w:rsidR="006B42A1">
              <w:rPr>
                <w:rFonts w:asciiTheme="minorHAnsi" w:hAnsiTheme="minorHAnsi"/>
                <w:sz w:val="18"/>
              </w:rPr>
              <w:t xml:space="preserve"> a </w:t>
            </w:r>
            <w:r w:rsidRPr="00261CE9">
              <w:rPr>
                <w:rFonts w:asciiTheme="minorHAnsi" w:hAnsiTheme="minorHAnsi"/>
                <w:sz w:val="18"/>
              </w:rPr>
              <w:t>efektivním prostředkem pro řešení identifikovaných problémů</w:t>
            </w:r>
            <w:r w:rsidR="006B42A1">
              <w:rPr>
                <w:rFonts w:asciiTheme="minorHAnsi" w:hAnsiTheme="minorHAnsi"/>
                <w:sz w:val="18"/>
              </w:rPr>
              <w:t xml:space="preserve"> a </w:t>
            </w:r>
            <w:r w:rsidRPr="00261CE9">
              <w:rPr>
                <w:rFonts w:asciiTheme="minorHAnsi" w:hAnsiTheme="minorHAnsi"/>
                <w:sz w:val="18"/>
              </w:rPr>
              <w:t>dosažení vytyčených cílů?</w:t>
            </w:r>
          </w:p>
          <w:p w:rsidR="001943C9" w:rsidRDefault="001943C9" w:rsidP="005A3D10">
            <w:pPr>
              <w:contextualSpacing/>
              <w:jc w:val="left"/>
              <w:rPr>
                <w:rFonts w:asciiTheme="minorHAnsi" w:hAnsiTheme="minorHAnsi"/>
                <w:sz w:val="18"/>
              </w:rPr>
            </w:pPr>
          </w:p>
          <w:p w:rsidR="001943C9" w:rsidRPr="00261CE9" w:rsidRDefault="001943C9" w:rsidP="005A3D10">
            <w:pPr>
              <w:contextualSpacing/>
              <w:jc w:val="left"/>
              <w:rPr>
                <w:rFonts w:asciiTheme="minorHAnsi" w:hAnsiTheme="minorHAnsi"/>
                <w:sz w:val="18"/>
              </w:rPr>
            </w:pPr>
            <w:r w:rsidRPr="00261CE9">
              <w:rPr>
                <w:rFonts w:asciiTheme="minorHAnsi" w:hAnsiTheme="minorHAnsi"/>
                <w:sz w:val="18"/>
              </w:rPr>
              <w:t>Jaké jsou předpoklady</w:t>
            </w:r>
            <w:r w:rsidR="006B42A1">
              <w:rPr>
                <w:rFonts w:asciiTheme="minorHAnsi" w:hAnsiTheme="minorHAnsi"/>
                <w:sz w:val="18"/>
              </w:rPr>
              <w:t xml:space="preserve"> a </w:t>
            </w:r>
            <w:r w:rsidRPr="00261CE9">
              <w:rPr>
                <w:rFonts w:asciiTheme="minorHAnsi" w:hAnsiTheme="minorHAnsi"/>
                <w:sz w:val="18"/>
              </w:rPr>
              <w:t>hypotézy, které mohou definovat, zda může být stanovená intervence úspěšně realizována</w:t>
            </w:r>
            <w:r w:rsidR="006B42A1">
              <w:rPr>
                <w:rFonts w:asciiTheme="minorHAnsi" w:hAnsiTheme="minorHAnsi"/>
                <w:sz w:val="18"/>
              </w:rPr>
              <w:t xml:space="preserve"> a </w:t>
            </w:r>
            <w:r w:rsidRPr="00261CE9">
              <w:rPr>
                <w:rFonts w:asciiTheme="minorHAnsi" w:hAnsiTheme="minorHAnsi"/>
                <w:sz w:val="18"/>
              </w:rPr>
              <w:t>plnit svůj účel?</w:t>
            </w:r>
          </w:p>
        </w:tc>
        <w:tc>
          <w:tcPr>
            <w:tcW w:w="5103" w:type="dxa"/>
          </w:tcPr>
          <w:p w:rsidR="001943C9" w:rsidRDefault="001943C9" w:rsidP="001943C9">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1943C9">
              <w:rPr>
                <w:rFonts w:asciiTheme="minorHAnsi" w:hAnsiTheme="minorHAnsi"/>
                <w:sz w:val="18"/>
              </w:rPr>
              <w:t>Jaká je míra provázanosti mezi prioritami i s ohledem na</w:t>
            </w:r>
            <w:r>
              <w:rPr>
                <w:rFonts w:asciiTheme="minorHAnsi" w:hAnsiTheme="minorHAnsi"/>
                <w:sz w:val="18"/>
              </w:rPr>
              <w:t xml:space="preserve"> jejich důležitost</w:t>
            </w:r>
            <w:r w:rsidR="006B42A1">
              <w:rPr>
                <w:rFonts w:asciiTheme="minorHAnsi" w:hAnsiTheme="minorHAnsi"/>
                <w:sz w:val="18"/>
              </w:rPr>
              <w:t xml:space="preserve"> a </w:t>
            </w:r>
            <w:r>
              <w:rPr>
                <w:rFonts w:asciiTheme="minorHAnsi" w:hAnsiTheme="minorHAnsi"/>
                <w:sz w:val="18"/>
              </w:rPr>
              <w:t xml:space="preserve">naplnění </w:t>
            </w:r>
            <w:r w:rsidRPr="001943C9">
              <w:rPr>
                <w:rFonts w:asciiTheme="minorHAnsi" w:hAnsiTheme="minorHAnsi"/>
                <w:sz w:val="18"/>
              </w:rPr>
              <w:t>globálního cíle OP</w:t>
            </w:r>
            <w:r w:rsidR="006B42A1">
              <w:rPr>
                <w:rFonts w:asciiTheme="minorHAnsi" w:hAnsiTheme="minorHAnsi"/>
                <w:sz w:val="18"/>
              </w:rPr>
              <w:t xml:space="preserve"> a </w:t>
            </w:r>
            <w:r w:rsidRPr="001943C9">
              <w:rPr>
                <w:rFonts w:asciiTheme="minorHAnsi" w:hAnsiTheme="minorHAnsi"/>
                <w:sz w:val="18"/>
              </w:rPr>
              <w:t>jeho priorit?</w:t>
            </w:r>
          </w:p>
          <w:p w:rsidR="001D056E" w:rsidRPr="00BA2C51" w:rsidRDefault="001D056E" w:rsidP="001D056E">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BA2C51">
              <w:rPr>
                <w:rFonts w:asciiTheme="minorHAnsi" w:hAnsiTheme="minorHAnsi"/>
                <w:sz w:val="18"/>
              </w:rPr>
              <w:t>Existuje průkazná kauzální vazba mezi identifikovanými problémy, cíli</w:t>
            </w:r>
            <w:r w:rsidR="006B42A1">
              <w:rPr>
                <w:rFonts w:asciiTheme="minorHAnsi" w:hAnsiTheme="minorHAnsi"/>
                <w:sz w:val="18"/>
              </w:rPr>
              <w:t xml:space="preserve"> a </w:t>
            </w:r>
            <w:r w:rsidRPr="00BA2C51">
              <w:rPr>
                <w:rFonts w:asciiTheme="minorHAnsi" w:hAnsiTheme="minorHAnsi"/>
                <w:sz w:val="18"/>
              </w:rPr>
              <w:t>očekávanými výsledky</w:t>
            </w:r>
            <w:r w:rsidR="006B42A1">
              <w:rPr>
                <w:rFonts w:asciiTheme="minorHAnsi" w:hAnsiTheme="minorHAnsi"/>
                <w:sz w:val="18"/>
              </w:rPr>
              <w:t xml:space="preserve"> a </w:t>
            </w:r>
            <w:r w:rsidRPr="00BA2C51">
              <w:rPr>
                <w:rFonts w:asciiTheme="minorHAnsi" w:hAnsiTheme="minorHAnsi"/>
                <w:sz w:val="18"/>
              </w:rPr>
              <w:t xml:space="preserve">výstupy? </w:t>
            </w:r>
          </w:p>
          <w:p w:rsidR="00846582" w:rsidRDefault="00846582" w:rsidP="00846582">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846582">
              <w:rPr>
                <w:rFonts w:asciiTheme="minorHAnsi" w:hAnsiTheme="minorHAnsi"/>
                <w:sz w:val="18"/>
              </w:rPr>
              <w:t>Má každý navrhovaný specifický cíl stanoveny hlavní podmínky poskytnutí podpory?</w:t>
            </w:r>
          </w:p>
          <w:p w:rsidR="00D404FF" w:rsidRDefault="00202E05" w:rsidP="00202E05">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02E05">
              <w:rPr>
                <w:rFonts w:asciiTheme="minorHAnsi" w:hAnsiTheme="minorHAnsi"/>
                <w:sz w:val="18"/>
              </w:rPr>
              <w:t>Jsou identifikovány</w:t>
            </w:r>
            <w:r w:rsidR="006B42A1">
              <w:rPr>
                <w:rFonts w:asciiTheme="minorHAnsi" w:hAnsiTheme="minorHAnsi"/>
                <w:sz w:val="18"/>
              </w:rPr>
              <w:t xml:space="preserve"> a </w:t>
            </w:r>
            <w:r w:rsidRPr="00202E05">
              <w:rPr>
                <w:rFonts w:asciiTheme="minorHAnsi" w:hAnsiTheme="minorHAnsi"/>
                <w:sz w:val="18"/>
              </w:rPr>
              <w:t>brány v potaz potenciální externí fak</w:t>
            </w:r>
            <w:r>
              <w:rPr>
                <w:rFonts w:asciiTheme="minorHAnsi" w:hAnsiTheme="minorHAnsi"/>
                <w:sz w:val="18"/>
              </w:rPr>
              <w:t xml:space="preserve">tory, které mohou mít vliv na </w:t>
            </w:r>
            <w:r w:rsidRPr="00202E05">
              <w:rPr>
                <w:rFonts w:asciiTheme="minorHAnsi" w:hAnsiTheme="minorHAnsi"/>
                <w:sz w:val="18"/>
              </w:rPr>
              <w:t>schopnost plnění sledovaných cílů?</w:t>
            </w:r>
          </w:p>
          <w:p w:rsidR="00335323" w:rsidRPr="007E0285" w:rsidRDefault="00DA6B3B" w:rsidP="00202E05">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 xml:space="preserve">Jsou vhodně nastavena pravidla pro </w:t>
            </w:r>
            <w:r>
              <w:rPr>
                <w:sz w:val="18"/>
                <w:szCs w:val="18"/>
              </w:rPr>
              <w:t>územní dimenzi</w:t>
            </w:r>
            <w:r w:rsidR="006B42A1">
              <w:rPr>
                <w:sz w:val="18"/>
                <w:szCs w:val="18"/>
              </w:rPr>
              <w:t xml:space="preserve"> a </w:t>
            </w:r>
            <w:r>
              <w:rPr>
                <w:sz w:val="18"/>
                <w:szCs w:val="18"/>
              </w:rPr>
              <w:t>využití integrovaných nástrojů</w:t>
            </w:r>
            <w:r>
              <w:rPr>
                <w:rFonts w:asciiTheme="minorHAnsi" w:hAnsiTheme="minorHAnsi"/>
                <w:sz w:val="18"/>
              </w:rPr>
              <w:t>?</w:t>
            </w:r>
          </w:p>
        </w:tc>
      </w:tr>
    </w:tbl>
    <w:p w:rsidR="001D63A9" w:rsidRPr="009D44E9" w:rsidRDefault="001D63A9" w:rsidP="00680A28">
      <w:pPr>
        <w:rPr>
          <w:sz w:val="16"/>
        </w:rPr>
      </w:pPr>
    </w:p>
    <w:p w:rsidR="00680A28" w:rsidRDefault="00773C88" w:rsidP="00680A28">
      <w:r>
        <w:t>Obsahem této evaluační</w:t>
      </w:r>
      <w:r w:rsidR="00680A28" w:rsidRPr="00261CE9">
        <w:t xml:space="preserve"> </w:t>
      </w:r>
      <w:r w:rsidR="00944A00">
        <w:t xml:space="preserve">oblasti </w:t>
      </w:r>
      <w:r w:rsidR="007A6520">
        <w:t>je otázka, zda</w:t>
      </w:r>
      <w:r w:rsidR="00680A28" w:rsidRPr="00261CE9">
        <w:t xml:space="preserve"> vykazuje zvolená strategie adekvátní vazbu na problémové okruhy </w:t>
      </w:r>
      <w:r w:rsidR="001A5688">
        <w:t>identifikované</w:t>
      </w:r>
      <w:r w:rsidR="006B42A1">
        <w:t xml:space="preserve"> a </w:t>
      </w:r>
      <w:r w:rsidR="001A5688">
        <w:t>rozpracované ve fázi mapování potřeb tematického vymezení IROP</w:t>
      </w:r>
      <w:r w:rsidR="00680A28" w:rsidRPr="00261CE9">
        <w:t>.</w:t>
      </w:r>
      <w:r w:rsidR="00742661">
        <w:t xml:space="preserve"> </w:t>
      </w:r>
      <w:r w:rsidR="00680A28" w:rsidRPr="00261CE9">
        <w:t xml:space="preserve">Posuzována </w:t>
      </w:r>
      <w:r w:rsidR="00944A00">
        <w:t>je</w:t>
      </w:r>
      <w:r w:rsidR="00680A28" w:rsidRPr="00261CE9">
        <w:t xml:space="preserve"> návaznost strategie operačního programu na </w:t>
      </w:r>
      <w:r w:rsidR="001A5688">
        <w:t>provedené analýzy</w:t>
      </w:r>
      <w:r w:rsidR="006B42A1">
        <w:t xml:space="preserve"> a </w:t>
      </w:r>
      <w:r w:rsidR="001A5688">
        <w:t>studie</w:t>
      </w:r>
      <w:r w:rsidR="00680A28" w:rsidRPr="00261CE9">
        <w:t xml:space="preserve">, </w:t>
      </w:r>
      <w:r>
        <w:t>globálního</w:t>
      </w:r>
      <w:r w:rsidR="00680A28" w:rsidRPr="00261CE9">
        <w:t xml:space="preserve"> cíle na stra</w:t>
      </w:r>
      <w:r>
        <w:t>tegii operačního programu</w:t>
      </w:r>
      <w:r w:rsidR="00680A28" w:rsidRPr="00261CE9">
        <w:t>, priorit na specifické cíle</w:t>
      </w:r>
      <w:r w:rsidR="006B42A1">
        <w:t xml:space="preserve"> a </w:t>
      </w:r>
      <w:r w:rsidR="00680A28" w:rsidRPr="00261CE9">
        <w:t>finančních alokací na priority.</w:t>
      </w:r>
    </w:p>
    <w:p w:rsidR="009D44E9" w:rsidRDefault="009D44E9" w:rsidP="00680A28"/>
    <w:p w:rsidR="009D44E9" w:rsidRPr="00261CE9" w:rsidRDefault="009D44E9" w:rsidP="009D44E9">
      <w:pPr>
        <w:keepNext/>
        <w:rPr>
          <w:b/>
          <w:u w:val="single"/>
        </w:rPr>
      </w:pPr>
      <w:r w:rsidRPr="00261CE9">
        <w:rPr>
          <w:b/>
          <w:u w:val="single"/>
        </w:rPr>
        <w:t>Shrnutí výstupů</w:t>
      </w:r>
    </w:p>
    <w:p w:rsidR="009D44E9" w:rsidRPr="00096CA4" w:rsidRDefault="009D44E9" w:rsidP="009D44E9">
      <w:pPr>
        <w:keepNext/>
        <w:rPr>
          <w:b/>
          <w:szCs w:val="19"/>
          <w:u w:val="single"/>
        </w:rPr>
      </w:pPr>
    </w:p>
    <w:p w:rsidR="009D44E9" w:rsidRDefault="009D44E9" w:rsidP="009D44E9">
      <w:pPr>
        <w:rPr>
          <w:rFonts w:asciiTheme="minorHAnsi" w:hAnsiTheme="minorHAnsi"/>
          <w:szCs w:val="19"/>
        </w:rPr>
      </w:pPr>
      <w:r w:rsidRPr="00DC5392">
        <w:rPr>
          <w:rFonts w:asciiTheme="minorHAnsi" w:hAnsiTheme="minorHAnsi"/>
          <w:szCs w:val="19"/>
        </w:rPr>
        <w:t xml:space="preserve">V rámci </w:t>
      </w:r>
      <w:r w:rsidR="0051123E">
        <w:rPr>
          <w:rFonts w:asciiTheme="minorHAnsi" w:hAnsiTheme="minorHAnsi"/>
          <w:szCs w:val="19"/>
        </w:rPr>
        <w:t>ex-ante hodnocení</w:t>
      </w:r>
      <w:r w:rsidRPr="00DC5392">
        <w:rPr>
          <w:rFonts w:asciiTheme="minorHAnsi" w:hAnsiTheme="minorHAnsi"/>
          <w:szCs w:val="19"/>
        </w:rPr>
        <w:t xml:space="preserve"> byla provedena evalua</w:t>
      </w:r>
      <w:r>
        <w:rPr>
          <w:rFonts w:asciiTheme="minorHAnsi" w:hAnsiTheme="minorHAnsi"/>
          <w:szCs w:val="19"/>
        </w:rPr>
        <w:t xml:space="preserve">ce nastavení intervenční logiky – současné nastavení programu respektuje pravidla teorie změny, jsou evidovány příčinné a logické vazby mezi jednotlivými prvky intervenční logiky dle metodického rámce viz obrázek č. 3 </w:t>
      </w:r>
      <w:r w:rsidR="009E3493">
        <w:rPr>
          <w:rFonts w:asciiTheme="minorHAnsi" w:hAnsiTheme="minorHAnsi"/>
          <w:szCs w:val="19"/>
        </w:rPr>
        <w:t>níže</w:t>
      </w:r>
      <w:r>
        <w:rPr>
          <w:rFonts w:asciiTheme="minorHAnsi" w:hAnsiTheme="minorHAnsi"/>
          <w:szCs w:val="19"/>
        </w:rPr>
        <w:t>. Nejvyšší míru rizika ve věci úspěšného naplnění intervence hodnotitel spatřuje v </w:t>
      </w:r>
      <w:r w:rsidRPr="00DF4AE0">
        <w:rPr>
          <w:rFonts w:asciiTheme="minorHAnsi" w:hAnsiTheme="minorHAnsi"/>
          <w:b/>
          <w:szCs w:val="19"/>
        </w:rPr>
        <w:t>nedostatečném zdůvodnění návrhu rozvržení alokace mezi specifické cíle</w:t>
      </w:r>
      <w:r>
        <w:rPr>
          <w:rFonts w:asciiTheme="minorHAnsi" w:hAnsiTheme="minorHAnsi"/>
          <w:szCs w:val="19"/>
        </w:rPr>
        <w:t xml:space="preserve"> (především ve vazbě na absenci komplexní analýzy absorpčních kapacit), místy </w:t>
      </w:r>
      <w:r w:rsidRPr="00DF4AE0">
        <w:rPr>
          <w:rFonts w:asciiTheme="minorHAnsi" w:hAnsiTheme="minorHAnsi"/>
          <w:b/>
          <w:szCs w:val="19"/>
        </w:rPr>
        <w:t>problematické vazby vybraných opatření na nadřazené strategické dokumenty</w:t>
      </w:r>
      <w:r>
        <w:rPr>
          <w:rFonts w:asciiTheme="minorHAnsi" w:hAnsiTheme="minorHAnsi"/>
          <w:szCs w:val="19"/>
        </w:rPr>
        <w:t xml:space="preserve">, resp. v konečném důsledku soulad s tematickým zaměřením podporovaným skrze IHS EU 2020 a u vybraných opatření v </w:t>
      </w:r>
      <w:r w:rsidRPr="00DF4AE0">
        <w:rPr>
          <w:rFonts w:asciiTheme="minorHAnsi" w:hAnsiTheme="minorHAnsi"/>
          <w:b/>
          <w:szCs w:val="19"/>
        </w:rPr>
        <w:t>nedořešeném způsobu monitorování přínosů a pokroku</w:t>
      </w:r>
      <w:r>
        <w:rPr>
          <w:rFonts w:asciiTheme="minorHAnsi" w:hAnsiTheme="minorHAnsi"/>
          <w:szCs w:val="19"/>
        </w:rPr>
        <w:t xml:space="preserve"> (v rámci indikátorové soustavy). Mimo klíčové zjištění výše je třeba opakovaně poukázat na další podstatný problém, který již byl zmíněn v rámci EO1, a to </w:t>
      </w:r>
      <w:r w:rsidR="00E759F9">
        <w:rPr>
          <w:rFonts w:asciiTheme="minorHAnsi" w:hAnsiTheme="minorHAnsi"/>
          <w:szCs w:val="19"/>
        </w:rPr>
        <w:t xml:space="preserve">prozatímní </w:t>
      </w:r>
      <w:r>
        <w:rPr>
          <w:rFonts w:asciiTheme="minorHAnsi" w:hAnsiTheme="minorHAnsi"/>
          <w:szCs w:val="19"/>
        </w:rPr>
        <w:t>absence vyjasnění územní dimenze pro jednotlivé specifické cíle, což je obzvláště zásadní pro Integrovaný regionální operační program.</w:t>
      </w:r>
    </w:p>
    <w:p w:rsidR="001C7B4B" w:rsidRPr="00137435" w:rsidRDefault="00137435" w:rsidP="00137435">
      <w:pPr>
        <w:pStyle w:val="Caption"/>
        <w:spacing w:after="0" w:afterAutospacing="0"/>
        <w:rPr>
          <w:rFonts w:asciiTheme="minorHAnsi" w:hAnsiTheme="minorHAnsi" w:cstheme="minorHAnsi"/>
        </w:rPr>
      </w:pPr>
      <w:r w:rsidRPr="00137435">
        <w:rPr>
          <w:rFonts w:asciiTheme="minorHAnsi" w:hAnsiTheme="minorHAnsi" w:cstheme="minorHAnsi"/>
        </w:rPr>
        <w:t xml:space="preserve">Obrázek </w:t>
      </w:r>
      <w:r w:rsidRPr="00137435">
        <w:rPr>
          <w:rFonts w:asciiTheme="minorHAnsi" w:hAnsiTheme="minorHAnsi" w:cstheme="minorHAnsi"/>
        </w:rPr>
        <w:fldChar w:fldCharType="begin"/>
      </w:r>
      <w:r w:rsidRPr="00137435">
        <w:rPr>
          <w:rFonts w:asciiTheme="minorHAnsi" w:hAnsiTheme="minorHAnsi" w:cstheme="minorHAnsi"/>
        </w:rPr>
        <w:instrText xml:space="preserve"> SEQ Obrázek \* ARABIC </w:instrText>
      </w:r>
      <w:r w:rsidRPr="00137435">
        <w:rPr>
          <w:rFonts w:asciiTheme="minorHAnsi" w:hAnsiTheme="minorHAnsi" w:cstheme="minorHAnsi"/>
        </w:rPr>
        <w:fldChar w:fldCharType="separate"/>
      </w:r>
      <w:r w:rsidR="00925533">
        <w:rPr>
          <w:rFonts w:asciiTheme="minorHAnsi" w:hAnsiTheme="minorHAnsi" w:cstheme="minorHAnsi"/>
          <w:noProof/>
        </w:rPr>
        <w:t>4</w:t>
      </w:r>
      <w:r w:rsidRPr="00137435">
        <w:rPr>
          <w:rFonts w:asciiTheme="minorHAnsi" w:hAnsiTheme="minorHAnsi" w:cstheme="minorHAnsi"/>
        </w:rPr>
        <w:fldChar w:fldCharType="end"/>
      </w:r>
      <w:r w:rsidRPr="00137435">
        <w:rPr>
          <w:rFonts w:asciiTheme="minorHAnsi" w:hAnsiTheme="minorHAnsi" w:cstheme="minorHAnsi"/>
        </w:rPr>
        <w:t>: Postup hodnocení intervenční logiky (převzato z materiálů EK)</w:t>
      </w:r>
    </w:p>
    <w:p w:rsidR="00137435" w:rsidRPr="00137435" w:rsidRDefault="00137435" w:rsidP="00137435">
      <w:pPr>
        <w:jc w:val="center"/>
      </w:pPr>
      <w:r>
        <w:rPr>
          <w:noProof/>
          <w:lang w:eastAsia="cs-CZ"/>
        </w:rPr>
        <w:drawing>
          <wp:inline distT="0" distB="0" distL="0" distR="0" wp14:anchorId="2E580064" wp14:editId="0113B62D">
            <wp:extent cx="4071068" cy="1850486"/>
            <wp:effectExtent l="19050" t="19050" r="24765" b="16510"/>
            <wp:docPr id="21540" name="Picture 2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71068" cy="1850486"/>
                    </a:xfrm>
                    <a:prstGeom prst="rect">
                      <a:avLst/>
                    </a:prstGeom>
                    <a:noFill/>
                    <a:ln>
                      <a:solidFill>
                        <a:schemeClr val="tx1"/>
                      </a:solidFill>
                    </a:ln>
                  </pic:spPr>
                </pic:pic>
              </a:graphicData>
            </a:graphic>
          </wp:inline>
        </w:drawing>
      </w:r>
    </w:p>
    <w:p w:rsidR="00DF4AE0" w:rsidRDefault="00DF4AE0" w:rsidP="00680A28">
      <w:pPr>
        <w:rPr>
          <w:rFonts w:asciiTheme="minorHAnsi" w:hAnsiTheme="minorHAnsi"/>
          <w:szCs w:val="19"/>
        </w:rPr>
      </w:pPr>
    </w:p>
    <w:p w:rsidR="00DF4AE0" w:rsidRDefault="00DF4AE0" w:rsidP="00680A28">
      <w:pPr>
        <w:rPr>
          <w:rFonts w:asciiTheme="minorHAnsi" w:hAnsiTheme="minorHAnsi"/>
          <w:szCs w:val="19"/>
        </w:rPr>
      </w:pPr>
      <w:r w:rsidRPr="008A30D6">
        <w:rPr>
          <w:rFonts w:asciiTheme="minorHAnsi" w:hAnsiTheme="minorHAnsi"/>
          <w:szCs w:val="19"/>
        </w:rPr>
        <w:lastRenderedPageBreak/>
        <w:t>Doporučení realizace konkrétních nápravných kroků či požadavek na vyjasnění a/nebo upřesnění existující textace jsou přehledně shrnuty v příloze č. 1 této zprávy – Hodnocení intervenční logiky.</w:t>
      </w:r>
    </w:p>
    <w:p w:rsidR="008C7A02" w:rsidRPr="008C7A02" w:rsidRDefault="008C7A02" w:rsidP="00680A28">
      <w:pPr>
        <w:rPr>
          <w:rFonts w:asciiTheme="minorHAnsi" w:hAnsiTheme="minorHAnsi"/>
          <w:b/>
          <w:sz w:val="18"/>
          <w:highlight w:val="green"/>
        </w:rPr>
      </w:pPr>
    </w:p>
    <w:tbl>
      <w:tblPr>
        <w:tblStyle w:val="Deloittetable81"/>
        <w:tblW w:w="0" w:type="auto"/>
        <w:tblLook w:val="04A0" w:firstRow="1" w:lastRow="0" w:firstColumn="1" w:lastColumn="0" w:noHBand="0" w:noVBand="1"/>
      </w:tblPr>
      <w:tblGrid>
        <w:gridCol w:w="1162"/>
        <w:gridCol w:w="7938"/>
      </w:tblGrid>
      <w:tr w:rsidR="001D056E" w:rsidTr="001D05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1D056E" w:rsidRPr="0060777F" w:rsidRDefault="001D056E" w:rsidP="001D056E">
            <w:pPr>
              <w:rPr>
                <w:rFonts w:asciiTheme="minorHAnsi" w:hAnsiTheme="minorHAnsi"/>
                <w:sz w:val="18"/>
              </w:rPr>
            </w:pPr>
            <w:r>
              <w:rPr>
                <w:rFonts w:asciiTheme="minorHAnsi" w:hAnsiTheme="minorHAnsi"/>
                <w:sz w:val="18"/>
              </w:rPr>
              <w:t>Otázka 3.1</w:t>
            </w:r>
            <w:r>
              <w:rPr>
                <w:rFonts w:asciiTheme="minorHAnsi" w:hAnsiTheme="minorHAnsi"/>
                <w:sz w:val="18"/>
              </w:rPr>
              <w:tab/>
            </w:r>
            <w:r w:rsidRPr="008B7ECF">
              <w:rPr>
                <w:rFonts w:asciiTheme="minorHAnsi" w:hAnsiTheme="minorHAnsi"/>
                <w:sz w:val="18"/>
              </w:rPr>
              <w:t>Jaká je míra provázanosti mezi prioritami i s ohledem na jejich důležitost</w:t>
            </w:r>
            <w:r w:rsidR="006B42A1">
              <w:rPr>
                <w:rFonts w:asciiTheme="minorHAnsi" w:hAnsiTheme="minorHAnsi"/>
                <w:sz w:val="18"/>
              </w:rPr>
              <w:t xml:space="preserve"> a </w:t>
            </w:r>
            <w:r w:rsidRPr="008B7ECF">
              <w:rPr>
                <w:rFonts w:asciiTheme="minorHAnsi" w:hAnsiTheme="minorHAnsi"/>
                <w:sz w:val="18"/>
              </w:rPr>
              <w:t xml:space="preserve">naplnění </w:t>
            </w:r>
            <w:r>
              <w:rPr>
                <w:rFonts w:asciiTheme="minorHAnsi" w:hAnsiTheme="minorHAnsi"/>
                <w:sz w:val="18"/>
              </w:rPr>
              <w:tab/>
            </w:r>
            <w:r>
              <w:rPr>
                <w:rFonts w:asciiTheme="minorHAnsi" w:hAnsiTheme="minorHAnsi"/>
                <w:sz w:val="18"/>
              </w:rPr>
              <w:tab/>
            </w:r>
            <w:r w:rsidRPr="008B7ECF">
              <w:rPr>
                <w:rFonts w:asciiTheme="minorHAnsi" w:hAnsiTheme="minorHAnsi"/>
                <w:sz w:val="18"/>
              </w:rPr>
              <w:t>globálního cíle OP</w:t>
            </w:r>
            <w:r w:rsidR="006B42A1">
              <w:rPr>
                <w:rFonts w:asciiTheme="minorHAnsi" w:hAnsiTheme="minorHAnsi"/>
                <w:sz w:val="18"/>
              </w:rPr>
              <w:t xml:space="preserve"> a </w:t>
            </w:r>
            <w:r w:rsidRPr="008B7ECF">
              <w:rPr>
                <w:rFonts w:asciiTheme="minorHAnsi" w:hAnsiTheme="minorHAnsi"/>
                <w:sz w:val="18"/>
              </w:rPr>
              <w:t>jeho priorit?</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Pr="00CE4425" w:rsidRDefault="001D056E" w:rsidP="001D056E">
            <w:pPr>
              <w:rPr>
                <w:color w:val="auto"/>
              </w:rPr>
            </w:pPr>
            <w:r w:rsidRPr="00CE4425">
              <w:rPr>
                <w:color w:val="auto"/>
              </w:rPr>
              <w:t>Zjištění</w:t>
            </w:r>
            <w:r w:rsidR="006B42A1">
              <w:rPr>
                <w:color w:val="auto"/>
              </w:rPr>
              <w:t xml:space="preserve"> a </w:t>
            </w:r>
            <w:r w:rsidR="00767DFF">
              <w:rPr>
                <w:color w:val="auto"/>
              </w:rPr>
              <w:t>závěry</w:t>
            </w:r>
          </w:p>
        </w:tc>
        <w:tc>
          <w:tcPr>
            <w:tcW w:w="7938" w:type="dxa"/>
            <w:vAlign w:val="center"/>
          </w:tcPr>
          <w:p w:rsidR="00767DFF" w:rsidRDefault="00767DFF" w:rsidP="001D056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souladu se zkušenostmi ze současného období 2007-2013 byla zjednodušena struktura </w:t>
            </w:r>
            <w:r w:rsidR="00A36FFF">
              <w:rPr>
                <w:sz w:val="18"/>
                <w:szCs w:val="18"/>
              </w:rPr>
              <w:t>členění podpory, IROP aktuálně obsahuje 3</w:t>
            </w:r>
            <w:r>
              <w:rPr>
                <w:sz w:val="18"/>
                <w:szCs w:val="18"/>
              </w:rPr>
              <w:t xml:space="preserve"> věcné prioritní osy</w:t>
            </w:r>
            <w:r w:rsidR="00A36FFF">
              <w:rPr>
                <w:sz w:val="18"/>
                <w:szCs w:val="18"/>
              </w:rPr>
              <w:t>, jednu na ně navázanou vyčleněnou pro CLLD</w:t>
            </w:r>
            <w:r w:rsidR="006B42A1">
              <w:rPr>
                <w:sz w:val="18"/>
                <w:szCs w:val="18"/>
              </w:rPr>
              <w:t xml:space="preserve"> a </w:t>
            </w:r>
            <w:r w:rsidR="00A36FFF">
              <w:rPr>
                <w:sz w:val="18"/>
                <w:szCs w:val="18"/>
              </w:rPr>
              <w:t xml:space="preserve">jednu </w:t>
            </w:r>
            <w:r>
              <w:rPr>
                <w:sz w:val="18"/>
                <w:szCs w:val="18"/>
              </w:rPr>
              <w:t xml:space="preserve">pro technickou pomoc. </w:t>
            </w:r>
            <w:r w:rsidR="00E966D5">
              <w:rPr>
                <w:sz w:val="18"/>
                <w:szCs w:val="18"/>
              </w:rPr>
              <w:t>K</w:t>
            </w:r>
            <w:r>
              <w:rPr>
                <w:sz w:val="18"/>
                <w:szCs w:val="18"/>
              </w:rPr>
              <w:t xml:space="preserve">onstrukce prioritních os reflektuje věcné zaměření </w:t>
            </w:r>
            <w:r w:rsidR="00E966D5">
              <w:rPr>
                <w:sz w:val="18"/>
                <w:szCs w:val="18"/>
              </w:rPr>
              <w:t>strategie mezinárodní konkurenceschopnosti ČR</w:t>
            </w:r>
            <w:r w:rsidR="008E0730">
              <w:rPr>
                <w:sz w:val="18"/>
                <w:szCs w:val="18"/>
              </w:rPr>
              <w:t xml:space="preserve"> 2012 - 2020</w:t>
            </w:r>
            <w:r>
              <w:rPr>
                <w:sz w:val="18"/>
                <w:szCs w:val="18"/>
              </w:rPr>
              <w:t xml:space="preserve">, zaměřuje se na </w:t>
            </w:r>
            <w:r w:rsidRPr="00CD34B2">
              <w:rPr>
                <w:sz w:val="18"/>
                <w:szCs w:val="18"/>
              </w:rPr>
              <w:t xml:space="preserve">infrastrukturu </w:t>
            </w:r>
            <w:r w:rsidR="00D766E7" w:rsidRPr="00CD34B2">
              <w:rPr>
                <w:sz w:val="18"/>
                <w:szCs w:val="18"/>
              </w:rPr>
              <w:t>(prioritní osa 1</w:t>
            </w:r>
            <w:r w:rsidR="007A6520" w:rsidRPr="00CD34B2">
              <w:rPr>
                <w:sz w:val="18"/>
                <w:szCs w:val="18"/>
              </w:rPr>
              <w:t xml:space="preserve"> – 34</w:t>
            </w:r>
            <w:r w:rsidR="0011027A" w:rsidRPr="00CD34B2">
              <w:rPr>
                <w:sz w:val="18"/>
                <w:szCs w:val="18"/>
              </w:rPr>
              <w:t>% alokace</w:t>
            </w:r>
            <w:r w:rsidR="00D766E7" w:rsidRPr="00CD34B2">
              <w:rPr>
                <w:sz w:val="18"/>
                <w:szCs w:val="18"/>
              </w:rPr>
              <w:t>), lidi (PO 2</w:t>
            </w:r>
            <w:r w:rsidR="007A6520" w:rsidRPr="00CD34B2">
              <w:rPr>
                <w:sz w:val="18"/>
                <w:szCs w:val="18"/>
              </w:rPr>
              <w:t xml:space="preserve"> – 38,3</w:t>
            </w:r>
            <w:r w:rsidR="0011027A" w:rsidRPr="00CD34B2">
              <w:rPr>
                <w:sz w:val="18"/>
                <w:szCs w:val="18"/>
              </w:rPr>
              <w:t>% alokace</w:t>
            </w:r>
            <w:r w:rsidR="00D766E7" w:rsidRPr="00CD34B2">
              <w:rPr>
                <w:sz w:val="18"/>
                <w:szCs w:val="18"/>
              </w:rPr>
              <w:t>)</w:t>
            </w:r>
            <w:r w:rsidR="006B42A1" w:rsidRPr="00CD34B2">
              <w:rPr>
                <w:sz w:val="18"/>
                <w:szCs w:val="18"/>
              </w:rPr>
              <w:t xml:space="preserve"> a </w:t>
            </w:r>
            <w:r w:rsidRPr="00CD34B2">
              <w:rPr>
                <w:sz w:val="18"/>
                <w:szCs w:val="18"/>
              </w:rPr>
              <w:t>instituce</w:t>
            </w:r>
            <w:r w:rsidR="00D766E7" w:rsidRPr="00CD34B2">
              <w:rPr>
                <w:sz w:val="18"/>
                <w:szCs w:val="18"/>
              </w:rPr>
              <w:t xml:space="preserve"> (PO 3</w:t>
            </w:r>
            <w:r w:rsidR="007A6520" w:rsidRPr="00CD34B2">
              <w:rPr>
                <w:sz w:val="18"/>
                <w:szCs w:val="18"/>
              </w:rPr>
              <w:t xml:space="preserve"> – 17</w:t>
            </w:r>
            <w:r w:rsidR="0011027A" w:rsidRPr="00CD34B2">
              <w:rPr>
                <w:sz w:val="18"/>
                <w:szCs w:val="18"/>
              </w:rPr>
              <w:t>% alokace</w:t>
            </w:r>
            <w:r w:rsidR="00D766E7" w:rsidRPr="00CD34B2">
              <w:rPr>
                <w:sz w:val="18"/>
                <w:szCs w:val="18"/>
              </w:rPr>
              <w:t>)</w:t>
            </w:r>
            <w:r w:rsidR="007A6520" w:rsidRPr="00CD34B2">
              <w:rPr>
                <w:sz w:val="18"/>
                <w:szCs w:val="18"/>
              </w:rPr>
              <w:t>,</w:t>
            </w:r>
            <w:r w:rsidRPr="00CD34B2">
              <w:rPr>
                <w:rStyle w:val="FootnoteReference"/>
                <w:szCs w:val="18"/>
              </w:rPr>
              <w:footnoteReference w:id="20"/>
            </w:r>
            <w:r w:rsidR="007A6520" w:rsidRPr="00CD34B2">
              <w:rPr>
                <w:sz w:val="18"/>
                <w:szCs w:val="18"/>
              </w:rPr>
              <w:t xml:space="preserve"> zbylých </w:t>
            </w:r>
            <w:r w:rsidR="0059097F" w:rsidRPr="00CD34B2">
              <w:rPr>
                <w:sz w:val="18"/>
                <w:szCs w:val="18"/>
              </w:rPr>
              <w:t>10,7</w:t>
            </w:r>
            <w:r w:rsidR="007A6520" w:rsidRPr="00CD34B2">
              <w:rPr>
                <w:sz w:val="18"/>
                <w:szCs w:val="18"/>
              </w:rPr>
              <w:t>% alokace bude pokrývat potřeby CLLD (PO4</w:t>
            </w:r>
            <w:r w:rsidR="00CD34B2" w:rsidRPr="00CD34B2">
              <w:rPr>
                <w:sz w:val="18"/>
                <w:szCs w:val="18"/>
              </w:rPr>
              <w:t xml:space="preserve"> – 8%</w:t>
            </w:r>
            <w:r w:rsidR="007A6520" w:rsidRPr="00CD34B2">
              <w:rPr>
                <w:sz w:val="18"/>
                <w:szCs w:val="18"/>
              </w:rPr>
              <w:t>) a technické asistence (PO5</w:t>
            </w:r>
            <w:r w:rsidR="00CD34B2" w:rsidRPr="00CD34B2">
              <w:rPr>
                <w:sz w:val="18"/>
                <w:szCs w:val="18"/>
              </w:rPr>
              <w:t xml:space="preserve"> – 2,7%</w:t>
            </w:r>
            <w:r w:rsidR="007A6520" w:rsidRPr="00CD34B2">
              <w:rPr>
                <w:sz w:val="18"/>
                <w:szCs w:val="18"/>
              </w:rPr>
              <w:t>).</w:t>
            </w:r>
          </w:p>
          <w:p w:rsidR="000D7348" w:rsidRDefault="000D7348" w:rsidP="001D056E">
            <w:pPr>
              <w:cnfStyle w:val="000000000000" w:firstRow="0" w:lastRow="0" w:firstColumn="0" w:lastColumn="0" w:oddVBand="0" w:evenVBand="0" w:oddHBand="0" w:evenHBand="0" w:firstRowFirstColumn="0" w:firstRowLastColumn="0" w:lastRowFirstColumn="0" w:lastRowLastColumn="0"/>
              <w:rPr>
                <w:sz w:val="18"/>
                <w:szCs w:val="18"/>
              </w:rPr>
            </w:pPr>
          </w:p>
          <w:p w:rsidR="001D056E" w:rsidRPr="00767DFF" w:rsidRDefault="0051123E" w:rsidP="004036F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Každá prioritní osa obsahuje 2</w:t>
            </w:r>
            <w:r w:rsidR="008E0730">
              <w:rPr>
                <w:sz w:val="18"/>
                <w:szCs w:val="18"/>
              </w:rPr>
              <w:t>-5 specifických cíl</w:t>
            </w:r>
            <w:r w:rsidR="00F31FBB">
              <w:rPr>
                <w:sz w:val="18"/>
                <w:szCs w:val="18"/>
              </w:rPr>
              <w:t>ů,</w:t>
            </w:r>
            <w:r w:rsidR="004036F5">
              <w:rPr>
                <w:sz w:val="18"/>
                <w:szCs w:val="18"/>
              </w:rPr>
              <w:t xml:space="preserve"> f</w:t>
            </w:r>
            <w:r w:rsidR="00446C2D">
              <w:rPr>
                <w:sz w:val="18"/>
                <w:szCs w:val="18"/>
              </w:rPr>
              <w:t>ormát nastavení prioritních os má jasnou vazbu na naplnění globálního cíle I</w:t>
            </w:r>
            <w:r w:rsidR="000646F2">
              <w:rPr>
                <w:sz w:val="18"/>
                <w:szCs w:val="18"/>
              </w:rPr>
              <w:t>R</w:t>
            </w:r>
            <w:r w:rsidR="00446C2D">
              <w:rPr>
                <w:sz w:val="18"/>
                <w:szCs w:val="18"/>
              </w:rPr>
              <w:t>OP (</w:t>
            </w:r>
            <w:r w:rsidR="00446C2D" w:rsidRPr="00446C2D">
              <w:rPr>
                <w:i/>
                <w:sz w:val="18"/>
                <w:szCs w:val="18"/>
              </w:rPr>
              <w:t>„Zajistit vyvážený rozvoj území, zlepšit veřejné služby</w:t>
            </w:r>
            <w:r w:rsidR="006B42A1">
              <w:rPr>
                <w:i/>
                <w:sz w:val="18"/>
                <w:szCs w:val="18"/>
              </w:rPr>
              <w:t xml:space="preserve"> a </w:t>
            </w:r>
            <w:r w:rsidR="00446C2D" w:rsidRPr="00446C2D">
              <w:rPr>
                <w:i/>
                <w:sz w:val="18"/>
                <w:szCs w:val="18"/>
              </w:rPr>
              <w:t>veřejnou správu pro zvýšení konkurenceschopnosti</w:t>
            </w:r>
            <w:r w:rsidR="006B42A1">
              <w:rPr>
                <w:i/>
                <w:sz w:val="18"/>
                <w:szCs w:val="18"/>
              </w:rPr>
              <w:t xml:space="preserve"> a </w:t>
            </w:r>
            <w:r w:rsidR="00446C2D" w:rsidRPr="00446C2D">
              <w:rPr>
                <w:i/>
                <w:sz w:val="18"/>
                <w:szCs w:val="18"/>
              </w:rPr>
              <w:t>zajištění udržitelného rozvoje v obcích, městech</w:t>
            </w:r>
            <w:r w:rsidR="006B42A1">
              <w:rPr>
                <w:i/>
                <w:sz w:val="18"/>
                <w:szCs w:val="18"/>
              </w:rPr>
              <w:t xml:space="preserve"> a </w:t>
            </w:r>
            <w:r w:rsidR="00446C2D" w:rsidRPr="00446C2D">
              <w:rPr>
                <w:i/>
                <w:sz w:val="18"/>
                <w:szCs w:val="18"/>
              </w:rPr>
              <w:t>regionech“</w:t>
            </w:r>
            <w:r w:rsidR="00446C2D">
              <w:rPr>
                <w:i/>
                <w:sz w:val="18"/>
                <w:szCs w:val="18"/>
              </w:rPr>
              <w:t>)</w:t>
            </w:r>
            <w:r w:rsidR="00446C2D">
              <w:rPr>
                <w:sz w:val="18"/>
                <w:szCs w:val="18"/>
              </w:rPr>
              <w:t xml:space="preserve">, resp. tento by nebylo možné naplnit, pokud by jedna z prioritních os chyběla v budoucím nastavení </w:t>
            </w:r>
            <w:r w:rsidR="007D46EE">
              <w:rPr>
                <w:sz w:val="18"/>
                <w:szCs w:val="18"/>
              </w:rPr>
              <w:t>programu</w:t>
            </w:r>
            <w:r w:rsidR="00446C2D">
              <w:rPr>
                <w:sz w:val="18"/>
                <w:szCs w:val="18"/>
              </w:rPr>
              <w:t xml:space="preserve">.  </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Default="001D056E" w:rsidP="001D056E">
            <w:pPr>
              <w:rPr>
                <w:color w:val="auto"/>
              </w:rPr>
            </w:pPr>
            <w:r>
              <w:rPr>
                <w:color w:val="auto"/>
              </w:rPr>
              <w:t>Doporučení</w:t>
            </w:r>
          </w:p>
          <w:p w:rsidR="001D056E" w:rsidRPr="00CE4425" w:rsidRDefault="001D056E" w:rsidP="001D056E">
            <w:pPr>
              <w:rPr>
                <w:color w:val="auto"/>
              </w:rPr>
            </w:pPr>
            <w:r>
              <w:rPr>
                <w:color w:val="auto"/>
              </w:rPr>
              <w:t xml:space="preserve">a </w:t>
            </w:r>
            <w:r w:rsidRPr="00CE4425">
              <w:rPr>
                <w:color w:val="auto"/>
              </w:rPr>
              <w:t>nápravná opatření</w:t>
            </w:r>
          </w:p>
        </w:tc>
        <w:tc>
          <w:tcPr>
            <w:tcW w:w="7938" w:type="dxa"/>
            <w:vAlign w:val="center"/>
          </w:tcPr>
          <w:p w:rsidR="00426FB4" w:rsidRDefault="00467D4F" w:rsidP="00467D4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souladu s doporučením první </w:t>
            </w:r>
            <w:r w:rsidR="003A4B4F">
              <w:rPr>
                <w:sz w:val="18"/>
                <w:szCs w:val="18"/>
              </w:rPr>
              <w:t xml:space="preserve">a druhé </w:t>
            </w:r>
            <w:r>
              <w:rPr>
                <w:sz w:val="18"/>
                <w:szCs w:val="18"/>
              </w:rPr>
              <w:t xml:space="preserve">průběžné zprávy byly řídícím orgánem podniknuty kroky </w:t>
            </w:r>
            <w:r w:rsidR="002D515F">
              <w:rPr>
                <w:sz w:val="18"/>
                <w:szCs w:val="18"/>
              </w:rPr>
              <w:t>přípravy</w:t>
            </w:r>
            <w:r>
              <w:rPr>
                <w:sz w:val="18"/>
                <w:szCs w:val="18"/>
              </w:rPr>
              <w:t xml:space="preserve"> materiálů, zdůvodňující relativně komplikovanou tematickou koncentraci IROP, jeho strukturu a jeho široké zaměření. </w:t>
            </w:r>
            <w:r w:rsidR="00D172D7">
              <w:rPr>
                <w:sz w:val="18"/>
                <w:szCs w:val="18"/>
              </w:rPr>
              <w:t>Pro potřeby vyjednávání s Evropskou komisí vznikly tzv. „</w:t>
            </w:r>
            <w:r w:rsidR="00D172D7" w:rsidRPr="00D172D7">
              <w:rPr>
                <w:i/>
                <w:sz w:val="18"/>
                <w:szCs w:val="18"/>
              </w:rPr>
              <w:t>Kontrolní list souladu specifického cíle IROP</w:t>
            </w:r>
            <w:r w:rsidR="00D172D7">
              <w:rPr>
                <w:i/>
                <w:sz w:val="18"/>
                <w:szCs w:val="18"/>
              </w:rPr>
              <w:t>“</w:t>
            </w:r>
            <w:r w:rsidR="00D172D7">
              <w:rPr>
                <w:sz w:val="18"/>
                <w:szCs w:val="18"/>
              </w:rPr>
              <w:t xml:space="preserve"> a neformální příloha programu „</w:t>
            </w:r>
            <w:r w:rsidR="00D172D7">
              <w:rPr>
                <w:i/>
                <w:sz w:val="18"/>
                <w:szCs w:val="18"/>
              </w:rPr>
              <w:t>Analýza potřeb</w:t>
            </w:r>
            <w:r w:rsidR="00D172D7">
              <w:rPr>
                <w:sz w:val="18"/>
                <w:szCs w:val="18"/>
              </w:rPr>
              <w:t>“.</w:t>
            </w:r>
            <w:r w:rsidR="00FE5A9E">
              <w:rPr>
                <w:sz w:val="18"/>
                <w:szCs w:val="18"/>
              </w:rPr>
              <w:t xml:space="preserve"> Hodnotitel respektuje navržené strukturování IROP a navrhuje ŘO dále adresovat identifikované nedostatky, tj. do oficiální verze PD IROP dopracovat: </w:t>
            </w:r>
          </w:p>
          <w:p w:rsidR="00FE5A9E" w:rsidRDefault="00FE5A9E" w:rsidP="006C100B">
            <w:pPr>
              <w:pStyle w:val="ListParagraph"/>
              <w:numPr>
                <w:ilvl w:val="0"/>
                <w:numId w:val="46"/>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důvodnění pro rozložení alokace mezi jednotlivé SC a prioritní osy (kapitola 3)</w:t>
            </w:r>
            <w:r w:rsidR="008E5537">
              <w:rPr>
                <w:sz w:val="18"/>
                <w:szCs w:val="18"/>
              </w:rPr>
              <w:t>;</w:t>
            </w:r>
          </w:p>
          <w:p w:rsidR="00FE5A9E" w:rsidRPr="00FE5A9E" w:rsidRDefault="00FE5A9E" w:rsidP="006C100B">
            <w:pPr>
              <w:pStyle w:val="ListParagraph"/>
              <w:numPr>
                <w:ilvl w:val="0"/>
                <w:numId w:val="46"/>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dekvátně přizpůsobovat indikátorovou soustavu, aby byla vhodným podkladem pro </w:t>
            </w:r>
            <w:r>
              <w:rPr>
                <w:sz w:val="18"/>
                <w:szCs w:val="18"/>
              </w:rPr>
              <w:br/>
              <w:t>ex-post hodnocení přínosu a dopadu realizace IROP jako celku i jednotlivých projektů</w:t>
            </w:r>
            <w:r w:rsidR="008E5537">
              <w:rPr>
                <w:sz w:val="18"/>
                <w:szCs w:val="18"/>
              </w:rPr>
              <w:t>.</w:t>
            </w:r>
          </w:p>
        </w:tc>
      </w:tr>
      <w:tr w:rsidR="001D056E"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Pr="00CE4425" w:rsidRDefault="001D056E" w:rsidP="001D056E">
            <w:pPr>
              <w:rPr>
                <w:color w:val="auto"/>
              </w:rPr>
            </w:pPr>
            <w:r w:rsidRPr="00CE4425">
              <w:rPr>
                <w:color w:val="auto"/>
              </w:rPr>
              <w:t>Poznámky</w:t>
            </w:r>
          </w:p>
        </w:tc>
        <w:tc>
          <w:tcPr>
            <w:tcW w:w="7938" w:type="dxa"/>
            <w:vAlign w:val="center"/>
          </w:tcPr>
          <w:p w:rsidR="001D056E" w:rsidRPr="00767DFF" w:rsidRDefault="001D056E" w:rsidP="00A44825">
            <w:pPr>
              <w:cnfStyle w:val="000000000000" w:firstRow="0" w:lastRow="0" w:firstColumn="0" w:lastColumn="0" w:oddVBand="0" w:evenVBand="0" w:oddHBand="0" w:evenHBand="0" w:firstRowFirstColumn="0" w:firstRowLastColumn="0" w:lastRowFirstColumn="0" w:lastRowLastColumn="0"/>
              <w:rPr>
                <w:sz w:val="18"/>
                <w:szCs w:val="18"/>
              </w:rPr>
            </w:pPr>
          </w:p>
        </w:tc>
      </w:tr>
    </w:tbl>
    <w:p w:rsidR="001722BC" w:rsidRDefault="001722BC" w:rsidP="00680A28"/>
    <w:tbl>
      <w:tblPr>
        <w:tblStyle w:val="Deloittetable81"/>
        <w:tblW w:w="0" w:type="auto"/>
        <w:tblLook w:val="04A0" w:firstRow="1" w:lastRow="0" w:firstColumn="1" w:lastColumn="0" w:noHBand="0" w:noVBand="1"/>
      </w:tblPr>
      <w:tblGrid>
        <w:gridCol w:w="1162"/>
        <w:gridCol w:w="7938"/>
      </w:tblGrid>
      <w:tr w:rsidR="001D056E" w:rsidTr="001D05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1D056E" w:rsidRPr="0060777F" w:rsidRDefault="00BF0887" w:rsidP="001D056E">
            <w:pPr>
              <w:rPr>
                <w:rFonts w:asciiTheme="minorHAnsi" w:hAnsiTheme="minorHAnsi"/>
                <w:sz w:val="18"/>
              </w:rPr>
            </w:pPr>
            <w:r>
              <w:rPr>
                <w:rFonts w:asciiTheme="minorHAnsi" w:hAnsiTheme="minorHAnsi"/>
                <w:sz w:val="18"/>
              </w:rPr>
              <w:t>Otázka 3.2</w:t>
            </w:r>
            <w:r w:rsidR="001D056E">
              <w:rPr>
                <w:rFonts w:asciiTheme="minorHAnsi" w:hAnsiTheme="minorHAnsi"/>
                <w:sz w:val="18"/>
              </w:rPr>
              <w:tab/>
            </w:r>
            <w:r w:rsidR="001D056E" w:rsidRPr="001D056E">
              <w:rPr>
                <w:rFonts w:asciiTheme="minorHAnsi" w:hAnsiTheme="minorHAnsi"/>
                <w:sz w:val="18"/>
              </w:rPr>
              <w:t>Existuje průkazná kauzální vazba mezi identifikovanými problémy, cíli</w:t>
            </w:r>
            <w:r w:rsidR="006B42A1">
              <w:rPr>
                <w:rFonts w:asciiTheme="minorHAnsi" w:hAnsiTheme="minorHAnsi"/>
                <w:sz w:val="18"/>
              </w:rPr>
              <w:t xml:space="preserve"> a </w:t>
            </w:r>
            <w:r w:rsidR="001D056E" w:rsidRPr="001D056E">
              <w:rPr>
                <w:rFonts w:asciiTheme="minorHAnsi" w:hAnsiTheme="minorHAnsi"/>
                <w:sz w:val="18"/>
              </w:rPr>
              <w:t xml:space="preserve">očekávanými </w:t>
            </w:r>
            <w:r w:rsidR="001D056E">
              <w:rPr>
                <w:rFonts w:asciiTheme="minorHAnsi" w:hAnsiTheme="minorHAnsi"/>
                <w:sz w:val="18"/>
              </w:rPr>
              <w:tab/>
            </w:r>
            <w:r w:rsidR="001D056E">
              <w:rPr>
                <w:rFonts w:asciiTheme="minorHAnsi" w:hAnsiTheme="minorHAnsi"/>
                <w:sz w:val="18"/>
              </w:rPr>
              <w:tab/>
            </w:r>
            <w:r w:rsidR="001D056E" w:rsidRPr="001D056E">
              <w:rPr>
                <w:rFonts w:asciiTheme="minorHAnsi" w:hAnsiTheme="minorHAnsi"/>
                <w:sz w:val="18"/>
              </w:rPr>
              <w:t>výsledky</w:t>
            </w:r>
            <w:r w:rsidR="006B42A1">
              <w:rPr>
                <w:rFonts w:asciiTheme="minorHAnsi" w:hAnsiTheme="minorHAnsi"/>
                <w:sz w:val="18"/>
              </w:rPr>
              <w:t xml:space="preserve"> a </w:t>
            </w:r>
            <w:r w:rsidR="001D056E" w:rsidRPr="001D056E">
              <w:rPr>
                <w:rFonts w:asciiTheme="minorHAnsi" w:hAnsiTheme="minorHAnsi"/>
                <w:sz w:val="18"/>
              </w:rPr>
              <w:t>výstupy?</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Pr="00CE4425" w:rsidRDefault="001D056E" w:rsidP="001D056E">
            <w:pPr>
              <w:rPr>
                <w:color w:val="auto"/>
              </w:rPr>
            </w:pPr>
            <w:r w:rsidRPr="00CE4425">
              <w:rPr>
                <w:color w:val="auto"/>
              </w:rPr>
              <w:t>Zjištění</w:t>
            </w:r>
            <w:r w:rsidR="006B42A1">
              <w:rPr>
                <w:color w:val="auto"/>
              </w:rPr>
              <w:t xml:space="preserve"> a </w:t>
            </w:r>
            <w:r w:rsidR="005E5C84">
              <w:rPr>
                <w:color w:val="auto"/>
              </w:rPr>
              <w:t>závěry</w:t>
            </w:r>
          </w:p>
        </w:tc>
        <w:tc>
          <w:tcPr>
            <w:tcW w:w="7938" w:type="dxa"/>
            <w:vAlign w:val="center"/>
          </w:tcPr>
          <w:p w:rsidR="003A2EC4" w:rsidRPr="003A2EC4" w:rsidRDefault="005C41B6" w:rsidP="003A2EC4">
            <w:pPr>
              <w:cnfStyle w:val="000000000000" w:firstRow="0" w:lastRow="0" w:firstColumn="0" w:lastColumn="0" w:oddVBand="0" w:evenVBand="0" w:oddHBand="0" w:evenHBand="0" w:firstRowFirstColumn="0" w:firstRowLastColumn="0" w:lastRowFirstColumn="0" w:lastRowLastColumn="0"/>
              <w:rPr>
                <w:sz w:val="18"/>
                <w:szCs w:val="18"/>
              </w:rPr>
            </w:pPr>
            <w:r w:rsidRPr="00D455F7">
              <w:rPr>
                <w:sz w:val="18"/>
                <w:szCs w:val="18"/>
              </w:rPr>
              <w:t xml:space="preserve">Jak je </w:t>
            </w:r>
            <w:r w:rsidR="009A0593">
              <w:rPr>
                <w:sz w:val="18"/>
                <w:szCs w:val="18"/>
              </w:rPr>
              <w:t>uvedeno již v rámci zjištění EO</w:t>
            </w:r>
            <w:r w:rsidRPr="00D455F7">
              <w:rPr>
                <w:sz w:val="18"/>
                <w:szCs w:val="18"/>
              </w:rPr>
              <w:t xml:space="preserve">1, PD </w:t>
            </w:r>
            <w:r w:rsidR="00F31FBB">
              <w:rPr>
                <w:sz w:val="18"/>
                <w:szCs w:val="18"/>
              </w:rPr>
              <w:t xml:space="preserve">a jeho příloha č. 3 </w:t>
            </w:r>
            <w:r w:rsidRPr="00D455F7">
              <w:rPr>
                <w:sz w:val="18"/>
                <w:szCs w:val="18"/>
              </w:rPr>
              <w:t>obsahuje popis vazeb specifických cílů na relevantní strategie</w:t>
            </w:r>
            <w:r w:rsidR="006B42A1">
              <w:rPr>
                <w:sz w:val="18"/>
                <w:szCs w:val="18"/>
              </w:rPr>
              <w:t xml:space="preserve"> a </w:t>
            </w:r>
            <w:r w:rsidRPr="00D455F7">
              <w:rPr>
                <w:sz w:val="18"/>
                <w:szCs w:val="18"/>
              </w:rPr>
              <w:t>koncepce</w:t>
            </w:r>
            <w:r w:rsidR="00427458">
              <w:rPr>
                <w:sz w:val="18"/>
                <w:szCs w:val="18"/>
              </w:rPr>
              <w:t>.</w:t>
            </w:r>
            <w:r w:rsidR="009A0593">
              <w:rPr>
                <w:sz w:val="18"/>
                <w:szCs w:val="18"/>
              </w:rPr>
              <w:t xml:space="preserve"> </w:t>
            </w:r>
            <w:r w:rsidR="00D455F7" w:rsidRPr="00D455F7">
              <w:rPr>
                <w:sz w:val="18"/>
                <w:szCs w:val="18"/>
              </w:rPr>
              <w:t>Identifikované problémy</w:t>
            </w:r>
            <w:r w:rsidR="006B42A1">
              <w:rPr>
                <w:sz w:val="18"/>
                <w:szCs w:val="18"/>
              </w:rPr>
              <w:t xml:space="preserve"> a </w:t>
            </w:r>
            <w:r w:rsidR="00D455F7" w:rsidRPr="00D455F7">
              <w:rPr>
                <w:sz w:val="18"/>
                <w:szCs w:val="18"/>
              </w:rPr>
              <w:t>potřeby s</w:t>
            </w:r>
            <w:r w:rsidR="009A0593">
              <w:rPr>
                <w:sz w:val="18"/>
                <w:szCs w:val="18"/>
              </w:rPr>
              <w:t xml:space="preserve">tručně popsané </w:t>
            </w:r>
            <w:r w:rsidR="00F31FBB">
              <w:rPr>
                <w:sz w:val="18"/>
                <w:szCs w:val="18"/>
              </w:rPr>
              <w:t>v rámci</w:t>
            </w:r>
            <w:r w:rsidR="009A0593">
              <w:rPr>
                <w:sz w:val="18"/>
                <w:szCs w:val="18"/>
              </w:rPr>
              <w:t xml:space="preserve"> kapitoly</w:t>
            </w:r>
            <w:r w:rsidR="00F31FBB">
              <w:rPr>
                <w:sz w:val="18"/>
                <w:szCs w:val="18"/>
              </w:rPr>
              <w:t xml:space="preserve"> 2</w:t>
            </w:r>
            <w:r w:rsidR="009A0593">
              <w:rPr>
                <w:rStyle w:val="FootnoteReference"/>
                <w:szCs w:val="18"/>
              </w:rPr>
              <w:footnoteReference w:id="21"/>
            </w:r>
            <w:r w:rsidR="003A2EC4">
              <w:rPr>
                <w:sz w:val="18"/>
                <w:szCs w:val="18"/>
              </w:rPr>
              <w:t xml:space="preserve"> </w:t>
            </w:r>
            <w:r w:rsidR="00D455F7" w:rsidRPr="00D455F7">
              <w:rPr>
                <w:sz w:val="18"/>
                <w:szCs w:val="18"/>
              </w:rPr>
              <w:t>ke každému specifickému cíli IROP mají jasnou</w:t>
            </w:r>
            <w:r w:rsidR="006B42A1">
              <w:rPr>
                <w:sz w:val="18"/>
                <w:szCs w:val="18"/>
              </w:rPr>
              <w:t xml:space="preserve"> a </w:t>
            </w:r>
            <w:r w:rsidR="00D455F7" w:rsidRPr="00D455F7">
              <w:rPr>
                <w:sz w:val="18"/>
                <w:szCs w:val="18"/>
              </w:rPr>
              <w:t>průkaznou vazbu na cíle</w:t>
            </w:r>
            <w:r w:rsidR="006B42A1">
              <w:rPr>
                <w:sz w:val="18"/>
                <w:szCs w:val="18"/>
              </w:rPr>
              <w:t xml:space="preserve"> a </w:t>
            </w:r>
            <w:r w:rsidR="00D455F7" w:rsidRPr="00D455F7">
              <w:rPr>
                <w:sz w:val="18"/>
                <w:szCs w:val="18"/>
              </w:rPr>
              <w:t xml:space="preserve">očekávané výsledky, </w:t>
            </w:r>
            <w:r w:rsidR="009A0593">
              <w:rPr>
                <w:sz w:val="18"/>
                <w:szCs w:val="18"/>
              </w:rPr>
              <w:t>které návrh intervence sleduje</w:t>
            </w:r>
            <w:r w:rsidR="00F31FBB">
              <w:rPr>
                <w:sz w:val="18"/>
                <w:szCs w:val="18"/>
              </w:rPr>
              <w:t>. V</w:t>
            </w:r>
            <w:r w:rsidR="003A2EC4">
              <w:rPr>
                <w:sz w:val="18"/>
                <w:szCs w:val="18"/>
              </w:rPr>
              <w:t>adou v možnosti úplného posouzení kauzality je absence řady cílových hodnot výsledku a výstupu u indikátorů, umožňujíc</w:t>
            </w:r>
            <w:r w:rsidR="00F31FBB">
              <w:rPr>
                <w:sz w:val="18"/>
                <w:szCs w:val="18"/>
              </w:rPr>
              <w:t>e</w:t>
            </w:r>
            <w:r w:rsidR="003A2EC4">
              <w:rPr>
                <w:sz w:val="18"/>
                <w:szCs w:val="18"/>
              </w:rPr>
              <w:t xml:space="preserve"> sice posouzení adekvátnosti adresování správného problému</w:t>
            </w:r>
            <w:r w:rsidR="00926B43">
              <w:rPr>
                <w:sz w:val="18"/>
                <w:szCs w:val="18"/>
              </w:rPr>
              <w:t>/potřeby</w:t>
            </w:r>
            <w:r w:rsidR="003A2EC4">
              <w:rPr>
                <w:sz w:val="18"/>
                <w:szCs w:val="18"/>
              </w:rPr>
              <w:t>, ale neumožňuje posoudit potenciál k jeho vyřešení, resp. ke zmírnění jeho negativních vlastností a posílení pozitivních.</w:t>
            </w:r>
          </w:p>
          <w:p w:rsidR="009B3B79" w:rsidRDefault="009B3B79" w:rsidP="005E5C84">
            <w:pPr>
              <w:cnfStyle w:val="000000000000" w:firstRow="0" w:lastRow="0" w:firstColumn="0" w:lastColumn="0" w:oddVBand="0" w:evenVBand="0" w:oddHBand="0" w:evenHBand="0" w:firstRowFirstColumn="0" w:firstRowLastColumn="0" w:lastRowFirstColumn="0" w:lastRowLastColumn="0"/>
              <w:rPr>
                <w:sz w:val="18"/>
                <w:szCs w:val="18"/>
              </w:rPr>
            </w:pPr>
          </w:p>
          <w:p w:rsidR="005E5C84" w:rsidRPr="00D455F7" w:rsidRDefault="009B3B79" w:rsidP="003A4B4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t>
            </w:r>
            <w:r w:rsidR="005E5C84" w:rsidRPr="00D455F7">
              <w:rPr>
                <w:sz w:val="18"/>
                <w:szCs w:val="18"/>
              </w:rPr>
              <w:t xml:space="preserve">ěkteré </w:t>
            </w:r>
            <w:r>
              <w:rPr>
                <w:sz w:val="18"/>
                <w:szCs w:val="18"/>
              </w:rPr>
              <w:t>specifické cíle</w:t>
            </w:r>
            <w:r w:rsidR="005E5C84" w:rsidRPr="00D455F7">
              <w:rPr>
                <w:sz w:val="18"/>
                <w:szCs w:val="18"/>
              </w:rPr>
              <w:t xml:space="preserve"> jsou sice provázány na sektorové strategie, ale nejsou podepřeny aktuálně platnou střednědobou koncepcí (Strategie boje proti sociálnímu vyloučení, Zdraví 2020, Strategie 2020: koncepce vzdělávací politiky v ČR do roku 2020, Strategie </w:t>
            </w:r>
            <w:r w:rsidR="003A4B4F">
              <w:rPr>
                <w:sz w:val="18"/>
                <w:szCs w:val="18"/>
              </w:rPr>
              <w:t>reformy psychiatrické péče v ČR</w:t>
            </w:r>
            <w:r w:rsidR="005E5C84" w:rsidRPr="00D455F7">
              <w:rPr>
                <w:sz w:val="18"/>
                <w:szCs w:val="18"/>
              </w:rPr>
              <w:t>)</w:t>
            </w:r>
            <w:r>
              <w:rPr>
                <w:sz w:val="18"/>
                <w:szCs w:val="18"/>
              </w:rPr>
              <w:t>, proto</w:t>
            </w:r>
            <w:r w:rsidR="00926B43">
              <w:rPr>
                <w:sz w:val="18"/>
                <w:szCs w:val="18"/>
              </w:rPr>
              <w:t>že jsou teprve v přípravné fázi.</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Default="001D056E" w:rsidP="001D056E">
            <w:pPr>
              <w:rPr>
                <w:color w:val="auto"/>
              </w:rPr>
            </w:pPr>
            <w:r>
              <w:rPr>
                <w:color w:val="auto"/>
              </w:rPr>
              <w:t>Doporučení</w:t>
            </w:r>
          </w:p>
          <w:p w:rsidR="001D056E" w:rsidRPr="00CE4425" w:rsidRDefault="001D056E" w:rsidP="001D056E">
            <w:pPr>
              <w:rPr>
                <w:color w:val="auto"/>
              </w:rPr>
            </w:pPr>
            <w:r>
              <w:rPr>
                <w:color w:val="auto"/>
              </w:rPr>
              <w:t xml:space="preserve">a </w:t>
            </w:r>
            <w:r w:rsidRPr="00CE4425">
              <w:rPr>
                <w:color w:val="auto"/>
              </w:rPr>
              <w:t>nápravná opatření</w:t>
            </w:r>
          </w:p>
        </w:tc>
        <w:tc>
          <w:tcPr>
            <w:tcW w:w="7938" w:type="dxa"/>
            <w:vAlign w:val="center"/>
          </w:tcPr>
          <w:p w:rsidR="001D056E" w:rsidRPr="00D455F7" w:rsidRDefault="00926B43" w:rsidP="00305E6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ze pozitivně hodnotit zúžení tematického zaměření IROP vyřazením/přesunutím specifických cílů, které snížily celkový počet tematických cílů</w:t>
            </w:r>
            <w:r w:rsidR="001E6CA1">
              <w:rPr>
                <w:sz w:val="18"/>
                <w:szCs w:val="18"/>
              </w:rPr>
              <w:t xml:space="preserve"> IROP</w:t>
            </w:r>
            <w:r>
              <w:rPr>
                <w:sz w:val="18"/>
                <w:szCs w:val="18"/>
              </w:rPr>
              <w:t xml:space="preserve"> z</w:t>
            </w:r>
            <w:r w:rsidR="003A4B4F">
              <w:rPr>
                <w:sz w:val="18"/>
                <w:szCs w:val="18"/>
              </w:rPr>
              <w:t> 10 na 7</w:t>
            </w:r>
            <w:r>
              <w:rPr>
                <w:sz w:val="18"/>
                <w:szCs w:val="18"/>
              </w:rPr>
              <w:t xml:space="preserve">. </w:t>
            </w:r>
            <w:r w:rsidR="00305E64" w:rsidRPr="00D455F7">
              <w:rPr>
                <w:sz w:val="18"/>
                <w:szCs w:val="18"/>
              </w:rPr>
              <w:t>Přes rozsáhlé množství předložených podkladových analýz</w:t>
            </w:r>
            <w:r w:rsidR="006B42A1">
              <w:rPr>
                <w:sz w:val="18"/>
                <w:szCs w:val="18"/>
              </w:rPr>
              <w:t xml:space="preserve"> a </w:t>
            </w:r>
            <w:r w:rsidR="00305E64" w:rsidRPr="00D455F7">
              <w:rPr>
                <w:sz w:val="18"/>
                <w:szCs w:val="18"/>
              </w:rPr>
              <w:t xml:space="preserve">studií pro </w:t>
            </w:r>
            <w:r>
              <w:rPr>
                <w:sz w:val="18"/>
                <w:szCs w:val="18"/>
              </w:rPr>
              <w:t xml:space="preserve">zdůvodnění výběru specifických cílů IROP v reflexi existujících národních a evropských pravidel hodnotitel </w:t>
            </w:r>
            <w:r w:rsidR="00305E64" w:rsidRPr="00D455F7">
              <w:rPr>
                <w:sz w:val="18"/>
                <w:szCs w:val="18"/>
              </w:rPr>
              <w:t>konstat</w:t>
            </w:r>
            <w:r>
              <w:rPr>
                <w:sz w:val="18"/>
                <w:szCs w:val="18"/>
              </w:rPr>
              <w:t>uje</w:t>
            </w:r>
            <w:r w:rsidR="00305E64" w:rsidRPr="00D455F7">
              <w:rPr>
                <w:sz w:val="18"/>
                <w:szCs w:val="18"/>
              </w:rPr>
              <w:t>, že v</w:t>
            </w:r>
            <w:r w:rsidR="00CA5EC9">
              <w:rPr>
                <w:sz w:val="18"/>
                <w:szCs w:val="18"/>
              </w:rPr>
              <w:t>e vybraných</w:t>
            </w:r>
            <w:r w:rsidR="00305E64" w:rsidRPr="00D455F7">
              <w:rPr>
                <w:sz w:val="18"/>
                <w:szCs w:val="18"/>
              </w:rPr>
              <w:t xml:space="preserve"> případech </w:t>
            </w:r>
            <w:r>
              <w:rPr>
                <w:sz w:val="18"/>
                <w:szCs w:val="18"/>
              </w:rPr>
              <w:t>je nutné doložit další relevantní materiály podporující zařazení</w:t>
            </w:r>
            <w:r w:rsidR="00CA5EC9">
              <w:rPr>
                <w:sz w:val="18"/>
                <w:szCs w:val="18"/>
              </w:rPr>
              <w:t xml:space="preserve"> – tyto jsou jmenovány v příloze č.</w:t>
            </w:r>
            <w:r w:rsidR="00C20469">
              <w:rPr>
                <w:sz w:val="18"/>
                <w:szCs w:val="18"/>
              </w:rPr>
              <w:t xml:space="preserve"> </w:t>
            </w:r>
            <w:r w:rsidR="00CA5EC9">
              <w:rPr>
                <w:sz w:val="18"/>
                <w:szCs w:val="18"/>
              </w:rPr>
              <w:t>1 zprávy: Hodnocení intervenční logiky.</w:t>
            </w:r>
          </w:p>
          <w:p w:rsidR="00A0769D" w:rsidRPr="00D455F7" w:rsidRDefault="00A0769D" w:rsidP="00305E64">
            <w:pPr>
              <w:cnfStyle w:val="000000000000" w:firstRow="0" w:lastRow="0" w:firstColumn="0" w:lastColumn="0" w:oddVBand="0" w:evenVBand="0" w:oddHBand="0" w:evenHBand="0" w:firstRowFirstColumn="0" w:firstRowLastColumn="0" w:lastRowFirstColumn="0" w:lastRowLastColumn="0"/>
              <w:rPr>
                <w:sz w:val="18"/>
                <w:szCs w:val="18"/>
              </w:rPr>
            </w:pPr>
          </w:p>
          <w:p w:rsidR="00926B43" w:rsidRPr="00287C71" w:rsidRDefault="0060191E" w:rsidP="003A4B4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odnotitel </w:t>
            </w:r>
            <w:r w:rsidR="009629C5">
              <w:rPr>
                <w:sz w:val="18"/>
                <w:szCs w:val="18"/>
              </w:rPr>
              <w:t>navrhuje</w:t>
            </w:r>
            <w:r>
              <w:rPr>
                <w:sz w:val="18"/>
                <w:szCs w:val="18"/>
              </w:rPr>
              <w:t xml:space="preserve"> p</w:t>
            </w:r>
            <w:r w:rsidRPr="0060191E">
              <w:rPr>
                <w:sz w:val="18"/>
                <w:szCs w:val="18"/>
              </w:rPr>
              <w:t xml:space="preserve">řipravit </w:t>
            </w:r>
            <w:r w:rsidR="00057152">
              <w:rPr>
                <w:sz w:val="18"/>
                <w:szCs w:val="18"/>
              </w:rPr>
              <w:t>více konkrétních argumentů a</w:t>
            </w:r>
            <w:r w:rsidRPr="0060191E">
              <w:rPr>
                <w:sz w:val="18"/>
                <w:szCs w:val="18"/>
              </w:rPr>
              <w:t xml:space="preserve"> statistick</w:t>
            </w:r>
            <w:r w:rsidR="00057152">
              <w:rPr>
                <w:sz w:val="18"/>
                <w:szCs w:val="18"/>
              </w:rPr>
              <w:t>ých</w:t>
            </w:r>
            <w:r w:rsidRPr="0060191E">
              <w:rPr>
                <w:sz w:val="18"/>
                <w:szCs w:val="18"/>
              </w:rPr>
              <w:t xml:space="preserve"> dat</w:t>
            </w:r>
            <w:r w:rsidR="00057152">
              <w:rPr>
                <w:sz w:val="18"/>
                <w:szCs w:val="18"/>
              </w:rPr>
              <w:t>, odkazů na relevantní strategie a koncepce, odůvodňující výběr popsaných oblastí podpory ze strany ŘO IROP – a to nad rámec současného rozsahu neformální přílohy „Analýza potřeb“. K posílení i</w:t>
            </w:r>
            <w:r w:rsidR="00D455F7" w:rsidRPr="00D455F7">
              <w:rPr>
                <w:sz w:val="18"/>
                <w:szCs w:val="18"/>
              </w:rPr>
              <w:t>ntervenční logik</w:t>
            </w:r>
            <w:r w:rsidR="00057152">
              <w:rPr>
                <w:sz w:val="18"/>
                <w:szCs w:val="18"/>
              </w:rPr>
              <w:t>y dojde,</w:t>
            </w:r>
            <w:r w:rsidR="00D455F7" w:rsidRPr="00D455F7">
              <w:rPr>
                <w:sz w:val="18"/>
                <w:szCs w:val="18"/>
              </w:rPr>
              <w:t xml:space="preserve"> pokud ŘO </w:t>
            </w:r>
            <w:r w:rsidR="00057152">
              <w:rPr>
                <w:sz w:val="18"/>
                <w:szCs w:val="18"/>
              </w:rPr>
              <w:t>z</w:t>
            </w:r>
            <w:r w:rsidR="00D455F7" w:rsidRPr="00D455F7">
              <w:rPr>
                <w:sz w:val="18"/>
                <w:szCs w:val="18"/>
              </w:rPr>
              <w:t>ohlední návrhy opatření vedené u EO 7 (indikátory)</w:t>
            </w:r>
            <w:r w:rsidR="006B42A1">
              <w:rPr>
                <w:sz w:val="18"/>
                <w:szCs w:val="18"/>
              </w:rPr>
              <w:t xml:space="preserve"> a </w:t>
            </w:r>
            <w:r w:rsidR="00D455F7" w:rsidRPr="00D455F7">
              <w:rPr>
                <w:sz w:val="18"/>
                <w:szCs w:val="18"/>
              </w:rPr>
              <w:t>EO 2 (koherence).</w:t>
            </w:r>
          </w:p>
        </w:tc>
      </w:tr>
      <w:tr w:rsidR="001D056E"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Pr="00CE4425" w:rsidRDefault="001D056E" w:rsidP="001D056E">
            <w:pPr>
              <w:rPr>
                <w:color w:val="auto"/>
              </w:rPr>
            </w:pPr>
            <w:r w:rsidRPr="00CE4425">
              <w:rPr>
                <w:color w:val="auto"/>
              </w:rPr>
              <w:t>Poznámky</w:t>
            </w:r>
          </w:p>
        </w:tc>
        <w:tc>
          <w:tcPr>
            <w:tcW w:w="7938" w:type="dxa"/>
            <w:vAlign w:val="center"/>
          </w:tcPr>
          <w:p w:rsidR="00394B7E" w:rsidRPr="00D455F7" w:rsidRDefault="00394B7E" w:rsidP="00D848D3">
            <w:pPr>
              <w:pStyle w:val="CommentText"/>
              <w:cnfStyle w:val="000000000000" w:firstRow="0" w:lastRow="0" w:firstColumn="0" w:lastColumn="0" w:oddVBand="0" w:evenVBand="0" w:oddHBand="0" w:evenHBand="0" w:firstRowFirstColumn="0" w:firstRowLastColumn="0" w:lastRowFirstColumn="0" w:lastRowLastColumn="0"/>
              <w:rPr>
                <w:sz w:val="18"/>
                <w:szCs w:val="18"/>
              </w:rPr>
            </w:pPr>
          </w:p>
        </w:tc>
      </w:tr>
    </w:tbl>
    <w:p w:rsidR="001C7B4B" w:rsidRDefault="001C7B4B" w:rsidP="00680A28"/>
    <w:p w:rsidR="00E0622F" w:rsidRDefault="00E0622F" w:rsidP="00680A28"/>
    <w:tbl>
      <w:tblPr>
        <w:tblStyle w:val="Deloittetable81"/>
        <w:tblW w:w="0" w:type="auto"/>
        <w:tblLook w:val="04A0" w:firstRow="1" w:lastRow="0" w:firstColumn="1" w:lastColumn="0" w:noHBand="0" w:noVBand="1"/>
      </w:tblPr>
      <w:tblGrid>
        <w:gridCol w:w="1162"/>
        <w:gridCol w:w="7938"/>
      </w:tblGrid>
      <w:tr w:rsidR="001D056E" w:rsidTr="001D05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1D056E" w:rsidRPr="0060777F" w:rsidRDefault="00D67321" w:rsidP="004B321C">
            <w:pPr>
              <w:rPr>
                <w:rFonts w:asciiTheme="minorHAnsi" w:hAnsiTheme="minorHAnsi"/>
                <w:sz w:val="18"/>
              </w:rPr>
            </w:pPr>
            <w:r>
              <w:rPr>
                <w:rFonts w:asciiTheme="minorHAnsi" w:hAnsiTheme="minorHAnsi"/>
                <w:sz w:val="18"/>
              </w:rPr>
              <w:lastRenderedPageBreak/>
              <w:t>Otázka 3.</w:t>
            </w:r>
            <w:r w:rsidR="00846582">
              <w:rPr>
                <w:rFonts w:asciiTheme="minorHAnsi" w:hAnsiTheme="minorHAnsi"/>
                <w:sz w:val="18"/>
              </w:rPr>
              <w:t>3</w:t>
            </w:r>
            <w:r w:rsidR="001D056E">
              <w:rPr>
                <w:rFonts w:asciiTheme="minorHAnsi" w:hAnsiTheme="minorHAnsi"/>
                <w:sz w:val="18"/>
              </w:rPr>
              <w:tab/>
            </w:r>
            <w:r w:rsidR="00846582">
              <w:rPr>
                <w:rFonts w:asciiTheme="minorHAnsi" w:hAnsiTheme="minorHAnsi"/>
                <w:sz w:val="18"/>
              </w:rPr>
              <w:t>Má každý navrhovaný specifický cíl</w:t>
            </w:r>
            <w:r w:rsidRPr="00D67321">
              <w:rPr>
                <w:rFonts w:asciiTheme="minorHAnsi" w:hAnsiTheme="minorHAnsi"/>
                <w:sz w:val="18"/>
              </w:rPr>
              <w:t xml:space="preserve"> stanoveny hlavní </w:t>
            </w:r>
            <w:r w:rsidR="00846582">
              <w:rPr>
                <w:rFonts w:asciiTheme="minorHAnsi" w:hAnsiTheme="minorHAnsi"/>
                <w:sz w:val="18"/>
              </w:rPr>
              <w:t xml:space="preserve">podmínky poskytnutí podpory? </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Pr="00CE4425" w:rsidRDefault="001D056E" w:rsidP="001D056E">
            <w:pPr>
              <w:rPr>
                <w:color w:val="auto"/>
              </w:rPr>
            </w:pPr>
            <w:r w:rsidRPr="00CE4425">
              <w:rPr>
                <w:color w:val="auto"/>
              </w:rPr>
              <w:t>Zjištění</w:t>
            </w:r>
            <w:r w:rsidR="006B42A1">
              <w:rPr>
                <w:color w:val="auto"/>
              </w:rPr>
              <w:t xml:space="preserve"> a </w:t>
            </w:r>
            <w:r w:rsidR="0014505E">
              <w:rPr>
                <w:color w:val="auto"/>
              </w:rPr>
              <w:t>závěry</w:t>
            </w:r>
          </w:p>
        </w:tc>
        <w:tc>
          <w:tcPr>
            <w:tcW w:w="7938" w:type="dxa"/>
            <w:vAlign w:val="center"/>
          </w:tcPr>
          <w:p w:rsidR="001D056E" w:rsidRDefault="00D252C6" w:rsidP="001D056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Kapitola 2</w:t>
            </w:r>
            <w:r w:rsidR="003527DD">
              <w:rPr>
                <w:sz w:val="18"/>
                <w:szCs w:val="18"/>
              </w:rPr>
              <w:t xml:space="preserve"> PD IROP obsahuje souhrnný přehled ke každému navrhovanému specifickému cíli, kde úplnost poskytnutých informací je hodnocena následovně:</w:t>
            </w:r>
          </w:p>
          <w:p w:rsidR="00D252C6"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Indikátory</w:t>
            </w:r>
            <w:r w:rsidRPr="008E5537">
              <w:rPr>
                <w:sz w:val="18"/>
                <w:szCs w:val="18"/>
              </w:rPr>
              <w:t xml:space="preserve">: </w:t>
            </w:r>
            <w:r w:rsidR="00D252C6" w:rsidRPr="008E5537">
              <w:rPr>
                <w:sz w:val="18"/>
                <w:szCs w:val="18"/>
              </w:rPr>
              <w:t xml:space="preserve">Existují výsledkové i výstupové indikátory </w:t>
            </w:r>
            <w:r w:rsidR="008D1001" w:rsidRPr="008E5537">
              <w:rPr>
                <w:sz w:val="18"/>
                <w:szCs w:val="18"/>
              </w:rPr>
              <w:t>pro</w:t>
            </w:r>
            <w:r w:rsidR="00D252C6" w:rsidRPr="008E5537">
              <w:rPr>
                <w:sz w:val="18"/>
                <w:szCs w:val="18"/>
              </w:rPr>
              <w:t xml:space="preserve"> návrhy opatření, nicméně nelze adekvátně hodnotit míru příspěvku plnění cílů EU 2020 a cílů dalších strategií a koncepcí, dokud nebudou doplněny výchozí a cílové hodnoty, definice, metody nápočtu hodnot.</w:t>
            </w:r>
            <w:r w:rsidR="00D252C6" w:rsidRPr="008E5537">
              <w:rPr>
                <w:rStyle w:val="FootnoteReference"/>
                <w:sz w:val="18"/>
                <w:szCs w:val="18"/>
              </w:rPr>
              <w:footnoteReference w:id="22"/>
            </w:r>
          </w:p>
          <w:p w:rsidR="0063765E" w:rsidRPr="008E5537" w:rsidRDefault="00D252C6"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Popis typů a příkladů opatření</w:t>
            </w:r>
            <w:r w:rsidR="003527DD" w:rsidRPr="008E5537">
              <w:rPr>
                <w:sz w:val="18"/>
                <w:szCs w:val="18"/>
              </w:rPr>
              <w:t xml:space="preserve">: </w:t>
            </w:r>
            <w:r w:rsidR="00681B0A" w:rsidRPr="008E5537">
              <w:rPr>
                <w:sz w:val="18"/>
                <w:szCs w:val="18"/>
              </w:rPr>
              <w:t>U</w:t>
            </w:r>
            <w:r w:rsidR="00B5365C" w:rsidRPr="008E5537">
              <w:rPr>
                <w:sz w:val="18"/>
                <w:szCs w:val="18"/>
              </w:rPr>
              <w:t xml:space="preserve"> všech cílů existuje adekvátně rozpracovaný výčet, </w:t>
            </w:r>
            <w:r w:rsidRPr="008E5537">
              <w:rPr>
                <w:sz w:val="18"/>
                <w:szCs w:val="18"/>
              </w:rPr>
              <w:t xml:space="preserve">došlo k zestručnění </w:t>
            </w:r>
            <w:r w:rsidR="00681B0A" w:rsidRPr="008E5537">
              <w:rPr>
                <w:sz w:val="18"/>
                <w:szCs w:val="18"/>
              </w:rPr>
              <w:t xml:space="preserve">a logickému sdružení </w:t>
            </w:r>
            <w:r w:rsidRPr="008E5537">
              <w:rPr>
                <w:sz w:val="18"/>
                <w:szCs w:val="18"/>
              </w:rPr>
              <w:t>popisu od</w:t>
            </w:r>
            <w:r w:rsidR="00C401C1">
              <w:rPr>
                <w:sz w:val="18"/>
                <w:szCs w:val="18"/>
              </w:rPr>
              <w:t xml:space="preserve"> minulých</w:t>
            </w:r>
            <w:r w:rsidRPr="008E5537">
              <w:rPr>
                <w:sz w:val="18"/>
                <w:szCs w:val="18"/>
              </w:rPr>
              <w:t xml:space="preserve"> verz</w:t>
            </w:r>
            <w:r w:rsidR="00C401C1">
              <w:rPr>
                <w:sz w:val="18"/>
                <w:szCs w:val="18"/>
              </w:rPr>
              <w:t>í</w:t>
            </w:r>
            <w:r w:rsidRPr="008E5537">
              <w:rPr>
                <w:sz w:val="18"/>
                <w:szCs w:val="18"/>
              </w:rPr>
              <w:t>, což je pozitivní.</w:t>
            </w:r>
          </w:p>
          <w:p w:rsidR="003527DD"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Identifikace hlavních cílových skupin</w:t>
            </w:r>
            <w:r w:rsidRPr="008E5537">
              <w:rPr>
                <w:sz w:val="18"/>
                <w:szCs w:val="18"/>
              </w:rPr>
              <w:t>:</w:t>
            </w:r>
            <w:r w:rsidR="0063765E" w:rsidRPr="008E5537">
              <w:rPr>
                <w:sz w:val="18"/>
                <w:szCs w:val="18"/>
              </w:rPr>
              <w:t xml:space="preserve"> </w:t>
            </w:r>
            <w:r w:rsidR="00681B0A" w:rsidRPr="008E5537">
              <w:rPr>
                <w:sz w:val="18"/>
                <w:szCs w:val="18"/>
              </w:rPr>
              <w:t>Skrze</w:t>
            </w:r>
            <w:r w:rsidR="0063765E" w:rsidRPr="008E5537">
              <w:rPr>
                <w:sz w:val="18"/>
                <w:szCs w:val="18"/>
              </w:rPr>
              <w:t xml:space="preserve"> zapojení zainteresovaných orgánů</w:t>
            </w:r>
            <w:r w:rsidR="006B42A1" w:rsidRPr="008E5537">
              <w:rPr>
                <w:sz w:val="18"/>
                <w:szCs w:val="18"/>
              </w:rPr>
              <w:t xml:space="preserve"> a </w:t>
            </w:r>
            <w:r w:rsidR="0063765E" w:rsidRPr="008E5537">
              <w:rPr>
                <w:sz w:val="18"/>
                <w:szCs w:val="18"/>
              </w:rPr>
              <w:t>partnerů do přípravy IROP bylo zabezpečeno vybalancované nastavení systému podpory všech relevantních cílových skupin, je adekvátní</w:t>
            </w:r>
            <w:r w:rsidR="00681B0A" w:rsidRPr="008E5537">
              <w:rPr>
                <w:sz w:val="18"/>
                <w:szCs w:val="18"/>
              </w:rPr>
              <w:t xml:space="preserve"> a je doporučeno pouze několik méně upřesnění.</w:t>
            </w:r>
          </w:p>
          <w:p w:rsidR="008864F4"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Typy příjemců</w:t>
            </w:r>
            <w:r w:rsidRPr="008E5537">
              <w:rPr>
                <w:sz w:val="18"/>
                <w:szCs w:val="18"/>
              </w:rPr>
              <w:t xml:space="preserve">: </w:t>
            </w:r>
            <w:r w:rsidR="00681B0A" w:rsidRPr="008E5537">
              <w:rPr>
                <w:sz w:val="18"/>
                <w:szCs w:val="18"/>
              </w:rPr>
              <w:t>J</w:t>
            </w:r>
            <w:r w:rsidR="008864F4" w:rsidRPr="008E5537">
              <w:rPr>
                <w:sz w:val="18"/>
                <w:szCs w:val="18"/>
              </w:rPr>
              <w:t>e specifikováno adekvátním způsobem</w:t>
            </w:r>
            <w:r w:rsidR="00681B0A" w:rsidRPr="008E5537">
              <w:rPr>
                <w:sz w:val="18"/>
                <w:szCs w:val="18"/>
              </w:rPr>
              <w:t>, nastavení kopíruje zkušenosti ze současného období, kompetenční rozdělení mezi OP, pravidla veřejné podpory.</w:t>
            </w:r>
          </w:p>
          <w:p w:rsidR="003527DD"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Územní zaměření podpory</w:t>
            </w:r>
            <w:r w:rsidRPr="008E5537">
              <w:rPr>
                <w:sz w:val="18"/>
                <w:szCs w:val="18"/>
              </w:rPr>
              <w:t xml:space="preserve">: </w:t>
            </w:r>
            <w:r w:rsidR="00681B0A" w:rsidRPr="008E5537">
              <w:rPr>
                <w:sz w:val="18"/>
                <w:szCs w:val="18"/>
              </w:rPr>
              <w:t>D</w:t>
            </w:r>
            <w:r w:rsidR="00504C7F" w:rsidRPr="008E5537">
              <w:rPr>
                <w:sz w:val="18"/>
                <w:szCs w:val="18"/>
              </w:rPr>
              <w:t>oposud neobsahuje detailnější specifikaci, jak bude podpora cílena s ohledem na regionální specifika</w:t>
            </w:r>
            <w:r w:rsidR="00681B0A" w:rsidRPr="008E5537">
              <w:rPr>
                <w:sz w:val="18"/>
                <w:szCs w:val="18"/>
              </w:rPr>
              <w:t xml:space="preserve"> či priority zdůrazňované v nadřazených evropských strategiích – </w:t>
            </w:r>
            <w:r w:rsidR="00C401C1">
              <w:rPr>
                <w:sz w:val="18"/>
                <w:szCs w:val="18"/>
              </w:rPr>
              <w:t>je tř</w:t>
            </w:r>
            <w:r w:rsidR="001E6CA1">
              <w:rPr>
                <w:sz w:val="18"/>
                <w:szCs w:val="18"/>
              </w:rPr>
              <w:t>eba dopracovat detail v rámci Ná</w:t>
            </w:r>
            <w:r w:rsidR="00C401C1">
              <w:rPr>
                <w:sz w:val="18"/>
                <w:szCs w:val="18"/>
              </w:rPr>
              <w:t>rodní strategie pro územní dimenzi a následně relevantní ustanovení doplnit k jednotlivým specifickým cílům</w:t>
            </w:r>
            <w:r w:rsidR="00681B0A" w:rsidRPr="008E5537">
              <w:rPr>
                <w:sz w:val="18"/>
                <w:szCs w:val="18"/>
              </w:rPr>
              <w:t>.</w:t>
            </w:r>
            <w:r w:rsidR="0095570B" w:rsidRPr="008E5537">
              <w:rPr>
                <w:sz w:val="18"/>
                <w:szCs w:val="18"/>
              </w:rPr>
              <w:t xml:space="preserve"> Hodnotitel vyžaduje doplnit vymezení, kde a jak bude možné uplatňovat integrované nástroje ITI a </w:t>
            </w:r>
            <w:r w:rsidR="00C401C1" w:rsidRPr="008E5537">
              <w:rPr>
                <w:sz w:val="18"/>
                <w:szCs w:val="18"/>
              </w:rPr>
              <w:t xml:space="preserve">kde a jak </w:t>
            </w:r>
            <w:r w:rsidR="0095570B" w:rsidRPr="008E5537">
              <w:rPr>
                <w:sz w:val="18"/>
                <w:szCs w:val="18"/>
              </w:rPr>
              <w:t>IPRÚ.</w:t>
            </w:r>
          </w:p>
          <w:p w:rsidR="003527DD"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Veřejná podpora</w:t>
            </w:r>
            <w:r w:rsidRPr="008E5537">
              <w:rPr>
                <w:sz w:val="18"/>
                <w:szCs w:val="18"/>
              </w:rPr>
              <w:t xml:space="preserve">: </w:t>
            </w:r>
            <w:r w:rsidR="00681B0A" w:rsidRPr="008E5537">
              <w:rPr>
                <w:sz w:val="18"/>
                <w:szCs w:val="18"/>
              </w:rPr>
              <w:t>Od poslední verze doplněna specifikace, po zohlednění drobných doporučení je považováno za komplexně zpracované téma.</w:t>
            </w:r>
          </w:p>
          <w:p w:rsidR="00681B0A"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 xml:space="preserve">Hlavní </w:t>
            </w:r>
            <w:r w:rsidR="00681B0A" w:rsidRPr="008E5537">
              <w:rPr>
                <w:b/>
                <w:sz w:val="18"/>
                <w:szCs w:val="18"/>
              </w:rPr>
              <w:t>zásady</w:t>
            </w:r>
            <w:r w:rsidRPr="008E5537">
              <w:rPr>
                <w:b/>
                <w:sz w:val="18"/>
                <w:szCs w:val="18"/>
              </w:rPr>
              <w:t xml:space="preserve"> pro výběr operací</w:t>
            </w:r>
            <w:r w:rsidRPr="008E5537">
              <w:rPr>
                <w:sz w:val="18"/>
                <w:szCs w:val="18"/>
              </w:rPr>
              <w:t xml:space="preserve">: </w:t>
            </w:r>
            <w:r w:rsidR="00681B0A" w:rsidRPr="008E5537">
              <w:rPr>
                <w:sz w:val="18"/>
                <w:szCs w:val="18"/>
              </w:rPr>
              <w:t xml:space="preserve">Od poslední verze doplněna specifikace, nutné však u vybraných SC doplnit, které specifické kritéria se na ně bude uplatňovat. </w:t>
            </w:r>
          </w:p>
          <w:p w:rsidR="00681B0A" w:rsidRPr="008E5537" w:rsidRDefault="00681B0A"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b/>
                <w:sz w:val="18"/>
                <w:szCs w:val="18"/>
              </w:rPr>
            </w:pPr>
            <w:r w:rsidRPr="008E5537">
              <w:rPr>
                <w:b/>
                <w:sz w:val="18"/>
                <w:szCs w:val="18"/>
              </w:rPr>
              <w:t>Plánované využití finančních nástrojů</w:t>
            </w:r>
            <w:r w:rsidRPr="008E5537">
              <w:rPr>
                <w:sz w:val="18"/>
                <w:szCs w:val="18"/>
              </w:rPr>
              <w:t xml:space="preserve">: </w:t>
            </w:r>
            <w:r w:rsidR="004B504D">
              <w:rPr>
                <w:sz w:val="18"/>
                <w:szCs w:val="18"/>
              </w:rPr>
              <w:t>Doporučujeme bezodkladně zahájit ex-ante analýzu, která pomůže specifikovat potřebný detail k tomu,</w:t>
            </w:r>
            <w:r w:rsidRPr="008E5537">
              <w:rPr>
                <w:sz w:val="18"/>
                <w:szCs w:val="18"/>
              </w:rPr>
              <w:t xml:space="preserve"> jakým způsobem budou finanční nástroje aplikovány v rámci podpory SC 2.5</w:t>
            </w:r>
            <w:r w:rsidR="001E0B85">
              <w:rPr>
                <w:sz w:val="18"/>
                <w:szCs w:val="18"/>
              </w:rPr>
              <w:t xml:space="preserve"> (které aktivity SC 2.5 budou podporovány, jakými nástroji, za jaké implementační struktury, jaká bude alokace, apod.)</w:t>
            </w:r>
            <w:r w:rsidR="003D49C3">
              <w:rPr>
                <w:sz w:val="18"/>
                <w:szCs w:val="18"/>
              </w:rPr>
              <w:t>.</w:t>
            </w:r>
          </w:p>
          <w:p w:rsidR="00681B0A" w:rsidRPr="008E5537" w:rsidRDefault="00681B0A"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b/>
                <w:sz w:val="18"/>
                <w:szCs w:val="18"/>
              </w:rPr>
            </w:pPr>
            <w:r w:rsidRPr="008E5537">
              <w:rPr>
                <w:b/>
                <w:sz w:val="18"/>
                <w:szCs w:val="18"/>
              </w:rPr>
              <w:t>Plánované využití velkých projektů:</w:t>
            </w:r>
            <w:r w:rsidRPr="008E5537">
              <w:rPr>
                <w:sz w:val="18"/>
                <w:szCs w:val="18"/>
              </w:rPr>
              <w:t xml:space="preserve"> IROP nepodporuje žádosti velkých projektů</w:t>
            </w:r>
            <w:r w:rsidR="009E7FB2">
              <w:rPr>
                <w:sz w:val="18"/>
                <w:szCs w:val="18"/>
              </w:rPr>
              <w:t xml:space="preserve"> ani využití společných akčních plánů.</w:t>
            </w:r>
          </w:p>
          <w:p w:rsidR="009200BA" w:rsidRPr="008E5537" w:rsidRDefault="003527DD"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Výkonnostní rámec</w:t>
            </w:r>
            <w:r w:rsidR="00BB09B8" w:rsidRPr="008E5537">
              <w:rPr>
                <w:b/>
                <w:sz w:val="18"/>
                <w:szCs w:val="18"/>
              </w:rPr>
              <w:t xml:space="preserve"> a kategorie zásahů</w:t>
            </w:r>
            <w:r w:rsidRPr="008E5537">
              <w:rPr>
                <w:sz w:val="18"/>
                <w:szCs w:val="18"/>
              </w:rPr>
              <w:t xml:space="preserve">: </w:t>
            </w:r>
            <w:r w:rsidR="00BB09B8" w:rsidRPr="008E5537">
              <w:rPr>
                <w:sz w:val="18"/>
                <w:szCs w:val="18"/>
              </w:rPr>
              <w:t>N</w:t>
            </w:r>
            <w:r w:rsidR="009200BA" w:rsidRPr="008E5537">
              <w:rPr>
                <w:sz w:val="18"/>
                <w:szCs w:val="18"/>
              </w:rPr>
              <w:t xml:space="preserve">eobsahuje </w:t>
            </w:r>
            <w:r w:rsidR="00BB09B8" w:rsidRPr="008E5537">
              <w:rPr>
                <w:sz w:val="18"/>
                <w:szCs w:val="18"/>
              </w:rPr>
              <w:t>potřebný detail</w:t>
            </w:r>
            <w:r w:rsidR="009200BA" w:rsidRPr="008E5537">
              <w:rPr>
                <w:sz w:val="18"/>
                <w:szCs w:val="18"/>
              </w:rPr>
              <w:t>, třeba dopracovat.</w:t>
            </w:r>
          </w:p>
          <w:p w:rsidR="003527DD" w:rsidRPr="00287C71" w:rsidRDefault="00F836B8" w:rsidP="006C100B">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sz w:val="18"/>
                <w:szCs w:val="18"/>
              </w:rPr>
            </w:pPr>
            <w:r w:rsidRPr="008E5537">
              <w:rPr>
                <w:b/>
                <w:sz w:val="18"/>
                <w:szCs w:val="18"/>
              </w:rPr>
              <w:t>P</w:t>
            </w:r>
            <w:r w:rsidR="003527DD" w:rsidRPr="008E5537">
              <w:rPr>
                <w:b/>
                <w:sz w:val="18"/>
                <w:szCs w:val="18"/>
              </w:rPr>
              <w:t>lánované využití technické pomoci</w:t>
            </w:r>
            <w:r w:rsidR="003527DD" w:rsidRPr="008E5537">
              <w:rPr>
                <w:sz w:val="18"/>
                <w:szCs w:val="18"/>
              </w:rPr>
              <w:t xml:space="preserve">: </w:t>
            </w:r>
            <w:r w:rsidRPr="008E5537">
              <w:rPr>
                <w:sz w:val="18"/>
                <w:szCs w:val="18"/>
              </w:rPr>
              <w:t>Neobsahuje potřebný detail, třeba dopracovat.</w:t>
            </w:r>
          </w:p>
        </w:tc>
      </w:tr>
      <w:tr w:rsidR="001D056E"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1D056E" w:rsidRDefault="001D056E" w:rsidP="001D056E">
            <w:pPr>
              <w:rPr>
                <w:color w:val="auto"/>
              </w:rPr>
            </w:pPr>
            <w:r>
              <w:rPr>
                <w:color w:val="auto"/>
              </w:rPr>
              <w:t>Doporučení</w:t>
            </w:r>
          </w:p>
          <w:p w:rsidR="001D056E" w:rsidRPr="00CE4425" w:rsidRDefault="001D056E" w:rsidP="001D056E">
            <w:pPr>
              <w:rPr>
                <w:color w:val="auto"/>
              </w:rPr>
            </w:pPr>
            <w:r>
              <w:rPr>
                <w:color w:val="auto"/>
              </w:rPr>
              <w:t xml:space="preserve">a </w:t>
            </w:r>
            <w:r w:rsidRPr="00CE4425">
              <w:rPr>
                <w:color w:val="auto"/>
              </w:rPr>
              <w:t>nápravná opatření</w:t>
            </w:r>
          </w:p>
        </w:tc>
        <w:tc>
          <w:tcPr>
            <w:tcW w:w="7938" w:type="dxa"/>
            <w:vAlign w:val="center"/>
          </w:tcPr>
          <w:p w:rsidR="0001095D" w:rsidRPr="0001095D" w:rsidRDefault="0001095D" w:rsidP="00465CC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odnotitel považuje za minimum </w:t>
            </w:r>
            <w:r w:rsidR="00E90C1C">
              <w:rPr>
                <w:sz w:val="18"/>
                <w:szCs w:val="18"/>
              </w:rPr>
              <w:t xml:space="preserve">pro </w:t>
            </w:r>
            <w:r>
              <w:rPr>
                <w:sz w:val="18"/>
                <w:szCs w:val="18"/>
              </w:rPr>
              <w:t>naplnění podmínek pro PD splnění doporučení, která jsou uvedena výše v rámci závěrů k evaluační otázce</w:t>
            </w:r>
            <w:r w:rsidR="00FB4853">
              <w:rPr>
                <w:sz w:val="18"/>
                <w:szCs w:val="18"/>
              </w:rPr>
              <w:t xml:space="preserve"> (a jak je blíže vyjasňuje příloha č.1 této zprávy)</w:t>
            </w:r>
            <w:r>
              <w:rPr>
                <w:sz w:val="18"/>
                <w:szCs w:val="18"/>
              </w:rPr>
              <w:t xml:space="preserve">. Jako návrhy zohlednění dobré praxe </w:t>
            </w:r>
            <w:r w:rsidR="00E90C1C">
              <w:rPr>
                <w:sz w:val="18"/>
                <w:szCs w:val="18"/>
              </w:rPr>
              <w:t>doporučuje</w:t>
            </w:r>
            <w:r>
              <w:rPr>
                <w:sz w:val="18"/>
                <w:szCs w:val="18"/>
              </w:rPr>
              <w:t xml:space="preserve"> hodnotitel </w:t>
            </w:r>
            <w:r w:rsidR="00E90C1C">
              <w:rPr>
                <w:sz w:val="18"/>
                <w:szCs w:val="18"/>
              </w:rPr>
              <w:t>pracovat paralelně na rozšířené verzi, ve které si bude řídící orgán evidovat vyšší míru detailu</w:t>
            </w:r>
            <w:r w:rsidR="000C550A">
              <w:rPr>
                <w:sz w:val="18"/>
                <w:szCs w:val="18"/>
              </w:rPr>
              <w:t xml:space="preserve">. Tento postup jednak </w:t>
            </w:r>
            <w:r w:rsidR="00E90C1C">
              <w:rPr>
                <w:sz w:val="18"/>
                <w:szCs w:val="18"/>
              </w:rPr>
              <w:t>ze zkušenosti napomáhá řídit a řešit rizika a slabá místa, která v příliš obecné (minimalistické) verzi pro EK není možné odhalit</w:t>
            </w:r>
            <w:r w:rsidR="000C550A">
              <w:rPr>
                <w:sz w:val="18"/>
                <w:szCs w:val="18"/>
              </w:rPr>
              <w:t>, p</w:t>
            </w:r>
            <w:r w:rsidR="00E90C1C">
              <w:rPr>
                <w:sz w:val="18"/>
                <w:szCs w:val="18"/>
              </w:rPr>
              <w:t>řipravit se na ně</w:t>
            </w:r>
            <w:r w:rsidR="000C550A">
              <w:rPr>
                <w:sz w:val="18"/>
                <w:szCs w:val="18"/>
              </w:rPr>
              <w:t xml:space="preserve"> a </w:t>
            </w:r>
            <w:r w:rsidR="001E6CA1">
              <w:rPr>
                <w:sz w:val="18"/>
                <w:szCs w:val="18"/>
              </w:rPr>
              <w:t>na druhé straně</w:t>
            </w:r>
            <w:r w:rsidR="000C550A">
              <w:rPr>
                <w:sz w:val="18"/>
                <w:szCs w:val="18"/>
              </w:rPr>
              <w:t xml:space="preserve"> pomáhá při komunikaci s regionálními partnery a gestory vybraných oblastí při ladění společných představ dalšího směřování IROP</w:t>
            </w:r>
            <w:r>
              <w:rPr>
                <w:sz w:val="18"/>
                <w:szCs w:val="18"/>
              </w:rPr>
              <w:t>:</w:t>
            </w:r>
            <w:r w:rsidR="00604D2B">
              <w:rPr>
                <w:rStyle w:val="FootnoteReference"/>
                <w:szCs w:val="18"/>
              </w:rPr>
              <w:footnoteReference w:id="23"/>
            </w:r>
          </w:p>
          <w:p w:rsidR="00A719FC" w:rsidRPr="00A719FC" w:rsidRDefault="00D714E6" w:rsidP="006C100B">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b/>
                <w:sz w:val="18"/>
                <w:szCs w:val="18"/>
              </w:rPr>
            </w:pPr>
            <w:r w:rsidRPr="003527DD">
              <w:rPr>
                <w:b/>
                <w:sz w:val="18"/>
                <w:szCs w:val="18"/>
              </w:rPr>
              <w:t xml:space="preserve">Hlavní </w:t>
            </w:r>
            <w:r>
              <w:rPr>
                <w:b/>
                <w:sz w:val="18"/>
                <w:szCs w:val="18"/>
              </w:rPr>
              <w:t>zásady</w:t>
            </w:r>
            <w:r w:rsidRPr="003527DD">
              <w:rPr>
                <w:b/>
                <w:sz w:val="18"/>
                <w:szCs w:val="18"/>
              </w:rPr>
              <w:t xml:space="preserve"> pro výběr operací</w:t>
            </w:r>
            <w:r w:rsidR="00A719FC">
              <w:rPr>
                <w:b/>
                <w:sz w:val="18"/>
                <w:szCs w:val="18"/>
              </w:rPr>
              <w:t xml:space="preserve">: </w:t>
            </w:r>
            <w:r w:rsidR="001E6CA1">
              <w:rPr>
                <w:sz w:val="18"/>
                <w:szCs w:val="18"/>
              </w:rPr>
              <w:t xml:space="preserve">doporučujeme doplnit </w:t>
            </w:r>
            <w:r>
              <w:rPr>
                <w:sz w:val="18"/>
                <w:szCs w:val="18"/>
              </w:rPr>
              <w:t>specifická kritéria</w:t>
            </w:r>
            <w:r w:rsidR="001E6CA1">
              <w:rPr>
                <w:sz w:val="18"/>
                <w:szCs w:val="18"/>
              </w:rPr>
              <w:t>, která již nyní závazně plánuje ŘO využít - t</w:t>
            </w:r>
            <w:r>
              <w:rPr>
                <w:sz w:val="18"/>
                <w:szCs w:val="18"/>
              </w:rPr>
              <w:t>ypicky evidovat omezení spojená se způsobilostí výdajů. Jednoznačně je třeba doplnit známá omezení, které jsou daná nařízeními nebo národní legislativou. K</w:t>
            </w:r>
            <w:r w:rsidR="00A719FC">
              <w:rPr>
                <w:sz w:val="18"/>
                <w:szCs w:val="18"/>
              </w:rPr>
              <w:t xml:space="preserve">rok je doporučován </w:t>
            </w:r>
            <w:r>
              <w:rPr>
                <w:sz w:val="18"/>
                <w:szCs w:val="18"/>
              </w:rPr>
              <w:t>pro</w:t>
            </w:r>
            <w:r w:rsidR="00A719FC">
              <w:rPr>
                <w:sz w:val="18"/>
                <w:szCs w:val="18"/>
              </w:rPr>
              <w:t xml:space="preserve"> možnost otevřeného přístupu na principu partnerství, tj. umožnění diskuze nad těmito omezeními, </w:t>
            </w:r>
            <w:r>
              <w:rPr>
                <w:sz w:val="18"/>
                <w:szCs w:val="18"/>
              </w:rPr>
              <w:t>připomínkujícím</w:t>
            </w:r>
            <w:r w:rsidR="00A719FC">
              <w:rPr>
                <w:sz w:val="18"/>
                <w:szCs w:val="18"/>
              </w:rPr>
              <w:t xml:space="preserve"> návrh směřování podpory z IROP.</w:t>
            </w:r>
          </w:p>
          <w:p w:rsidR="00F836B8" w:rsidRPr="0050290C" w:rsidRDefault="00A719FC" w:rsidP="006C100B">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b/>
                <w:sz w:val="18"/>
                <w:szCs w:val="18"/>
              </w:rPr>
            </w:pPr>
            <w:r>
              <w:rPr>
                <w:b/>
                <w:sz w:val="18"/>
                <w:szCs w:val="18"/>
              </w:rPr>
              <w:t>Finanční alokace:</w:t>
            </w:r>
            <w:r w:rsidR="006E5C1A">
              <w:rPr>
                <w:b/>
                <w:sz w:val="18"/>
                <w:szCs w:val="18"/>
              </w:rPr>
              <w:t xml:space="preserve"> </w:t>
            </w:r>
            <w:r w:rsidR="0095570B">
              <w:rPr>
                <w:sz w:val="18"/>
                <w:szCs w:val="18"/>
              </w:rPr>
              <w:t>Vyjasnění priorit,</w:t>
            </w:r>
            <w:r w:rsidR="006E5C1A">
              <w:rPr>
                <w:sz w:val="18"/>
                <w:szCs w:val="18"/>
              </w:rPr>
              <w:t xml:space="preserve"> jak bude strukturována alokace v rámci specifických cílů, na konkrétní (skupiny) </w:t>
            </w:r>
            <w:r w:rsidR="00A44825">
              <w:rPr>
                <w:sz w:val="18"/>
                <w:szCs w:val="18"/>
              </w:rPr>
              <w:t>podporovaných aktivit</w:t>
            </w:r>
            <w:r w:rsidR="0095570B">
              <w:rPr>
                <w:sz w:val="18"/>
                <w:szCs w:val="18"/>
              </w:rPr>
              <w:t>/opatření</w:t>
            </w:r>
            <w:r w:rsidR="006E5C1A">
              <w:rPr>
                <w:sz w:val="18"/>
                <w:szCs w:val="18"/>
              </w:rPr>
              <w:t>.</w:t>
            </w:r>
          </w:p>
        </w:tc>
      </w:tr>
    </w:tbl>
    <w:p w:rsidR="001C7B4B" w:rsidRDefault="001C7B4B" w:rsidP="00680A28"/>
    <w:tbl>
      <w:tblPr>
        <w:tblStyle w:val="Deloittetable81"/>
        <w:tblW w:w="0" w:type="auto"/>
        <w:tblLook w:val="04A0" w:firstRow="1" w:lastRow="0" w:firstColumn="1" w:lastColumn="0" w:noHBand="0" w:noVBand="1"/>
      </w:tblPr>
      <w:tblGrid>
        <w:gridCol w:w="1162"/>
        <w:gridCol w:w="7938"/>
      </w:tblGrid>
      <w:tr w:rsidR="00D67321" w:rsidTr="00152D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D67321" w:rsidRPr="0060777F" w:rsidRDefault="00D67321" w:rsidP="00474617">
            <w:pPr>
              <w:rPr>
                <w:rFonts w:asciiTheme="minorHAnsi" w:hAnsiTheme="minorHAnsi"/>
                <w:sz w:val="18"/>
              </w:rPr>
            </w:pPr>
            <w:r>
              <w:rPr>
                <w:rFonts w:asciiTheme="minorHAnsi" w:hAnsiTheme="minorHAnsi"/>
                <w:sz w:val="18"/>
              </w:rPr>
              <w:t>Otázka 3.</w:t>
            </w:r>
            <w:r w:rsidR="00BF77C9">
              <w:rPr>
                <w:rFonts w:asciiTheme="minorHAnsi" w:hAnsiTheme="minorHAnsi"/>
                <w:sz w:val="18"/>
              </w:rPr>
              <w:t>4</w:t>
            </w:r>
            <w:r>
              <w:rPr>
                <w:rFonts w:asciiTheme="minorHAnsi" w:hAnsiTheme="minorHAnsi"/>
                <w:sz w:val="18"/>
              </w:rPr>
              <w:tab/>
            </w:r>
            <w:r w:rsidRPr="00D67321">
              <w:rPr>
                <w:rFonts w:asciiTheme="minorHAnsi" w:hAnsiTheme="minorHAnsi"/>
                <w:sz w:val="18"/>
              </w:rPr>
              <w:t>Jsou identifikovány</w:t>
            </w:r>
            <w:r w:rsidR="006B42A1">
              <w:rPr>
                <w:rFonts w:asciiTheme="minorHAnsi" w:hAnsiTheme="minorHAnsi"/>
                <w:sz w:val="18"/>
              </w:rPr>
              <w:t xml:space="preserve"> a </w:t>
            </w:r>
            <w:r w:rsidRPr="00D67321">
              <w:rPr>
                <w:rFonts w:asciiTheme="minorHAnsi" w:hAnsiTheme="minorHAnsi"/>
                <w:sz w:val="18"/>
              </w:rPr>
              <w:t xml:space="preserve">brány v potaz potenciální externí faktory, které mohou mít vliv na </w:t>
            </w:r>
            <w:r>
              <w:rPr>
                <w:rFonts w:asciiTheme="minorHAnsi" w:hAnsiTheme="minorHAnsi"/>
                <w:sz w:val="18"/>
              </w:rPr>
              <w:tab/>
            </w:r>
            <w:r>
              <w:rPr>
                <w:rFonts w:asciiTheme="minorHAnsi" w:hAnsiTheme="minorHAnsi"/>
                <w:sz w:val="18"/>
              </w:rPr>
              <w:tab/>
            </w:r>
            <w:r w:rsidR="00202E05">
              <w:rPr>
                <w:rFonts w:asciiTheme="minorHAnsi" w:hAnsiTheme="minorHAnsi"/>
                <w:sz w:val="18"/>
              </w:rPr>
              <w:t xml:space="preserve">schopnost </w:t>
            </w:r>
            <w:r w:rsidR="00010ED7">
              <w:rPr>
                <w:rFonts w:asciiTheme="minorHAnsi" w:hAnsiTheme="minorHAnsi"/>
                <w:sz w:val="18"/>
              </w:rPr>
              <w:t xml:space="preserve">plnění </w:t>
            </w:r>
            <w:r w:rsidR="00474617">
              <w:rPr>
                <w:rFonts w:asciiTheme="minorHAnsi" w:hAnsiTheme="minorHAnsi"/>
                <w:sz w:val="18"/>
              </w:rPr>
              <w:t>sledovaných</w:t>
            </w:r>
            <w:r w:rsidR="00010ED7">
              <w:rPr>
                <w:rFonts w:asciiTheme="minorHAnsi" w:hAnsiTheme="minorHAnsi"/>
                <w:sz w:val="18"/>
              </w:rPr>
              <w:t xml:space="preserve"> cílů?</w:t>
            </w:r>
          </w:p>
        </w:tc>
      </w:tr>
      <w:tr w:rsidR="00D6732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67321" w:rsidRPr="00CE4425" w:rsidRDefault="00D67321" w:rsidP="00152D6A">
            <w:pPr>
              <w:rPr>
                <w:color w:val="auto"/>
              </w:rPr>
            </w:pPr>
            <w:r w:rsidRPr="00CE4425">
              <w:rPr>
                <w:color w:val="auto"/>
              </w:rPr>
              <w:t>Zjištění</w:t>
            </w:r>
            <w:r w:rsidR="006B42A1">
              <w:rPr>
                <w:color w:val="auto"/>
              </w:rPr>
              <w:t xml:space="preserve"> a </w:t>
            </w:r>
            <w:r w:rsidR="00535D11">
              <w:rPr>
                <w:color w:val="auto"/>
              </w:rPr>
              <w:t>závěry</w:t>
            </w:r>
          </w:p>
        </w:tc>
        <w:tc>
          <w:tcPr>
            <w:tcW w:w="7938" w:type="dxa"/>
            <w:vAlign w:val="center"/>
          </w:tcPr>
          <w:p w:rsidR="00D67321" w:rsidRPr="00535D11" w:rsidRDefault="00930302" w:rsidP="0093030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 návrhu znění PD IROP není zřejmé, zda je kalkulováno se zohledněním pravděpodobných ekonomických trendů, změnami v regionální konkurenceschopnosti, efekty zadluženosti potenciálních žadatelů, politickými</w:t>
            </w:r>
            <w:r w:rsidR="006B42A1">
              <w:rPr>
                <w:sz w:val="18"/>
                <w:szCs w:val="18"/>
              </w:rPr>
              <w:t xml:space="preserve"> a </w:t>
            </w:r>
            <w:r>
              <w:rPr>
                <w:sz w:val="18"/>
                <w:szCs w:val="18"/>
              </w:rPr>
              <w:t>legislativními vlivy.</w:t>
            </w:r>
          </w:p>
        </w:tc>
      </w:tr>
      <w:tr w:rsidR="00D6732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67321" w:rsidRDefault="00D67321" w:rsidP="00152D6A">
            <w:pPr>
              <w:rPr>
                <w:color w:val="auto"/>
              </w:rPr>
            </w:pPr>
            <w:r>
              <w:rPr>
                <w:color w:val="auto"/>
              </w:rPr>
              <w:t>Doporučení</w:t>
            </w:r>
          </w:p>
          <w:p w:rsidR="00D67321" w:rsidRPr="00CE4425" w:rsidRDefault="00D67321" w:rsidP="00152D6A">
            <w:pPr>
              <w:rPr>
                <w:color w:val="auto"/>
              </w:rPr>
            </w:pPr>
            <w:r>
              <w:rPr>
                <w:color w:val="auto"/>
              </w:rPr>
              <w:t xml:space="preserve">a </w:t>
            </w:r>
            <w:r w:rsidRPr="00CE4425">
              <w:rPr>
                <w:color w:val="auto"/>
              </w:rPr>
              <w:t>nápravná opatření</w:t>
            </w:r>
          </w:p>
        </w:tc>
        <w:tc>
          <w:tcPr>
            <w:tcW w:w="7938" w:type="dxa"/>
            <w:vAlign w:val="center"/>
          </w:tcPr>
          <w:p w:rsidR="00930302" w:rsidRPr="00535D11" w:rsidRDefault="00930302" w:rsidP="00152D6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odnotitel identifikoval některá </w:t>
            </w:r>
            <w:r w:rsidR="00717877">
              <w:rPr>
                <w:sz w:val="18"/>
                <w:szCs w:val="18"/>
              </w:rPr>
              <w:t xml:space="preserve">interní </w:t>
            </w:r>
            <w:r>
              <w:rPr>
                <w:sz w:val="18"/>
                <w:szCs w:val="18"/>
              </w:rPr>
              <w:t>rizika, která ve spojitosti s přípravou</w:t>
            </w:r>
            <w:r w:rsidR="006B42A1">
              <w:rPr>
                <w:sz w:val="18"/>
                <w:szCs w:val="18"/>
              </w:rPr>
              <w:t xml:space="preserve"> a </w:t>
            </w:r>
            <w:r>
              <w:rPr>
                <w:sz w:val="18"/>
                <w:szCs w:val="18"/>
              </w:rPr>
              <w:t>nastavením řídící struktury IROP vnímá (viz kapitola 2 zprávy), doporučuje ŘO zvážit přijetí navrhovaných nápravných opatření</w:t>
            </w:r>
            <w:r w:rsidR="00717877">
              <w:rPr>
                <w:sz w:val="18"/>
                <w:szCs w:val="18"/>
              </w:rPr>
              <w:t>, tedy minimálně těch, které jsou ze strany ŘO přímo ovlivnitelná.</w:t>
            </w:r>
          </w:p>
        </w:tc>
      </w:tr>
    </w:tbl>
    <w:p w:rsidR="00FB4853" w:rsidRDefault="00FB4853" w:rsidP="00680A28"/>
    <w:tbl>
      <w:tblPr>
        <w:tblStyle w:val="Deloittetable81"/>
        <w:tblW w:w="0" w:type="auto"/>
        <w:tblLook w:val="04A0" w:firstRow="1" w:lastRow="0" w:firstColumn="1" w:lastColumn="0" w:noHBand="0" w:noVBand="1"/>
      </w:tblPr>
      <w:tblGrid>
        <w:gridCol w:w="1162"/>
        <w:gridCol w:w="7938"/>
      </w:tblGrid>
      <w:tr w:rsidR="00D67321" w:rsidTr="00152D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D67321" w:rsidRPr="0060777F" w:rsidRDefault="00D67321" w:rsidP="00335323">
            <w:pPr>
              <w:rPr>
                <w:rFonts w:asciiTheme="minorHAnsi" w:hAnsiTheme="minorHAnsi"/>
                <w:sz w:val="18"/>
              </w:rPr>
            </w:pPr>
            <w:r>
              <w:rPr>
                <w:rFonts w:asciiTheme="minorHAnsi" w:hAnsiTheme="minorHAnsi"/>
                <w:sz w:val="18"/>
              </w:rPr>
              <w:t>Otázka 3.</w:t>
            </w:r>
            <w:r w:rsidR="00BF77C9">
              <w:rPr>
                <w:rFonts w:asciiTheme="minorHAnsi" w:hAnsiTheme="minorHAnsi"/>
                <w:sz w:val="18"/>
              </w:rPr>
              <w:t>5</w:t>
            </w:r>
            <w:r>
              <w:rPr>
                <w:rFonts w:asciiTheme="minorHAnsi" w:hAnsiTheme="minorHAnsi"/>
                <w:sz w:val="18"/>
              </w:rPr>
              <w:tab/>
            </w:r>
            <w:r w:rsidR="00335323">
              <w:rPr>
                <w:rFonts w:asciiTheme="minorHAnsi" w:hAnsiTheme="minorHAnsi"/>
                <w:sz w:val="18"/>
              </w:rPr>
              <w:t xml:space="preserve">Jsou vhodně nastavena pravidla pro </w:t>
            </w:r>
            <w:r w:rsidR="00DA6B3B">
              <w:rPr>
                <w:sz w:val="18"/>
                <w:szCs w:val="18"/>
              </w:rPr>
              <w:t>územní dimenzi</w:t>
            </w:r>
            <w:r w:rsidR="006B42A1">
              <w:rPr>
                <w:sz w:val="18"/>
                <w:szCs w:val="18"/>
              </w:rPr>
              <w:t xml:space="preserve"> a </w:t>
            </w:r>
            <w:r w:rsidR="00DA6B3B">
              <w:rPr>
                <w:sz w:val="18"/>
                <w:szCs w:val="18"/>
              </w:rPr>
              <w:t>využití integrovaných nástrojů</w:t>
            </w:r>
            <w:r w:rsidR="00335323">
              <w:rPr>
                <w:rFonts w:asciiTheme="minorHAnsi" w:hAnsiTheme="minorHAnsi"/>
                <w:sz w:val="18"/>
              </w:rPr>
              <w:t>?</w:t>
            </w:r>
          </w:p>
        </w:tc>
      </w:tr>
      <w:tr w:rsidR="00D6732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67321" w:rsidRPr="00CE4425" w:rsidRDefault="00D67321" w:rsidP="00152D6A">
            <w:pPr>
              <w:rPr>
                <w:color w:val="auto"/>
              </w:rPr>
            </w:pPr>
            <w:r w:rsidRPr="00CE4425">
              <w:rPr>
                <w:color w:val="auto"/>
              </w:rPr>
              <w:t>Zjištění</w:t>
            </w:r>
            <w:r w:rsidR="006B42A1">
              <w:rPr>
                <w:color w:val="auto"/>
              </w:rPr>
              <w:t xml:space="preserve"> </w:t>
            </w:r>
            <w:r w:rsidR="006B42A1">
              <w:rPr>
                <w:color w:val="auto"/>
              </w:rPr>
              <w:lastRenderedPageBreak/>
              <w:t>a </w:t>
            </w:r>
            <w:r w:rsidR="00535D11">
              <w:rPr>
                <w:color w:val="auto"/>
              </w:rPr>
              <w:t>závěry</w:t>
            </w:r>
          </w:p>
        </w:tc>
        <w:tc>
          <w:tcPr>
            <w:tcW w:w="7938" w:type="dxa"/>
            <w:vAlign w:val="center"/>
          </w:tcPr>
          <w:p w:rsidR="00B14B39" w:rsidRPr="00633E66" w:rsidRDefault="00CF0AC7" w:rsidP="00CF0AC7">
            <w:pPr>
              <w:cnfStyle w:val="000000000000" w:firstRow="0" w:lastRow="0" w:firstColumn="0" w:lastColumn="0" w:oddVBand="0" w:evenVBand="0" w:oddHBand="0" w:evenHBand="0" w:firstRowFirstColumn="0" w:firstRowLastColumn="0" w:lastRowFirstColumn="0" w:lastRowLastColumn="0"/>
              <w:rPr>
                <w:sz w:val="18"/>
                <w:szCs w:val="18"/>
              </w:rPr>
            </w:pPr>
            <w:r w:rsidRPr="00633E66">
              <w:rPr>
                <w:sz w:val="18"/>
                <w:szCs w:val="18"/>
              </w:rPr>
              <w:lastRenderedPageBreak/>
              <w:t xml:space="preserve">Problematice se věnuje kapitola 4: Integrovaný přístup k územnímu rozvoji – současný popis </w:t>
            </w:r>
            <w:r w:rsidRPr="00633E66">
              <w:rPr>
                <w:sz w:val="18"/>
                <w:szCs w:val="18"/>
              </w:rPr>
              <w:lastRenderedPageBreak/>
              <w:t>nevyjasňuje, zda budou všechny specifické cíle podporovány plošně na území celé České republiky</w:t>
            </w:r>
            <w:r w:rsidRPr="00633E66">
              <w:rPr>
                <w:rStyle w:val="FootnoteReference"/>
                <w:sz w:val="18"/>
                <w:szCs w:val="18"/>
              </w:rPr>
              <w:footnoteReference w:id="24"/>
            </w:r>
            <w:r w:rsidRPr="00633E66">
              <w:rPr>
                <w:sz w:val="18"/>
                <w:szCs w:val="18"/>
              </w:rPr>
              <w:t xml:space="preserve">, nebo bude uplatněno geografické omezení. </w:t>
            </w:r>
            <w:r w:rsidR="00D30CE3" w:rsidRPr="00633E66">
              <w:rPr>
                <w:sz w:val="18"/>
                <w:szCs w:val="18"/>
              </w:rPr>
              <w:t>Po doplnění detailu v rámci Národního dokumentu k územní dimenzi je třeba znění kapitoly doplnit.</w:t>
            </w:r>
          </w:p>
          <w:p w:rsidR="00CF0AC7" w:rsidRPr="00633E66" w:rsidRDefault="00CF0AC7" w:rsidP="00CF0AC7">
            <w:pPr>
              <w:cnfStyle w:val="000000000000" w:firstRow="0" w:lastRow="0" w:firstColumn="0" w:lastColumn="0" w:oddVBand="0" w:evenVBand="0" w:oddHBand="0" w:evenHBand="0" w:firstRowFirstColumn="0" w:firstRowLastColumn="0" w:lastRowFirstColumn="0" w:lastRowLastColumn="0"/>
              <w:rPr>
                <w:sz w:val="18"/>
                <w:szCs w:val="18"/>
              </w:rPr>
            </w:pPr>
          </w:p>
          <w:p w:rsidR="00CF0AC7" w:rsidRPr="00B14B39" w:rsidRDefault="00CF0AC7" w:rsidP="00507030">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33E66">
              <w:rPr>
                <w:sz w:val="18"/>
                <w:szCs w:val="18"/>
              </w:rPr>
              <w:t xml:space="preserve">Kapitola 4 </w:t>
            </w:r>
            <w:r w:rsidR="00507030" w:rsidRPr="00633E66">
              <w:rPr>
                <w:sz w:val="18"/>
                <w:szCs w:val="18"/>
              </w:rPr>
              <w:t xml:space="preserve">pouze velmi obecně </w:t>
            </w:r>
            <w:r w:rsidRPr="00633E66">
              <w:rPr>
                <w:sz w:val="18"/>
                <w:szCs w:val="18"/>
              </w:rPr>
              <w:t>specifikuj</w:t>
            </w:r>
            <w:r w:rsidR="00507030" w:rsidRPr="00633E66">
              <w:rPr>
                <w:sz w:val="18"/>
                <w:szCs w:val="18"/>
              </w:rPr>
              <w:t>e</w:t>
            </w:r>
            <w:r w:rsidRPr="00633E66">
              <w:rPr>
                <w:sz w:val="18"/>
                <w:szCs w:val="18"/>
              </w:rPr>
              <w:t xml:space="preserve">, jaká budou uplatňována pravidla pro řízení výzev spravovaných skrze integrované nástroje, resp. skrze </w:t>
            </w:r>
            <w:r w:rsidRPr="00633E66">
              <w:rPr>
                <w:rStyle w:val="st"/>
                <w:rFonts w:cs="Arial"/>
                <w:color w:val="222222"/>
                <w:sz w:val="18"/>
                <w:szCs w:val="18"/>
              </w:rPr>
              <w:t>Komunitně vedený místní rozvoj (CLLD)</w:t>
            </w:r>
            <w:r w:rsidR="007A638E" w:rsidRPr="00633E66">
              <w:rPr>
                <w:rStyle w:val="st"/>
                <w:rFonts w:cs="Arial"/>
                <w:color w:val="222222"/>
                <w:sz w:val="18"/>
                <w:szCs w:val="18"/>
              </w:rPr>
              <w:t xml:space="preserve">. </w:t>
            </w:r>
            <w:r w:rsidR="007A638E" w:rsidRPr="00633E66">
              <w:rPr>
                <w:rStyle w:val="st"/>
                <w:rFonts w:cs="Arial"/>
                <w:b/>
                <w:color w:val="222222"/>
                <w:sz w:val="18"/>
                <w:szCs w:val="18"/>
              </w:rPr>
              <w:t>PD nepopisuje, jaké budou kontrolní a administrativní mechanismy, jak budou nastaveny povinnosti a pravomoci mezi řídícím orgánem a správci ITI, IPRÚ a CLLD.</w:t>
            </w:r>
          </w:p>
        </w:tc>
      </w:tr>
      <w:tr w:rsidR="00D6732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67321" w:rsidRDefault="00D67321" w:rsidP="00152D6A">
            <w:pPr>
              <w:rPr>
                <w:color w:val="auto"/>
              </w:rPr>
            </w:pPr>
            <w:r>
              <w:rPr>
                <w:color w:val="auto"/>
              </w:rPr>
              <w:lastRenderedPageBreak/>
              <w:t>Doporučení</w:t>
            </w:r>
          </w:p>
          <w:p w:rsidR="00D67321" w:rsidRPr="00CE4425" w:rsidRDefault="00D67321" w:rsidP="00152D6A">
            <w:pPr>
              <w:rPr>
                <w:color w:val="auto"/>
              </w:rPr>
            </w:pPr>
            <w:r>
              <w:rPr>
                <w:color w:val="auto"/>
              </w:rPr>
              <w:t xml:space="preserve">a </w:t>
            </w:r>
            <w:r w:rsidRPr="00CE4425">
              <w:rPr>
                <w:color w:val="auto"/>
              </w:rPr>
              <w:t>nápravná opatření</w:t>
            </w:r>
          </w:p>
        </w:tc>
        <w:tc>
          <w:tcPr>
            <w:tcW w:w="7938" w:type="dxa"/>
            <w:vAlign w:val="center"/>
          </w:tcPr>
          <w:p w:rsidR="00D67321" w:rsidRDefault="00D30CE3" w:rsidP="00FC594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e</w:t>
            </w:r>
            <w:r w:rsidR="00FC594A">
              <w:rPr>
                <w:sz w:val="18"/>
                <w:szCs w:val="18"/>
              </w:rPr>
              <w:t xml:space="preserve"> nezbytně nutné, aby byly</w:t>
            </w:r>
            <w:r>
              <w:rPr>
                <w:sz w:val="18"/>
                <w:szCs w:val="18"/>
              </w:rPr>
              <w:t xml:space="preserve"> z</w:t>
            </w:r>
            <w:r w:rsidR="00FC594A">
              <w:rPr>
                <w:sz w:val="18"/>
                <w:szCs w:val="18"/>
              </w:rPr>
              <w:t xml:space="preserve">ávěry vyjednávání </w:t>
            </w:r>
            <w:r>
              <w:rPr>
                <w:sz w:val="18"/>
                <w:szCs w:val="18"/>
              </w:rPr>
              <w:t>z hlediska vymezení územní dimenze zapracovány d</w:t>
            </w:r>
            <w:r w:rsidR="00FC594A">
              <w:rPr>
                <w:sz w:val="18"/>
                <w:szCs w:val="18"/>
              </w:rPr>
              <w:t xml:space="preserve">o kapitoly 4 PD, ale stejně tak do specifika </w:t>
            </w:r>
            <w:r w:rsidR="00FC594A">
              <w:rPr>
                <w:b/>
                <w:sz w:val="18"/>
                <w:szCs w:val="18"/>
              </w:rPr>
              <w:t>ú</w:t>
            </w:r>
            <w:r w:rsidR="00FC594A" w:rsidRPr="008864F4">
              <w:rPr>
                <w:b/>
                <w:sz w:val="18"/>
                <w:szCs w:val="18"/>
              </w:rPr>
              <w:t>zemní zaměření podpory</w:t>
            </w:r>
            <w:r w:rsidR="00FC594A">
              <w:rPr>
                <w:sz w:val="18"/>
                <w:szCs w:val="18"/>
              </w:rPr>
              <w:t xml:space="preserve"> k relevantním specifickým cílům.</w:t>
            </w:r>
            <w:r>
              <w:rPr>
                <w:sz w:val="18"/>
                <w:szCs w:val="18"/>
              </w:rPr>
              <w:t xml:space="preserve"> Aktualizovaná verze by měla být předložena k oponentuře členům řídícího výboru.</w:t>
            </w:r>
            <w:r w:rsidR="004A1426">
              <w:rPr>
                <w:sz w:val="18"/>
                <w:szCs w:val="18"/>
              </w:rPr>
              <w:t xml:space="preserve"> Závěry je nutné sdílet v rámci týmu věnujícímu se indikátorové soustavě, aby mohl změny adekvátně promítnout do číselných hodnot pro milníky a cíle.</w:t>
            </w:r>
          </w:p>
          <w:p w:rsidR="00C2332A" w:rsidRDefault="00C2332A" w:rsidP="00FC594A">
            <w:pPr>
              <w:cnfStyle w:val="000000000000" w:firstRow="0" w:lastRow="0" w:firstColumn="0" w:lastColumn="0" w:oddVBand="0" w:evenVBand="0" w:oddHBand="0" w:evenHBand="0" w:firstRowFirstColumn="0" w:firstRowLastColumn="0" w:lastRowFirstColumn="0" w:lastRowLastColumn="0"/>
              <w:rPr>
                <w:sz w:val="18"/>
                <w:szCs w:val="18"/>
              </w:rPr>
            </w:pPr>
          </w:p>
          <w:p w:rsidR="00C2332A" w:rsidRDefault="00C2332A" w:rsidP="0035512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Šablona pro předložení programového dokumentu vyloženě nevyžaduje rozpracování pravidel pro řízení výzev spravovaných skrze ITI, IPRÚ, CLLD, nicméně s ohledem na velmi intenzivně kritizované podmínky implementačního řízení vesměs všech stávajících operačních programů v ČR, a to především ve vazbě na problémy s delegováním a kontrolou zprostředkujících subjektů a dalších aktérů zapojených do implementační struktury, hodnotitel důrazně doporučuje řídícímu orgánu, aby uvedená pravidla začal připravovat již nyní, s domnělým p</w:t>
            </w:r>
            <w:r w:rsidR="00D56CCB">
              <w:rPr>
                <w:sz w:val="18"/>
                <w:szCs w:val="18"/>
              </w:rPr>
              <w:t>ředstihem než je nezbytně nutné. B</w:t>
            </w:r>
            <w:r>
              <w:rPr>
                <w:sz w:val="18"/>
                <w:szCs w:val="18"/>
              </w:rPr>
              <w:t xml:space="preserve">ude </w:t>
            </w:r>
            <w:r w:rsidR="00D56CCB">
              <w:rPr>
                <w:sz w:val="18"/>
                <w:szCs w:val="18"/>
              </w:rPr>
              <w:t xml:space="preserve">tak </w:t>
            </w:r>
            <w:r>
              <w:rPr>
                <w:sz w:val="18"/>
                <w:szCs w:val="18"/>
              </w:rPr>
              <w:t>možné dořešit všechny rizikové místa konzultativně a v relativním klidu, s rezervou před spuštěním programového období.</w:t>
            </w:r>
          </w:p>
          <w:p w:rsidR="004B0AE8" w:rsidRDefault="004B0AE8" w:rsidP="0035512D">
            <w:pPr>
              <w:cnfStyle w:val="000000000000" w:firstRow="0" w:lastRow="0" w:firstColumn="0" w:lastColumn="0" w:oddVBand="0" w:evenVBand="0" w:oddHBand="0" w:evenHBand="0" w:firstRowFirstColumn="0" w:firstRowLastColumn="0" w:lastRowFirstColumn="0" w:lastRowLastColumn="0"/>
              <w:rPr>
                <w:sz w:val="18"/>
                <w:szCs w:val="18"/>
              </w:rPr>
            </w:pPr>
          </w:p>
          <w:p w:rsidR="004B0AE8" w:rsidRDefault="004B0AE8" w:rsidP="0035512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souladu se zněním článku 33 Obecného nařízení musí řídící orgán </w:t>
            </w:r>
            <w:r w:rsidR="00DF37DC">
              <w:rPr>
                <w:sz w:val="18"/>
                <w:szCs w:val="18"/>
              </w:rPr>
              <w:t>aktivně spolupracovat s </w:t>
            </w:r>
            <w:proofErr w:type="gramStart"/>
            <w:r w:rsidR="00DF37DC">
              <w:rPr>
                <w:sz w:val="18"/>
                <w:szCs w:val="18"/>
              </w:rPr>
              <w:t>NOK</w:t>
            </w:r>
            <w:proofErr w:type="gramEnd"/>
            <w:r w:rsidR="00DF37DC">
              <w:rPr>
                <w:sz w:val="18"/>
                <w:szCs w:val="18"/>
              </w:rPr>
              <w:t xml:space="preserve"> v rámci přípravy Metodického</w:t>
            </w:r>
            <w:r w:rsidR="00DF37DC" w:rsidRPr="00DF37DC">
              <w:rPr>
                <w:sz w:val="18"/>
                <w:szCs w:val="18"/>
              </w:rPr>
              <w:t xml:space="preserve"> pokynu pro využití integrovaných nástrojů v programovém období 2014-2020</w:t>
            </w:r>
            <w:r w:rsidR="00DF37DC">
              <w:rPr>
                <w:sz w:val="18"/>
                <w:szCs w:val="18"/>
              </w:rPr>
              <w:t xml:space="preserve"> tak, aby byla</w:t>
            </w:r>
            <w:r w:rsidR="00DF37DC" w:rsidRPr="00DF37DC">
              <w:rPr>
                <w:sz w:val="18"/>
                <w:szCs w:val="18"/>
              </w:rPr>
              <w:t xml:space="preserve"> </w:t>
            </w:r>
            <w:r w:rsidR="00DF37DC">
              <w:rPr>
                <w:sz w:val="18"/>
                <w:szCs w:val="18"/>
              </w:rPr>
              <w:t>připravena</w:t>
            </w:r>
            <w:r>
              <w:rPr>
                <w:sz w:val="18"/>
                <w:szCs w:val="18"/>
              </w:rPr>
              <w:t xml:space="preserve"> kritéria, skrze která bude posuzovat předkládané strategie CLL</w:t>
            </w:r>
            <w:r w:rsidR="00D56CCB">
              <w:rPr>
                <w:sz w:val="18"/>
                <w:szCs w:val="18"/>
              </w:rPr>
              <w:t>D</w:t>
            </w:r>
            <w:r>
              <w:rPr>
                <w:sz w:val="18"/>
                <w:szCs w:val="18"/>
              </w:rPr>
              <w:t>:</w:t>
            </w:r>
          </w:p>
          <w:p w:rsidR="004B0AE8" w:rsidRPr="004B0AE8" w:rsidRDefault="004B0AE8" w:rsidP="006C100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sz w:val="18"/>
                <w:szCs w:val="18"/>
              </w:rPr>
            </w:pPr>
            <w:r w:rsidRPr="004B0AE8">
              <w:rPr>
                <w:sz w:val="18"/>
                <w:szCs w:val="18"/>
              </w:rPr>
              <w:t xml:space="preserve">Strategie </w:t>
            </w:r>
            <w:r>
              <w:rPr>
                <w:sz w:val="18"/>
                <w:szCs w:val="18"/>
              </w:rPr>
              <w:t>CLLD</w:t>
            </w:r>
            <w:r w:rsidRPr="004B0AE8">
              <w:rPr>
                <w:sz w:val="18"/>
                <w:szCs w:val="18"/>
              </w:rPr>
              <w:t xml:space="preserve"> vybírá komise, kterou pro tento účel zřídí odpovědný řídicí orgán nebo orgány, a schvaluje je odpovědný řídicí orgán nebo orgány.</w:t>
            </w:r>
          </w:p>
          <w:p w:rsidR="004B0AE8" w:rsidRPr="004B0AE8" w:rsidRDefault="004B0AE8" w:rsidP="006C100B">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sz w:val="18"/>
                <w:szCs w:val="18"/>
              </w:rPr>
            </w:pPr>
            <w:r w:rsidRPr="004B0AE8">
              <w:rPr>
                <w:sz w:val="18"/>
                <w:szCs w:val="18"/>
              </w:rPr>
              <w:t xml:space="preserve">V rozhodnutí o schválení strategie </w:t>
            </w:r>
            <w:r>
              <w:rPr>
                <w:sz w:val="18"/>
                <w:szCs w:val="18"/>
              </w:rPr>
              <w:t>CLLD</w:t>
            </w:r>
            <w:r w:rsidRPr="004B0AE8">
              <w:rPr>
                <w:sz w:val="18"/>
                <w:szCs w:val="18"/>
              </w:rPr>
              <w:t xml:space="preserve"> </w:t>
            </w:r>
            <w:r>
              <w:rPr>
                <w:sz w:val="18"/>
                <w:szCs w:val="18"/>
              </w:rPr>
              <w:t>je</w:t>
            </w:r>
            <w:r w:rsidRPr="004B0AE8">
              <w:rPr>
                <w:sz w:val="18"/>
                <w:szCs w:val="18"/>
              </w:rPr>
              <w:t xml:space="preserve"> stanovena odpovědnost za řídící a kontrolní úkoly v rámci programu nebo programů, které se týkají </w:t>
            </w:r>
            <w:r>
              <w:rPr>
                <w:sz w:val="18"/>
                <w:szCs w:val="18"/>
              </w:rPr>
              <w:t>CLLD</w:t>
            </w:r>
            <w:r w:rsidRPr="004B0AE8">
              <w:rPr>
                <w:sz w:val="18"/>
                <w:szCs w:val="18"/>
              </w:rPr>
              <w:t>.</w:t>
            </w:r>
          </w:p>
        </w:tc>
      </w:tr>
    </w:tbl>
    <w:p w:rsidR="00FB3991" w:rsidRPr="00261CE9" w:rsidRDefault="00FB3991" w:rsidP="00FB3991">
      <w:pPr>
        <w:pStyle w:val="Heading2"/>
      </w:pPr>
      <w:bookmarkStart w:id="24" w:name="_Toc390955598"/>
      <w:r w:rsidRPr="00261CE9">
        <w:t xml:space="preserve">Evaluační oblast č. 4: </w:t>
      </w:r>
      <w:r w:rsidR="00B71709" w:rsidRPr="00261CE9">
        <w:t>Specifické cíle</w:t>
      </w:r>
      <w:r w:rsidR="006B42A1">
        <w:t xml:space="preserve"> a </w:t>
      </w:r>
      <w:r w:rsidR="00B71709" w:rsidRPr="00261CE9">
        <w:t>rozdělení podpory</w:t>
      </w:r>
      <w:bookmarkEnd w:id="24"/>
    </w:p>
    <w:tbl>
      <w:tblPr>
        <w:tblStyle w:val="Deloittetable2"/>
        <w:tblW w:w="9100" w:type="dxa"/>
        <w:tblLook w:val="04A0" w:firstRow="1" w:lastRow="0" w:firstColumn="1" w:lastColumn="0" w:noHBand="0" w:noVBand="1"/>
      </w:tblPr>
      <w:tblGrid>
        <w:gridCol w:w="4990"/>
        <w:gridCol w:w="4110"/>
      </w:tblGrid>
      <w:tr w:rsidR="006A6190" w:rsidRPr="00261CE9" w:rsidTr="000E7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0"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4110"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0E7F2D">
        <w:tc>
          <w:tcPr>
            <w:cnfStyle w:val="001000000000" w:firstRow="0" w:lastRow="0" w:firstColumn="1" w:lastColumn="0" w:oddVBand="0" w:evenVBand="0" w:oddHBand="0" w:evenHBand="0" w:firstRowFirstColumn="0" w:firstRowLastColumn="0" w:lastRowFirstColumn="0" w:lastRowLastColumn="0"/>
            <w:tcW w:w="4990" w:type="dxa"/>
          </w:tcPr>
          <w:p w:rsidR="006A6190" w:rsidRDefault="00B71709" w:rsidP="005A3D10">
            <w:pPr>
              <w:contextualSpacing/>
              <w:jc w:val="left"/>
              <w:rPr>
                <w:rFonts w:asciiTheme="minorHAnsi" w:hAnsiTheme="minorHAnsi"/>
                <w:sz w:val="18"/>
              </w:rPr>
            </w:pPr>
            <w:r w:rsidRPr="00261CE9">
              <w:rPr>
                <w:rFonts w:asciiTheme="minorHAnsi" w:hAnsiTheme="minorHAnsi"/>
                <w:sz w:val="18"/>
              </w:rPr>
              <w:t>Odpovídá navržené orientační rozdělení podpory významu identifikovaných potřeb</w:t>
            </w:r>
            <w:r w:rsidR="006B42A1">
              <w:rPr>
                <w:rFonts w:asciiTheme="minorHAnsi" w:hAnsiTheme="minorHAnsi"/>
                <w:sz w:val="18"/>
              </w:rPr>
              <w:t xml:space="preserve"> a </w:t>
            </w:r>
            <w:r w:rsidRPr="00261CE9">
              <w:rPr>
                <w:rFonts w:asciiTheme="minorHAnsi" w:hAnsiTheme="minorHAnsi"/>
                <w:sz w:val="18"/>
              </w:rPr>
              <w:t>potenciálu, na základě kterých byly stanoveny specifické cíle programu, míře příspěvku programu k řešení problému, charakteru aktivit</w:t>
            </w:r>
            <w:r w:rsidR="006B42A1">
              <w:rPr>
                <w:rFonts w:asciiTheme="minorHAnsi" w:hAnsiTheme="minorHAnsi"/>
                <w:sz w:val="18"/>
              </w:rPr>
              <w:t xml:space="preserve"> a </w:t>
            </w:r>
            <w:r w:rsidRPr="00261CE9">
              <w:rPr>
                <w:rFonts w:asciiTheme="minorHAnsi" w:hAnsiTheme="minorHAnsi"/>
                <w:sz w:val="18"/>
              </w:rPr>
              <w:t>zvoleným formám podpory</w:t>
            </w:r>
            <w:r w:rsidR="006B42A1">
              <w:rPr>
                <w:rFonts w:asciiTheme="minorHAnsi" w:hAnsiTheme="minorHAnsi"/>
                <w:sz w:val="18"/>
              </w:rPr>
              <w:t xml:space="preserve"> a </w:t>
            </w:r>
            <w:r w:rsidRPr="00261CE9">
              <w:rPr>
                <w:rFonts w:asciiTheme="minorHAnsi" w:hAnsiTheme="minorHAnsi"/>
                <w:sz w:val="18"/>
              </w:rPr>
              <w:t xml:space="preserve">požadavkům na </w:t>
            </w:r>
            <w:r w:rsidRPr="00B31CD4">
              <w:rPr>
                <w:rFonts w:asciiTheme="minorHAnsi" w:hAnsiTheme="minorHAnsi"/>
                <w:sz w:val="18"/>
              </w:rPr>
              <w:t>tematickou koncentraci?</w:t>
            </w:r>
          </w:p>
          <w:p w:rsidR="00F25449" w:rsidRDefault="00F25449" w:rsidP="005A3D10">
            <w:pPr>
              <w:contextualSpacing/>
              <w:jc w:val="left"/>
              <w:rPr>
                <w:rFonts w:asciiTheme="minorHAnsi" w:hAnsiTheme="minorHAnsi"/>
                <w:sz w:val="18"/>
              </w:rPr>
            </w:pPr>
          </w:p>
          <w:p w:rsidR="00F25449" w:rsidRPr="00261CE9" w:rsidRDefault="001E53DB" w:rsidP="005A3D10">
            <w:pPr>
              <w:contextualSpacing/>
              <w:jc w:val="left"/>
              <w:rPr>
                <w:rFonts w:asciiTheme="minorHAnsi" w:hAnsiTheme="minorHAnsi"/>
                <w:sz w:val="18"/>
              </w:rPr>
            </w:pPr>
            <w:r>
              <w:rPr>
                <w:rFonts w:asciiTheme="minorHAnsi" w:hAnsiTheme="minorHAnsi"/>
                <w:sz w:val="18"/>
              </w:rPr>
              <w:t>Jsou finanční</w:t>
            </w:r>
            <w:r w:rsidR="00F25449" w:rsidRPr="00261CE9">
              <w:rPr>
                <w:rFonts w:asciiTheme="minorHAnsi" w:hAnsiTheme="minorHAnsi"/>
                <w:sz w:val="18"/>
              </w:rPr>
              <w:t xml:space="preserve"> alokace přiměřené z hlediska potřeb</w:t>
            </w:r>
            <w:r w:rsidR="006B42A1">
              <w:rPr>
                <w:rFonts w:asciiTheme="minorHAnsi" w:hAnsiTheme="minorHAnsi"/>
                <w:sz w:val="18"/>
              </w:rPr>
              <w:t xml:space="preserve"> a </w:t>
            </w:r>
            <w:r w:rsidR="00F25449" w:rsidRPr="00261CE9">
              <w:rPr>
                <w:rFonts w:asciiTheme="minorHAnsi" w:hAnsiTheme="minorHAnsi"/>
                <w:sz w:val="18"/>
              </w:rPr>
              <w:t>cílů?</w:t>
            </w:r>
          </w:p>
        </w:tc>
        <w:tc>
          <w:tcPr>
            <w:tcW w:w="4110" w:type="dxa"/>
          </w:tcPr>
          <w:p w:rsidR="00CC0346" w:rsidRPr="00261CE9" w:rsidRDefault="00CC0346"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Jsou navržené kombinace prioritních os</w:t>
            </w:r>
            <w:r w:rsidR="006B42A1">
              <w:rPr>
                <w:rFonts w:asciiTheme="minorHAnsi" w:hAnsiTheme="minorHAnsi"/>
                <w:sz w:val="18"/>
              </w:rPr>
              <w:t xml:space="preserve"> a </w:t>
            </w:r>
            <w:r w:rsidRPr="00261CE9">
              <w:rPr>
                <w:rFonts w:asciiTheme="minorHAnsi" w:hAnsiTheme="minorHAnsi"/>
                <w:sz w:val="18"/>
              </w:rPr>
              <w:t xml:space="preserve">jejich </w:t>
            </w:r>
            <w:r w:rsidR="00897A35">
              <w:rPr>
                <w:rFonts w:asciiTheme="minorHAnsi" w:hAnsiTheme="minorHAnsi"/>
                <w:sz w:val="18"/>
              </w:rPr>
              <w:t>specifických cílů</w:t>
            </w:r>
            <w:r w:rsidRPr="00261CE9">
              <w:rPr>
                <w:rFonts w:asciiTheme="minorHAnsi" w:hAnsiTheme="minorHAnsi"/>
                <w:sz w:val="18"/>
              </w:rPr>
              <w:t xml:space="preserve"> spolu s rozvržením finančních alokací přiměřené</w:t>
            </w:r>
            <w:r w:rsidR="00593E8C">
              <w:rPr>
                <w:rFonts w:asciiTheme="minorHAnsi" w:hAnsiTheme="minorHAnsi"/>
                <w:sz w:val="18"/>
              </w:rPr>
              <w:t>?</w:t>
            </w:r>
            <w:r w:rsidRPr="00261CE9">
              <w:rPr>
                <w:rFonts w:asciiTheme="minorHAnsi" w:hAnsiTheme="minorHAnsi"/>
                <w:sz w:val="18"/>
              </w:rPr>
              <w:t xml:space="preserve"> </w:t>
            </w:r>
          </w:p>
          <w:p w:rsidR="00F25449" w:rsidRPr="00593E8C" w:rsidRDefault="00593E8C" w:rsidP="0007374F">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Jsou do návrhu </w:t>
            </w:r>
            <w:r>
              <w:rPr>
                <w:rFonts w:asciiTheme="minorHAnsi" w:hAnsiTheme="minorHAnsi"/>
                <w:sz w:val="18"/>
              </w:rPr>
              <w:t>IROP</w:t>
            </w:r>
            <w:r w:rsidR="0007374F">
              <w:rPr>
                <w:rFonts w:asciiTheme="minorHAnsi" w:hAnsiTheme="minorHAnsi"/>
                <w:sz w:val="18"/>
              </w:rPr>
              <w:t xml:space="preserve"> dostatečně promítnuty </w:t>
            </w:r>
            <w:r w:rsidRPr="00261CE9">
              <w:rPr>
                <w:rFonts w:asciiTheme="minorHAnsi" w:hAnsiTheme="minorHAnsi"/>
                <w:sz w:val="18"/>
              </w:rPr>
              <w:t>princip</w:t>
            </w:r>
            <w:r w:rsidR="0007374F">
              <w:rPr>
                <w:rFonts w:asciiTheme="minorHAnsi" w:hAnsiTheme="minorHAnsi"/>
                <w:sz w:val="18"/>
              </w:rPr>
              <w:t>y</w:t>
            </w:r>
            <w:r w:rsidRPr="00261CE9">
              <w:rPr>
                <w:rFonts w:asciiTheme="minorHAnsi" w:hAnsiTheme="minorHAnsi"/>
                <w:sz w:val="18"/>
              </w:rPr>
              <w:t xml:space="preserve"> </w:t>
            </w:r>
            <w:r w:rsidR="0007374F" w:rsidRPr="00261CE9">
              <w:rPr>
                <w:rFonts w:asciiTheme="minorHAnsi" w:hAnsiTheme="minorHAnsi"/>
                <w:sz w:val="18"/>
              </w:rPr>
              <w:t xml:space="preserve">účelnosti, účinnosti, </w:t>
            </w:r>
            <w:r w:rsidR="0007374F">
              <w:rPr>
                <w:rFonts w:asciiTheme="minorHAnsi" w:hAnsiTheme="minorHAnsi"/>
                <w:sz w:val="18"/>
              </w:rPr>
              <w:t>užitečnosti</w:t>
            </w:r>
            <w:r w:rsidR="006B42A1">
              <w:rPr>
                <w:rFonts w:asciiTheme="minorHAnsi" w:hAnsiTheme="minorHAnsi"/>
                <w:sz w:val="18"/>
              </w:rPr>
              <w:t xml:space="preserve"> a </w:t>
            </w:r>
            <w:r w:rsidR="0007374F" w:rsidRPr="00261CE9">
              <w:rPr>
                <w:rFonts w:asciiTheme="minorHAnsi" w:hAnsiTheme="minorHAnsi"/>
                <w:sz w:val="18"/>
              </w:rPr>
              <w:t>udržitelnosti</w:t>
            </w:r>
            <w:r w:rsidRPr="00261CE9">
              <w:rPr>
                <w:rFonts w:asciiTheme="minorHAnsi" w:hAnsiTheme="minorHAnsi"/>
                <w:sz w:val="18"/>
              </w:rPr>
              <w:t>?</w:t>
            </w:r>
          </w:p>
        </w:tc>
      </w:tr>
    </w:tbl>
    <w:p w:rsidR="005943AE" w:rsidRDefault="005943AE" w:rsidP="00604807">
      <w:pPr>
        <w:keepNext/>
      </w:pPr>
    </w:p>
    <w:p w:rsidR="005943AE" w:rsidRDefault="00462B0C" w:rsidP="00604807">
      <w:pPr>
        <w:keepNext/>
      </w:pPr>
      <w:r>
        <w:t xml:space="preserve">Dle </w:t>
      </w:r>
      <w:r w:rsidR="00016BC6">
        <w:t xml:space="preserve">údajů kapitoly 1.2 PD je aktuálně disponibilní </w:t>
      </w:r>
      <w:r>
        <w:t xml:space="preserve">alokace rozvržena mezi specifické cíle </w:t>
      </w:r>
      <w:r w:rsidR="00016BC6">
        <w:t>dle tabulky</w:t>
      </w:r>
      <w:r>
        <w:t xml:space="preserve"> níže</w:t>
      </w:r>
      <w:r w:rsidR="00016BC6">
        <w:t>:</w:t>
      </w:r>
    </w:p>
    <w:p w:rsidR="001C0622" w:rsidRDefault="001B001D" w:rsidP="00140574">
      <w:pPr>
        <w:keepNext/>
        <w:rPr>
          <w:rFonts w:ascii="Times New Roman" w:hAnsi="Times New Roman"/>
          <w:sz w:val="20"/>
          <w:szCs w:val="20"/>
          <w:lang w:val="en-US"/>
        </w:rPr>
      </w:pPr>
      <w:r>
        <w:fldChar w:fldCharType="begin"/>
      </w:r>
      <w:r>
        <w:instrText xml:space="preserve"> LINK Excel.Sheet.12 "C:\\Users\\azatloukal\\Desktop\\MMR - ex-ante IROP\\ETAPA 3\\New Microsoft Excel Worksheet.xlsx" "Sheet1!R2C3:R15C8" \a \f 4 \h  \* MERGEFORMAT </w:instrText>
      </w:r>
      <w:r>
        <w:fldChar w:fldCharType="separate"/>
      </w:r>
      <w:r w:rsidR="001C0622">
        <w:fldChar w:fldCharType="begin"/>
      </w:r>
      <w:r w:rsidR="001C0622">
        <w:instrText xml:space="preserve"> LINK Excel.Sheet.12 "C:\\Users\\azatloukal\\Desktop\\MMR - ex-ante IROP\\ETAPA 4\\03_Výstup\\New Microsoft Excel Worksheet.xlsx" "EO 4!R2C2:R14C7" \a \f 4 \h </w:instrText>
      </w:r>
      <w:r w:rsidR="001C0622">
        <w:fldChar w:fldCharType="separate"/>
      </w:r>
    </w:p>
    <w:tbl>
      <w:tblPr>
        <w:tblW w:w="9089" w:type="dxa"/>
        <w:tblInd w:w="70" w:type="dxa"/>
        <w:tblCellMar>
          <w:left w:w="70" w:type="dxa"/>
          <w:right w:w="70" w:type="dxa"/>
        </w:tblCellMar>
        <w:tblLook w:val="04A0" w:firstRow="1" w:lastRow="0" w:firstColumn="1" w:lastColumn="0" w:noHBand="0" w:noVBand="1"/>
      </w:tblPr>
      <w:tblGrid>
        <w:gridCol w:w="1197"/>
        <w:gridCol w:w="2631"/>
        <w:gridCol w:w="879"/>
        <w:gridCol w:w="1530"/>
        <w:gridCol w:w="1560"/>
        <w:gridCol w:w="1292"/>
      </w:tblGrid>
      <w:tr w:rsidR="001C0622" w:rsidRPr="001C0622" w:rsidTr="001C0622">
        <w:trPr>
          <w:trHeight w:val="585"/>
        </w:trPr>
        <w:tc>
          <w:tcPr>
            <w:tcW w:w="1197" w:type="dxa"/>
            <w:tcBorders>
              <w:top w:val="single" w:sz="8" w:space="0" w:color="auto"/>
              <w:left w:val="single" w:sz="8" w:space="0" w:color="auto"/>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Prioritní osa</w:t>
            </w:r>
          </w:p>
        </w:tc>
        <w:tc>
          <w:tcPr>
            <w:tcW w:w="2631" w:type="dxa"/>
            <w:tcBorders>
              <w:top w:val="single" w:sz="8" w:space="0" w:color="auto"/>
              <w:left w:val="nil"/>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Specifický cíl</w:t>
            </w:r>
          </w:p>
        </w:tc>
        <w:tc>
          <w:tcPr>
            <w:tcW w:w="879" w:type="dxa"/>
            <w:tcBorders>
              <w:top w:val="single" w:sz="8" w:space="0" w:color="auto"/>
              <w:left w:val="nil"/>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Investiční priorita</w:t>
            </w:r>
          </w:p>
        </w:tc>
        <w:tc>
          <w:tcPr>
            <w:tcW w:w="1530" w:type="dxa"/>
            <w:tcBorders>
              <w:top w:val="single" w:sz="8" w:space="0" w:color="auto"/>
              <w:left w:val="nil"/>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Podpora Unie EUR</w:t>
            </w:r>
          </w:p>
        </w:tc>
        <w:tc>
          <w:tcPr>
            <w:tcW w:w="1560" w:type="dxa"/>
            <w:tcBorders>
              <w:top w:val="single" w:sz="8" w:space="0" w:color="auto"/>
              <w:left w:val="nil"/>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Podpora Unie CZK</w:t>
            </w:r>
          </w:p>
        </w:tc>
        <w:tc>
          <w:tcPr>
            <w:tcW w:w="1292" w:type="dxa"/>
            <w:tcBorders>
              <w:top w:val="single" w:sz="8" w:space="0" w:color="auto"/>
              <w:left w:val="nil"/>
              <w:bottom w:val="single" w:sz="8" w:space="0" w:color="auto"/>
              <w:right w:val="single" w:sz="8" w:space="0" w:color="auto"/>
            </w:tcBorders>
            <w:shd w:val="clear" w:color="000000" w:fill="00A1DE"/>
            <w:vAlign w:val="center"/>
            <w:hideMark/>
          </w:tcPr>
          <w:p w:rsidR="001C0622" w:rsidRPr="001C0622" w:rsidRDefault="001C0622" w:rsidP="001C0622">
            <w:pPr>
              <w:jc w:val="center"/>
              <w:rPr>
                <w:rFonts w:cs="Arial"/>
                <w:b/>
                <w:bCs/>
                <w:color w:val="FFFFFF"/>
                <w:sz w:val="16"/>
                <w:szCs w:val="16"/>
                <w:lang w:eastAsia="cs-CZ"/>
              </w:rPr>
            </w:pPr>
            <w:r w:rsidRPr="001C0622">
              <w:rPr>
                <w:rFonts w:cs="Arial"/>
                <w:b/>
                <w:bCs/>
                <w:color w:val="FFFFFF"/>
                <w:sz w:val="16"/>
                <w:szCs w:val="16"/>
                <w:lang w:eastAsia="cs-CZ"/>
              </w:rPr>
              <w:t>Podíl celkové alokace EU</w:t>
            </w:r>
          </w:p>
        </w:tc>
      </w:tr>
      <w:tr w:rsidR="001C0622" w:rsidRPr="001C0622" w:rsidTr="001C0622">
        <w:trPr>
          <w:trHeight w:val="795"/>
        </w:trPr>
        <w:tc>
          <w:tcPr>
            <w:tcW w:w="1197" w:type="dxa"/>
            <w:vMerge w:val="restart"/>
            <w:tcBorders>
              <w:top w:val="nil"/>
              <w:left w:val="single" w:sz="8" w:space="0" w:color="auto"/>
              <w:bottom w:val="single" w:sz="8" w:space="0" w:color="000000"/>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w:t>
            </w:r>
            <w:r w:rsidRPr="001C0622">
              <w:rPr>
                <w:rFonts w:cs="Arial"/>
                <w:color w:val="000000"/>
                <w:sz w:val="16"/>
                <w:szCs w:val="16"/>
                <w:lang w:eastAsia="cs-CZ"/>
              </w:rPr>
              <w:br/>
              <w:t>"Infrastruktura"</w:t>
            </w:r>
          </w:p>
        </w:tc>
        <w:tc>
          <w:tcPr>
            <w:tcW w:w="2631"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1.1 Zvýšení regionální mobility prostřednictvím modernizace a rozvoje sítí regionální silniční infrastruktury navazující na síť TEN-T</w:t>
            </w:r>
          </w:p>
        </w:tc>
        <w:tc>
          <w:tcPr>
            <w:tcW w:w="879"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7 b)</w:t>
            </w:r>
          </w:p>
        </w:tc>
        <w:tc>
          <w:tcPr>
            <w:tcW w:w="153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54 805 868 EUR</w:t>
            </w:r>
          </w:p>
        </w:tc>
        <w:tc>
          <w:tcPr>
            <w:tcW w:w="156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6 161 680 789 Kč</w:t>
            </w:r>
          </w:p>
        </w:tc>
        <w:tc>
          <w:tcPr>
            <w:tcW w:w="1292"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0,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1.2 Zvýšení podílu udržitelných forem dopravy</w:t>
            </w:r>
          </w:p>
        </w:tc>
        <w:tc>
          <w:tcPr>
            <w:tcW w:w="879"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7 c)</w:t>
            </w:r>
          </w:p>
        </w:tc>
        <w:tc>
          <w:tcPr>
            <w:tcW w:w="153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77 402 934 EUR</w:t>
            </w:r>
          </w:p>
        </w:tc>
        <w:tc>
          <w:tcPr>
            <w:tcW w:w="156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3 080 840 394 Kč</w:t>
            </w:r>
          </w:p>
        </w:tc>
        <w:tc>
          <w:tcPr>
            <w:tcW w:w="1292"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1.3 Zvýšení připravenosti k řešení a řízení rizik a katastrof</w:t>
            </w:r>
          </w:p>
        </w:tc>
        <w:tc>
          <w:tcPr>
            <w:tcW w:w="879"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5 b)</w:t>
            </w:r>
          </w:p>
        </w:tc>
        <w:tc>
          <w:tcPr>
            <w:tcW w:w="153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90 961 174 EUR</w:t>
            </w:r>
          </w:p>
        </w:tc>
        <w:tc>
          <w:tcPr>
            <w:tcW w:w="1560"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5 232 336 157 Kč</w:t>
            </w:r>
          </w:p>
        </w:tc>
        <w:tc>
          <w:tcPr>
            <w:tcW w:w="1292" w:type="dxa"/>
            <w:tcBorders>
              <w:top w:val="nil"/>
              <w:left w:val="nil"/>
              <w:bottom w:val="single" w:sz="8" w:space="0" w:color="auto"/>
              <w:right w:val="single" w:sz="8" w:space="0" w:color="auto"/>
            </w:tcBorders>
            <w:shd w:val="clear" w:color="000000" w:fill="EDFFC4"/>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0%</w:t>
            </w:r>
          </w:p>
        </w:tc>
      </w:tr>
      <w:tr w:rsidR="001C0622" w:rsidRPr="001C0622" w:rsidTr="001C0622">
        <w:trPr>
          <w:trHeight w:val="795"/>
        </w:trPr>
        <w:tc>
          <w:tcPr>
            <w:tcW w:w="1197" w:type="dxa"/>
            <w:vMerge w:val="restart"/>
            <w:tcBorders>
              <w:top w:val="nil"/>
              <w:left w:val="single" w:sz="8" w:space="0" w:color="auto"/>
              <w:bottom w:val="single" w:sz="8" w:space="0" w:color="000000"/>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lastRenderedPageBreak/>
              <w:t>2</w:t>
            </w:r>
            <w:r w:rsidRPr="001C0622">
              <w:rPr>
                <w:rFonts w:cs="Arial"/>
                <w:color w:val="000000"/>
                <w:sz w:val="16"/>
                <w:szCs w:val="16"/>
                <w:lang w:eastAsia="cs-CZ"/>
              </w:rPr>
              <w:br/>
              <w:t>"Lidé"</w:t>
            </w:r>
          </w:p>
        </w:tc>
        <w:tc>
          <w:tcPr>
            <w:tcW w:w="2631"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2.1 Zvýšení kvality a dostupnosti služeb vedoucí k sociální inkluzi</w:t>
            </w:r>
          </w:p>
        </w:tc>
        <w:tc>
          <w:tcPr>
            <w:tcW w:w="879"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 a)</w:t>
            </w:r>
          </w:p>
        </w:tc>
        <w:tc>
          <w:tcPr>
            <w:tcW w:w="153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91 725 022 EUR</w:t>
            </w:r>
          </w:p>
        </w:tc>
        <w:tc>
          <w:tcPr>
            <w:tcW w:w="156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3 473 265 606 Kč</w:t>
            </w:r>
          </w:p>
        </w:tc>
        <w:tc>
          <w:tcPr>
            <w:tcW w:w="1292"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3%</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2.2 Vznik nových a rozvoj existujících podnikatelských aktivit v oblasti sociálního podnikání</w:t>
            </w:r>
          </w:p>
        </w:tc>
        <w:tc>
          <w:tcPr>
            <w:tcW w:w="879"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 c)</w:t>
            </w:r>
          </w:p>
        </w:tc>
        <w:tc>
          <w:tcPr>
            <w:tcW w:w="153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5 480 587 EUR</w:t>
            </w:r>
          </w:p>
        </w:tc>
        <w:tc>
          <w:tcPr>
            <w:tcW w:w="156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 616 168 078 Kč</w:t>
            </w:r>
          </w:p>
        </w:tc>
        <w:tc>
          <w:tcPr>
            <w:tcW w:w="1292"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2.3 Rozvoj infrastruktury pro poskytování zdravotnických služeb a péče o zdraví</w:t>
            </w:r>
          </w:p>
        </w:tc>
        <w:tc>
          <w:tcPr>
            <w:tcW w:w="879"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 a)</w:t>
            </w:r>
          </w:p>
        </w:tc>
        <w:tc>
          <w:tcPr>
            <w:tcW w:w="153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86 441 761 EUR</w:t>
            </w:r>
          </w:p>
        </w:tc>
        <w:tc>
          <w:tcPr>
            <w:tcW w:w="156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7 848 504 238 Kč</w:t>
            </w:r>
          </w:p>
        </w:tc>
        <w:tc>
          <w:tcPr>
            <w:tcW w:w="1292"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6,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2.4 Zvýšení kvality a dostupnosti infrastruktury pro vzdělávání a celoživotní učení</w:t>
            </w:r>
          </w:p>
        </w:tc>
        <w:tc>
          <w:tcPr>
            <w:tcW w:w="879"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w:t>
            </w:r>
          </w:p>
        </w:tc>
        <w:tc>
          <w:tcPr>
            <w:tcW w:w="153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77 402 934 EUR</w:t>
            </w:r>
          </w:p>
        </w:tc>
        <w:tc>
          <w:tcPr>
            <w:tcW w:w="156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3 080 840 394 Kč</w:t>
            </w:r>
          </w:p>
        </w:tc>
        <w:tc>
          <w:tcPr>
            <w:tcW w:w="1292"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2.5 Snížení energetické náročnosti v sektoru bydlení</w:t>
            </w:r>
          </w:p>
        </w:tc>
        <w:tc>
          <w:tcPr>
            <w:tcW w:w="879"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 c)</w:t>
            </w:r>
          </w:p>
        </w:tc>
        <w:tc>
          <w:tcPr>
            <w:tcW w:w="153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77 402 934 EUR</w:t>
            </w:r>
          </w:p>
        </w:tc>
        <w:tc>
          <w:tcPr>
            <w:tcW w:w="1560"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3 080 840 394 Kč</w:t>
            </w:r>
          </w:p>
        </w:tc>
        <w:tc>
          <w:tcPr>
            <w:tcW w:w="1292" w:type="dxa"/>
            <w:tcBorders>
              <w:top w:val="nil"/>
              <w:left w:val="nil"/>
              <w:bottom w:val="single" w:sz="8" w:space="0" w:color="auto"/>
              <w:right w:val="single" w:sz="8" w:space="0" w:color="auto"/>
            </w:tcBorders>
            <w:shd w:val="clear" w:color="000000" w:fill="C4EF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0%</w:t>
            </w:r>
          </w:p>
        </w:tc>
      </w:tr>
      <w:tr w:rsidR="001C0622" w:rsidRPr="001C0622" w:rsidTr="001C0622">
        <w:trPr>
          <w:trHeight w:val="795"/>
        </w:trPr>
        <w:tc>
          <w:tcPr>
            <w:tcW w:w="1197" w:type="dxa"/>
            <w:vMerge w:val="restart"/>
            <w:tcBorders>
              <w:top w:val="nil"/>
              <w:left w:val="single" w:sz="8" w:space="0" w:color="auto"/>
              <w:bottom w:val="single" w:sz="8" w:space="0" w:color="000000"/>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3</w:t>
            </w:r>
            <w:r w:rsidRPr="001C0622">
              <w:rPr>
                <w:rFonts w:cs="Arial"/>
                <w:color w:val="000000"/>
                <w:sz w:val="16"/>
                <w:szCs w:val="16"/>
                <w:lang w:eastAsia="cs-CZ"/>
              </w:rPr>
              <w:br/>
              <w:t>"Instituce"</w:t>
            </w:r>
          </w:p>
        </w:tc>
        <w:tc>
          <w:tcPr>
            <w:tcW w:w="2631"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3.1 Zefektivnění prezentace, posílení ochrany a rozvoje kulturního a přírodního dědictví</w:t>
            </w:r>
          </w:p>
        </w:tc>
        <w:tc>
          <w:tcPr>
            <w:tcW w:w="879"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6 c)</w:t>
            </w:r>
          </w:p>
        </w:tc>
        <w:tc>
          <w:tcPr>
            <w:tcW w:w="1530"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29 662 641 EUR</w:t>
            </w:r>
          </w:p>
        </w:tc>
        <w:tc>
          <w:tcPr>
            <w:tcW w:w="1560"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1 772 756 355 Kč</w:t>
            </w:r>
          </w:p>
        </w:tc>
        <w:tc>
          <w:tcPr>
            <w:tcW w:w="1292"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0%</w:t>
            </w:r>
          </w:p>
        </w:tc>
      </w:tr>
      <w:tr w:rsidR="001C0622" w:rsidRPr="001C0622" w:rsidTr="001C0622">
        <w:trPr>
          <w:trHeight w:val="795"/>
        </w:trPr>
        <w:tc>
          <w:tcPr>
            <w:tcW w:w="1197" w:type="dxa"/>
            <w:vMerge/>
            <w:tcBorders>
              <w:top w:val="nil"/>
              <w:left w:val="single" w:sz="8" w:space="0" w:color="auto"/>
              <w:bottom w:val="single" w:sz="8" w:space="0" w:color="000000"/>
              <w:right w:val="single" w:sz="8" w:space="0" w:color="auto"/>
            </w:tcBorders>
            <w:vAlign w:val="center"/>
            <w:hideMark/>
          </w:tcPr>
          <w:p w:rsidR="001C0622" w:rsidRPr="001C0622" w:rsidRDefault="001C0622" w:rsidP="001C0622">
            <w:pPr>
              <w:jc w:val="left"/>
              <w:rPr>
                <w:rFonts w:cs="Arial"/>
                <w:color w:val="000000"/>
                <w:sz w:val="16"/>
                <w:szCs w:val="16"/>
                <w:lang w:eastAsia="cs-CZ"/>
              </w:rPr>
            </w:pPr>
          </w:p>
        </w:tc>
        <w:tc>
          <w:tcPr>
            <w:tcW w:w="2631"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3.2 Zvyšování efektivity a transparentnosti veřejné správy prostřednictvím rozvoje využití a kvality systémů ICT</w:t>
            </w:r>
          </w:p>
        </w:tc>
        <w:tc>
          <w:tcPr>
            <w:tcW w:w="879"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 c)</w:t>
            </w:r>
          </w:p>
        </w:tc>
        <w:tc>
          <w:tcPr>
            <w:tcW w:w="1530"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381 822 347 EUR</w:t>
            </w:r>
          </w:p>
        </w:tc>
        <w:tc>
          <w:tcPr>
            <w:tcW w:w="1560"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 461 932 308 Kč</w:t>
            </w:r>
          </w:p>
        </w:tc>
        <w:tc>
          <w:tcPr>
            <w:tcW w:w="1292" w:type="dxa"/>
            <w:tcBorders>
              <w:top w:val="nil"/>
              <w:left w:val="nil"/>
              <w:bottom w:val="single" w:sz="8" w:space="0" w:color="auto"/>
              <w:right w:val="single" w:sz="8" w:space="0" w:color="auto"/>
            </w:tcBorders>
            <w:shd w:val="clear" w:color="000000" w:fill="DBFF88"/>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8,0%</w:t>
            </w:r>
          </w:p>
        </w:tc>
      </w:tr>
      <w:tr w:rsidR="001C0622" w:rsidRPr="001C0622" w:rsidTr="001C0622">
        <w:trPr>
          <w:trHeight w:val="795"/>
        </w:trPr>
        <w:tc>
          <w:tcPr>
            <w:tcW w:w="1197" w:type="dxa"/>
            <w:tcBorders>
              <w:top w:val="nil"/>
              <w:left w:val="single" w:sz="8" w:space="0" w:color="auto"/>
              <w:bottom w:val="single" w:sz="8" w:space="0" w:color="auto"/>
              <w:right w:val="single" w:sz="8" w:space="0" w:color="auto"/>
            </w:tcBorders>
            <w:shd w:val="clear" w:color="000000" w:fill="6295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4</w:t>
            </w:r>
            <w:r w:rsidRPr="001C0622">
              <w:rPr>
                <w:rFonts w:cs="Arial"/>
                <w:color w:val="000000"/>
                <w:sz w:val="16"/>
                <w:szCs w:val="16"/>
                <w:lang w:eastAsia="cs-CZ"/>
              </w:rPr>
              <w:br/>
              <w:t>CLLD</w:t>
            </w:r>
          </w:p>
        </w:tc>
        <w:tc>
          <w:tcPr>
            <w:tcW w:w="2631" w:type="dxa"/>
            <w:tcBorders>
              <w:top w:val="nil"/>
              <w:left w:val="nil"/>
              <w:bottom w:val="single" w:sz="8" w:space="0" w:color="auto"/>
              <w:right w:val="single" w:sz="8" w:space="0" w:color="auto"/>
            </w:tcBorders>
            <w:shd w:val="clear" w:color="000000" w:fill="6295FF"/>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4.1 Posílení komunitně vedeného místního rozvoje za účelem zvýšení kvality života ve venkovských oblastech a aktivizace místního potenciálu</w:t>
            </w:r>
          </w:p>
        </w:tc>
        <w:tc>
          <w:tcPr>
            <w:tcW w:w="879" w:type="dxa"/>
            <w:tcBorders>
              <w:top w:val="nil"/>
              <w:left w:val="nil"/>
              <w:bottom w:val="single" w:sz="8" w:space="0" w:color="auto"/>
              <w:right w:val="single" w:sz="8" w:space="0" w:color="auto"/>
            </w:tcBorders>
            <w:shd w:val="clear" w:color="000000" w:fill="6295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9 d)</w:t>
            </w:r>
          </w:p>
        </w:tc>
        <w:tc>
          <w:tcPr>
            <w:tcW w:w="1530" w:type="dxa"/>
            <w:tcBorders>
              <w:top w:val="nil"/>
              <w:left w:val="nil"/>
              <w:bottom w:val="single" w:sz="8" w:space="0" w:color="auto"/>
              <w:right w:val="single" w:sz="8" w:space="0" w:color="auto"/>
            </w:tcBorders>
            <w:shd w:val="clear" w:color="000000" w:fill="6295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381 922 347 EUR</w:t>
            </w:r>
          </w:p>
        </w:tc>
        <w:tc>
          <w:tcPr>
            <w:tcW w:w="1560" w:type="dxa"/>
            <w:tcBorders>
              <w:top w:val="nil"/>
              <w:left w:val="nil"/>
              <w:bottom w:val="single" w:sz="8" w:space="0" w:color="auto"/>
              <w:right w:val="single" w:sz="8" w:space="0" w:color="auto"/>
            </w:tcBorders>
            <w:shd w:val="clear" w:color="000000" w:fill="6295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0 464 672 316 Kč</w:t>
            </w:r>
          </w:p>
        </w:tc>
        <w:tc>
          <w:tcPr>
            <w:tcW w:w="1292" w:type="dxa"/>
            <w:tcBorders>
              <w:top w:val="nil"/>
              <w:left w:val="nil"/>
              <w:bottom w:val="single" w:sz="8" w:space="0" w:color="auto"/>
              <w:right w:val="single" w:sz="8" w:space="0" w:color="auto"/>
            </w:tcBorders>
            <w:shd w:val="clear" w:color="000000" w:fill="6295FF"/>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8,0%</w:t>
            </w:r>
          </w:p>
        </w:tc>
      </w:tr>
      <w:tr w:rsidR="001C0622" w:rsidRPr="001C0622" w:rsidTr="001C0622">
        <w:trPr>
          <w:trHeight w:val="795"/>
        </w:trPr>
        <w:tc>
          <w:tcPr>
            <w:tcW w:w="1197" w:type="dxa"/>
            <w:tcBorders>
              <w:top w:val="nil"/>
              <w:left w:val="single" w:sz="8" w:space="0" w:color="auto"/>
              <w:bottom w:val="single" w:sz="8" w:space="0" w:color="auto"/>
              <w:right w:val="single" w:sz="8" w:space="0" w:color="auto"/>
            </w:tcBorders>
            <w:shd w:val="clear" w:color="000000" w:fill="C9DD03"/>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5</w:t>
            </w:r>
            <w:r w:rsidRPr="001C0622">
              <w:rPr>
                <w:rFonts w:cs="Arial"/>
                <w:color w:val="000000"/>
                <w:sz w:val="16"/>
                <w:szCs w:val="16"/>
                <w:lang w:eastAsia="cs-CZ"/>
              </w:rPr>
              <w:br/>
              <w:t>Technická podpora</w:t>
            </w:r>
          </w:p>
        </w:tc>
        <w:tc>
          <w:tcPr>
            <w:tcW w:w="2631" w:type="dxa"/>
            <w:tcBorders>
              <w:top w:val="nil"/>
              <w:left w:val="nil"/>
              <w:bottom w:val="single" w:sz="8" w:space="0" w:color="auto"/>
              <w:right w:val="single" w:sz="8" w:space="0" w:color="auto"/>
            </w:tcBorders>
            <w:shd w:val="clear" w:color="000000" w:fill="C9DD03"/>
            <w:vAlign w:val="center"/>
            <w:hideMark/>
          </w:tcPr>
          <w:p w:rsidR="001C0622" w:rsidRPr="001C0622" w:rsidRDefault="001C0622" w:rsidP="001C0622">
            <w:pPr>
              <w:jc w:val="left"/>
              <w:rPr>
                <w:rFonts w:cs="Arial"/>
                <w:color w:val="000000"/>
                <w:sz w:val="16"/>
                <w:szCs w:val="16"/>
                <w:lang w:eastAsia="cs-CZ"/>
              </w:rPr>
            </w:pPr>
            <w:r w:rsidRPr="001C0622">
              <w:rPr>
                <w:rFonts w:cs="Arial"/>
                <w:color w:val="000000"/>
                <w:sz w:val="16"/>
                <w:szCs w:val="16"/>
                <w:lang w:eastAsia="cs-CZ"/>
              </w:rPr>
              <w:t>5.1 Zajištění kvalitního řízení a implementace programu</w:t>
            </w:r>
          </w:p>
        </w:tc>
        <w:tc>
          <w:tcPr>
            <w:tcW w:w="879" w:type="dxa"/>
            <w:tcBorders>
              <w:top w:val="nil"/>
              <w:left w:val="nil"/>
              <w:bottom w:val="single" w:sz="8" w:space="0" w:color="auto"/>
              <w:right w:val="single" w:sz="8" w:space="0" w:color="auto"/>
            </w:tcBorders>
            <w:shd w:val="clear" w:color="000000" w:fill="C9DD03"/>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w:t>
            </w:r>
          </w:p>
        </w:tc>
        <w:tc>
          <w:tcPr>
            <w:tcW w:w="1530" w:type="dxa"/>
            <w:tcBorders>
              <w:top w:val="nil"/>
              <w:left w:val="nil"/>
              <w:bottom w:val="single" w:sz="8" w:space="0" w:color="auto"/>
              <w:right w:val="single" w:sz="8" w:space="0" w:color="auto"/>
            </w:tcBorders>
            <w:shd w:val="clear" w:color="000000" w:fill="C9DD03"/>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128 898 792 EUR</w:t>
            </w:r>
          </w:p>
        </w:tc>
        <w:tc>
          <w:tcPr>
            <w:tcW w:w="1560" w:type="dxa"/>
            <w:tcBorders>
              <w:top w:val="nil"/>
              <w:left w:val="nil"/>
              <w:bottom w:val="single" w:sz="8" w:space="0" w:color="auto"/>
              <w:right w:val="single" w:sz="8" w:space="0" w:color="auto"/>
            </w:tcBorders>
            <w:shd w:val="clear" w:color="000000" w:fill="C9DD03"/>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3 531 826 906 Kč</w:t>
            </w:r>
          </w:p>
        </w:tc>
        <w:tc>
          <w:tcPr>
            <w:tcW w:w="1292" w:type="dxa"/>
            <w:tcBorders>
              <w:top w:val="nil"/>
              <w:left w:val="nil"/>
              <w:bottom w:val="single" w:sz="8" w:space="0" w:color="auto"/>
              <w:right w:val="single" w:sz="8" w:space="0" w:color="auto"/>
            </w:tcBorders>
            <w:shd w:val="clear" w:color="000000" w:fill="C9DD03"/>
            <w:vAlign w:val="center"/>
            <w:hideMark/>
          </w:tcPr>
          <w:p w:rsidR="001C0622" w:rsidRPr="001C0622" w:rsidRDefault="001C0622" w:rsidP="001C0622">
            <w:pPr>
              <w:jc w:val="center"/>
              <w:rPr>
                <w:rFonts w:cs="Arial"/>
                <w:color w:val="000000"/>
                <w:sz w:val="16"/>
                <w:szCs w:val="16"/>
                <w:lang w:eastAsia="cs-CZ"/>
              </w:rPr>
            </w:pPr>
            <w:r w:rsidRPr="001C0622">
              <w:rPr>
                <w:rFonts w:cs="Arial"/>
                <w:color w:val="000000"/>
                <w:sz w:val="16"/>
                <w:szCs w:val="16"/>
                <w:lang w:eastAsia="cs-CZ"/>
              </w:rPr>
              <w:t>2,7%</w:t>
            </w:r>
          </w:p>
        </w:tc>
      </w:tr>
    </w:tbl>
    <w:p w:rsidR="00FC6C3F" w:rsidRDefault="001C0622" w:rsidP="00140574">
      <w:pPr>
        <w:keepNext/>
      </w:pPr>
      <w:r>
        <w:fldChar w:fldCharType="end"/>
      </w:r>
      <w:r w:rsidR="001B001D">
        <w:fldChar w:fldCharType="end"/>
      </w:r>
    </w:p>
    <w:p w:rsidR="00140574" w:rsidRPr="00261CE9" w:rsidRDefault="00140574" w:rsidP="00140574">
      <w:pPr>
        <w:keepNext/>
        <w:rPr>
          <w:b/>
          <w:u w:val="single"/>
        </w:rPr>
      </w:pPr>
      <w:r w:rsidRPr="00261CE9">
        <w:rPr>
          <w:b/>
          <w:u w:val="single"/>
        </w:rPr>
        <w:t>Shrnutí výstupů</w:t>
      </w:r>
    </w:p>
    <w:p w:rsidR="00140574" w:rsidRPr="00261CE9" w:rsidRDefault="00140574" w:rsidP="00140574">
      <w:pPr>
        <w:keepNext/>
        <w:rPr>
          <w:b/>
          <w:u w:val="single"/>
        </w:rPr>
      </w:pPr>
    </w:p>
    <w:p w:rsidR="00EF48F8" w:rsidRDefault="00EF48F8" w:rsidP="00FB0938">
      <w:r>
        <w:t xml:space="preserve">Hodnotitel doporučuje vyjasnit, zda celá částka alokovaná pro </w:t>
      </w:r>
      <w:r w:rsidR="00324FE3">
        <w:t>prioritní</w:t>
      </w:r>
      <w:r>
        <w:t xml:space="preserve"> osu 4 bude </w:t>
      </w:r>
      <w:r w:rsidR="00324FE3">
        <w:t>určena</w:t>
      </w:r>
      <w:r>
        <w:t xml:space="preserve"> na financování projektových záměrů, nebo zda bude určena i na financování administrativních nákladů MAS spojených s řízením CLLD. Je třeba zabezpečit metodický výklad k předmětným článkům Obecného nařízení:</w:t>
      </w:r>
    </w:p>
    <w:p w:rsidR="00B24A6D" w:rsidRDefault="00B24A6D" w:rsidP="00B24A6D">
      <w:pPr>
        <w:rPr>
          <w:b/>
        </w:rPr>
      </w:pPr>
    </w:p>
    <w:p w:rsidR="00EF48F8" w:rsidRDefault="00EF48F8" w:rsidP="00B24A6D">
      <w:r w:rsidRPr="00B24A6D">
        <w:rPr>
          <w:b/>
        </w:rPr>
        <w:t>Článek 32 Komunitně vedený místní rozvoj</w:t>
      </w:r>
      <w:r>
        <w:t>: Podpora komunitně vedeného místního rozvoje z příslušných fondů ESI je jednotná a koordinovaná mezi jednotlivými příslušnými fondy ESI. To se zajišťuje mimo jiné prostřednictvím koordinovaného posilování kapacit, výběru, schvalování a financování strategií komunitně vedeného místního rozvoje a místních akčních skupin.</w:t>
      </w:r>
    </w:p>
    <w:p w:rsidR="00B24A6D" w:rsidRDefault="00B24A6D" w:rsidP="00B24A6D">
      <w:pPr>
        <w:rPr>
          <w:b/>
        </w:rPr>
      </w:pPr>
    </w:p>
    <w:p w:rsidR="00B24A6D" w:rsidRDefault="00B24A6D" w:rsidP="00B24A6D">
      <w:r w:rsidRPr="00B24A6D">
        <w:rPr>
          <w:b/>
        </w:rPr>
        <w:t>Článek 35 Podpora komunitně vedeného místního rozvoje z fondů ESI</w:t>
      </w:r>
      <w:r>
        <w:t>: Podpora komunitně vedeného místního rozvoje z příslušných fondů ESI zahrnuje:</w:t>
      </w:r>
    </w:p>
    <w:p w:rsidR="00B24A6D" w:rsidRDefault="00B24A6D" w:rsidP="00B24A6D">
      <w:r>
        <w:t xml:space="preserve">a) náklady na přípravné podpůrné činnosti, jež spočívají v budování kapacit, odborné přípravě a vytváření sítí za účelem vypracování a provádění strategie komunitně vedeného místního rozvoje. </w:t>
      </w:r>
    </w:p>
    <w:p w:rsidR="00B24A6D" w:rsidRDefault="00B24A6D" w:rsidP="00B24A6D">
      <w:r>
        <w:t xml:space="preserve">b) provádění operací v rámci strategie komunitně vedeného místního rozvoje; </w:t>
      </w:r>
    </w:p>
    <w:p w:rsidR="00B24A6D" w:rsidRDefault="00B24A6D" w:rsidP="00B24A6D">
      <w:r>
        <w:t xml:space="preserve">c) přípravu a provádění kooperačních činností místní akční skupiny; </w:t>
      </w:r>
    </w:p>
    <w:p w:rsidR="00B24A6D" w:rsidRDefault="00B24A6D" w:rsidP="00B24A6D">
      <w:r>
        <w:t xml:space="preserve">d) provozní náklady související s řízením provádění strategie komunitně vedeného místního rozvoje, které zahrnují provozní náklady, personální náklady, náklady na vzdělávání, náklady na styk s veřejností, finanční náklady a náklady související se sledováním a hodnocením strategie podle čl. 34 odst. 3 písm. g); </w:t>
      </w:r>
    </w:p>
    <w:p w:rsidR="00B24A6D" w:rsidRDefault="00B24A6D" w:rsidP="00B24A6D">
      <w:r>
        <w:t xml:space="preserve">e) oživení strategie místního rozvoje, do níž jsou zapojeny místní komunity, s cílem usnadnit výměnu informací mezi zúčastněnými stranami, propagovat strategii a podpořit případné příjemce při vypracování operací a přípravě žádostí. </w:t>
      </w:r>
    </w:p>
    <w:p w:rsidR="00B24A6D" w:rsidRDefault="00B24A6D" w:rsidP="00B24A6D">
      <w:r>
        <w:t>Podpora provozních nákladů a nákladů na oživení nepřekročí 25 % celkových veřejných výdajů vzniklých v rámci strategie komunitně vedeného místního rozvoje.</w:t>
      </w:r>
    </w:p>
    <w:p w:rsidR="00EF48F8" w:rsidRDefault="00EF48F8" w:rsidP="00EF48F8"/>
    <w:p w:rsidR="00286129" w:rsidRDefault="00286129" w:rsidP="00EF48F8">
      <w:r>
        <w:t xml:space="preserve">Znění předmětných článků Obecného nařízení indikuje, že by se financování komunitně vedeného místního rozvoje mělo zabezpečit na meziresortní bázi, tedy za koordinace s Ministerstvem Zemědělství opět </w:t>
      </w:r>
      <w:r>
        <w:lastRenderedPageBreak/>
        <w:t>spravující princip LEADER, apod. Takový postup by byl dle hodnotitele neúměrně administrativně náročný (zda vůbec proveditelný s ohledem na různé časové aspekty projektů), proto doporučuje zahájit dialog s ostatními dotčenými řídícími orgány za koordinace NOK, směřující k nalezení vhodného kompromisního řešení.</w:t>
      </w:r>
      <w:r w:rsidR="00ED133F">
        <w:t xml:space="preserve"> Je nutné vyjasnit, jaké náklady budou hrazeny z </w:t>
      </w:r>
      <w:proofErr w:type="gramStart"/>
      <w:r w:rsidR="00ED133F">
        <w:t>OP</w:t>
      </w:r>
      <w:proofErr w:type="gramEnd"/>
      <w:r w:rsidR="00ED133F">
        <w:t xml:space="preserve"> Technická pomoc, jaké ze zdrojů IROP a jaké s ostatních zdrojů.</w:t>
      </w:r>
    </w:p>
    <w:p w:rsidR="00286129" w:rsidRDefault="00286129" w:rsidP="00EF48F8"/>
    <w:p w:rsidR="00EF48F8" w:rsidRDefault="00B24A6D" w:rsidP="00EF48F8">
      <w:r w:rsidRPr="00B24A6D">
        <w:t xml:space="preserve">Obdobně doporučuje </w:t>
      </w:r>
      <w:r>
        <w:t xml:space="preserve">hodnotitel </w:t>
      </w:r>
      <w:r w:rsidRPr="00B24A6D">
        <w:t>bezodkladně vyjasnit, zda bude využito financování v rámci IROP na zabezpečení administrativních úkonů měst spojených s řízení ITI a IPRÚ, případně v jaké míře a z jaké kategorie alokovaných prostředků.</w:t>
      </w:r>
      <w:r w:rsidR="000D24CC">
        <w:t xml:space="preserve"> Provázaně doporučuje hodnotitel vyjasnit, jak bude alokace pro integrované nástroje čerpána v rámci jednotlivých prioritních os, n</w:t>
      </w:r>
      <w:r w:rsidR="00B2195F">
        <w:t>yní je znám pouze souhrnný údaj – tento požadavek je v souladu se zněním článku 36 Obecného nařízení.</w:t>
      </w:r>
      <w:r w:rsidR="00B2195F">
        <w:rPr>
          <w:rStyle w:val="FootnoteReference"/>
        </w:rPr>
        <w:footnoteReference w:id="25"/>
      </w:r>
    </w:p>
    <w:p w:rsidR="00B24A6D" w:rsidRDefault="00B24A6D" w:rsidP="00EF48F8"/>
    <w:p w:rsidR="00C83663" w:rsidRDefault="00C83663" w:rsidP="00FB0938">
      <w:r>
        <w:t xml:space="preserve">Hodnotitel doporučuje zařadit na nejbližší </w:t>
      </w:r>
      <w:r w:rsidRPr="00C83663">
        <w:rPr>
          <w:b/>
        </w:rPr>
        <w:t xml:space="preserve">jednání Řídícího výboru otázku využití alokace, která </w:t>
      </w:r>
      <w:r w:rsidR="000D24CC">
        <w:rPr>
          <w:b/>
        </w:rPr>
        <w:t xml:space="preserve">je </w:t>
      </w:r>
      <w:r w:rsidR="00B2195F">
        <w:rPr>
          <w:b/>
        </w:rPr>
        <w:t>uvolňována</w:t>
      </w:r>
      <w:r w:rsidRPr="00C83663">
        <w:rPr>
          <w:b/>
        </w:rPr>
        <w:t xml:space="preserve"> </w:t>
      </w:r>
      <w:r>
        <w:t>v případě vyřazení/omezení rozporovaných oblastí podpory –</w:t>
      </w:r>
      <w:r w:rsidR="00B2195F">
        <w:t xml:space="preserve"> </w:t>
      </w:r>
      <w:r>
        <w:t>jedn</w:t>
      </w:r>
      <w:r w:rsidR="00B2195F">
        <w:t>á se</w:t>
      </w:r>
      <w:r>
        <w:t xml:space="preserve"> o oblast</w:t>
      </w:r>
      <w:r w:rsidR="00B2195F">
        <w:t>i</w:t>
      </w:r>
      <w:r>
        <w:t xml:space="preserve"> SC 1.3 </w:t>
      </w:r>
      <w:r w:rsidR="00B2195F">
        <w:br/>
      </w:r>
      <w:r>
        <w:t>(5,2 mld. Kč)</w:t>
      </w:r>
      <w:r w:rsidR="0085734F">
        <w:t xml:space="preserve">, SC 3.1 (11,8 mld. Kč) a </w:t>
      </w:r>
      <w:r w:rsidR="00B2195F">
        <w:t xml:space="preserve">již aktuálně vyřazené </w:t>
      </w:r>
      <w:r w:rsidR="0085734F">
        <w:t xml:space="preserve">SC 3.2 </w:t>
      </w:r>
      <w:r w:rsidR="00B2195F">
        <w:t xml:space="preserve">Územní rozvoj </w:t>
      </w:r>
      <w:r w:rsidR="0085734F">
        <w:t>(2,6</w:t>
      </w:r>
      <w:r>
        <w:t xml:space="preserve"> mld. Kč).</w:t>
      </w:r>
    </w:p>
    <w:p w:rsidR="00A72A4D" w:rsidRDefault="00A72A4D" w:rsidP="00A72A4D">
      <w:pPr>
        <w:rPr>
          <w:rFonts w:asciiTheme="minorHAnsi" w:hAnsiTheme="minorHAnsi"/>
          <w:sz w:val="18"/>
        </w:rPr>
      </w:pPr>
    </w:p>
    <w:tbl>
      <w:tblPr>
        <w:tblStyle w:val="Deloittetable81"/>
        <w:tblW w:w="0" w:type="auto"/>
        <w:tblLook w:val="04A0" w:firstRow="1" w:lastRow="0" w:firstColumn="1" w:lastColumn="0" w:noHBand="0" w:noVBand="1"/>
      </w:tblPr>
      <w:tblGrid>
        <w:gridCol w:w="1162"/>
        <w:gridCol w:w="7938"/>
      </w:tblGrid>
      <w:tr w:rsidR="00BF0887" w:rsidTr="00152D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F0887" w:rsidRPr="0060777F" w:rsidRDefault="00BF0887" w:rsidP="00897A35">
            <w:pPr>
              <w:rPr>
                <w:rFonts w:asciiTheme="minorHAnsi" w:hAnsiTheme="minorHAnsi"/>
                <w:sz w:val="18"/>
              </w:rPr>
            </w:pPr>
            <w:r>
              <w:rPr>
                <w:rFonts w:asciiTheme="minorHAnsi" w:hAnsiTheme="minorHAnsi"/>
                <w:sz w:val="18"/>
              </w:rPr>
              <w:t>Otázka 4.</w:t>
            </w:r>
            <w:r w:rsidR="004F4C88">
              <w:rPr>
                <w:rFonts w:asciiTheme="minorHAnsi" w:hAnsiTheme="minorHAnsi"/>
                <w:sz w:val="18"/>
              </w:rPr>
              <w:t>1</w:t>
            </w:r>
            <w:r>
              <w:rPr>
                <w:rFonts w:asciiTheme="minorHAnsi" w:hAnsiTheme="minorHAnsi"/>
                <w:sz w:val="18"/>
              </w:rPr>
              <w:tab/>
            </w:r>
            <w:r w:rsidR="004F4C88" w:rsidRPr="004F4C88">
              <w:rPr>
                <w:rFonts w:asciiTheme="minorHAnsi" w:hAnsiTheme="minorHAnsi"/>
                <w:sz w:val="18"/>
              </w:rPr>
              <w:t>Jsou navržené kombinace prioritních os</w:t>
            </w:r>
            <w:r w:rsidR="006B42A1">
              <w:rPr>
                <w:rFonts w:asciiTheme="minorHAnsi" w:hAnsiTheme="minorHAnsi"/>
                <w:sz w:val="18"/>
              </w:rPr>
              <w:t xml:space="preserve"> a </w:t>
            </w:r>
            <w:r w:rsidR="004F4C88" w:rsidRPr="004F4C88">
              <w:rPr>
                <w:rFonts w:asciiTheme="minorHAnsi" w:hAnsiTheme="minorHAnsi"/>
                <w:sz w:val="18"/>
              </w:rPr>
              <w:t xml:space="preserve">jejich </w:t>
            </w:r>
            <w:r w:rsidR="00897A35">
              <w:rPr>
                <w:rFonts w:asciiTheme="minorHAnsi" w:hAnsiTheme="minorHAnsi"/>
                <w:sz w:val="18"/>
              </w:rPr>
              <w:t>specifických cílů</w:t>
            </w:r>
            <w:r w:rsidR="004F4C88" w:rsidRPr="004F4C88">
              <w:rPr>
                <w:rFonts w:asciiTheme="minorHAnsi" w:hAnsiTheme="minorHAnsi"/>
                <w:sz w:val="18"/>
              </w:rPr>
              <w:t xml:space="preserve"> spolu s rozvržením </w:t>
            </w:r>
            <w:r w:rsidR="004F4C88">
              <w:rPr>
                <w:rFonts w:asciiTheme="minorHAnsi" w:hAnsiTheme="minorHAnsi"/>
                <w:sz w:val="18"/>
              </w:rPr>
              <w:tab/>
            </w:r>
            <w:r w:rsidR="004F4C88">
              <w:rPr>
                <w:rFonts w:asciiTheme="minorHAnsi" w:hAnsiTheme="minorHAnsi"/>
                <w:sz w:val="18"/>
              </w:rPr>
              <w:tab/>
            </w:r>
            <w:r w:rsidR="004F4C88" w:rsidRPr="004F4C88">
              <w:rPr>
                <w:rFonts w:asciiTheme="minorHAnsi" w:hAnsiTheme="minorHAnsi"/>
                <w:sz w:val="18"/>
              </w:rPr>
              <w:t>finančních alokací přiměřené?</w:t>
            </w:r>
          </w:p>
        </w:tc>
      </w:tr>
      <w:tr w:rsidR="00BF0887"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F0887" w:rsidRPr="00CE4425" w:rsidRDefault="00BF0887" w:rsidP="00152D6A">
            <w:pPr>
              <w:rPr>
                <w:color w:val="auto"/>
              </w:rPr>
            </w:pPr>
            <w:r w:rsidRPr="00CE4425">
              <w:rPr>
                <w:color w:val="auto"/>
              </w:rPr>
              <w:t>Zjištění</w:t>
            </w:r>
            <w:r w:rsidR="006B42A1">
              <w:rPr>
                <w:color w:val="auto"/>
              </w:rPr>
              <w:t xml:space="preserve"> a </w:t>
            </w:r>
            <w:r w:rsidR="00234E61">
              <w:rPr>
                <w:color w:val="auto"/>
              </w:rPr>
              <w:t>závěry</w:t>
            </w:r>
          </w:p>
        </w:tc>
        <w:tc>
          <w:tcPr>
            <w:tcW w:w="7938" w:type="dxa"/>
            <w:vAlign w:val="center"/>
          </w:tcPr>
          <w:p w:rsidR="00257435" w:rsidRPr="00234E61" w:rsidRDefault="00CB3AED" w:rsidP="0011262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CB3AED">
              <w:rPr>
                <w:rFonts w:asciiTheme="minorHAnsi" w:hAnsiTheme="minorHAnsi" w:cstheme="minorHAnsi"/>
                <w:bCs/>
                <w:sz w:val="18"/>
                <w:szCs w:val="19"/>
                <w:lang w:eastAsia="cs-CZ"/>
              </w:rPr>
              <w:t>Dle názoru hodnotitele rozdělení alokací vytváří</w:t>
            </w:r>
            <w:r w:rsidR="00BF0887" w:rsidRPr="00CB3AED">
              <w:rPr>
                <w:rFonts w:asciiTheme="minorHAnsi" w:hAnsiTheme="minorHAnsi" w:cstheme="minorHAnsi"/>
                <w:bCs/>
                <w:sz w:val="18"/>
                <w:szCs w:val="19"/>
                <w:lang w:eastAsia="cs-CZ"/>
              </w:rPr>
              <w:t xml:space="preserve"> vy</w:t>
            </w:r>
            <w:r w:rsidRPr="00CB3AED">
              <w:rPr>
                <w:rFonts w:asciiTheme="minorHAnsi" w:hAnsiTheme="minorHAnsi" w:cstheme="minorHAnsi"/>
                <w:bCs/>
                <w:sz w:val="18"/>
                <w:szCs w:val="19"/>
                <w:lang w:eastAsia="cs-CZ"/>
              </w:rPr>
              <w:t>vážené podmínky</w:t>
            </w:r>
            <w:r w:rsidR="00BF0887" w:rsidRPr="00CB3AED">
              <w:rPr>
                <w:rFonts w:asciiTheme="minorHAnsi" w:hAnsiTheme="minorHAnsi" w:cstheme="minorHAnsi"/>
                <w:bCs/>
                <w:sz w:val="18"/>
                <w:szCs w:val="19"/>
                <w:lang w:eastAsia="cs-CZ"/>
              </w:rPr>
              <w:t xml:space="preserve"> s ohledem na zajištění podpory směřující ve vhodném poměru jak k hospodářskému růstu</w:t>
            </w:r>
            <w:r w:rsidR="006B42A1">
              <w:rPr>
                <w:rFonts w:asciiTheme="minorHAnsi" w:hAnsiTheme="minorHAnsi" w:cstheme="minorHAnsi"/>
                <w:bCs/>
                <w:sz w:val="18"/>
                <w:szCs w:val="19"/>
                <w:lang w:eastAsia="cs-CZ"/>
              </w:rPr>
              <w:t xml:space="preserve"> a </w:t>
            </w:r>
            <w:r w:rsidR="00BF0887" w:rsidRPr="00CB3AED">
              <w:rPr>
                <w:rFonts w:asciiTheme="minorHAnsi" w:hAnsiTheme="minorHAnsi" w:cstheme="minorHAnsi"/>
                <w:bCs/>
                <w:sz w:val="18"/>
                <w:szCs w:val="19"/>
                <w:lang w:eastAsia="cs-CZ"/>
              </w:rPr>
              <w:t>konkurenceschopnosti, tak k sociální soudržnosti i dlouhodobé udržitelnosti</w:t>
            </w:r>
            <w:r w:rsidR="00112623">
              <w:rPr>
                <w:rFonts w:asciiTheme="minorHAnsi" w:hAnsiTheme="minorHAnsi" w:cstheme="minorHAnsi"/>
                <w:bCs/>
                <w:sz w:val="18"/>
                <w:szCs w:val="19"/>
                <w:lang w:eastAsia="cs-CZ"/>
              </w:rPr>
              <w:t>, ochraně životního prostředí.</w:t>
            </w:r>
          </w:p>
        </w:tc>
      </w:tr>
      <w:tr w:rsidR="00BF0887"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F0887" w:rsidRDefault="00BF0887" w:rsidP="00152D6A">
            <w:pPr>
              <w:rPr>
                <w:color w:val="auto"/>
              </w:rPr>
            </w:pPr>
            <w:r>
              <w:rPr>
                <w:color w:val="auto"/>
              </w:rPr>
              <w:t>Doporučení</w:t>
            </w:r>
          </w:p>
          <w:p w:rsidR="00BF0887" w:rsidRPr="00CE4425" w:rsidRDefault="00BF0887" w:rsidP="00152D6A">
            <w:pPr>
              <w:rPr>
                <w:color w:val="auto"/>
              </w:rPr>
            </w:pPr>
            <w:r>
              <w:rPr>
                <w:color w:val="auto"/>
              </w:rPr>
              <w:t xml:space="preserve">a </w:t>
            </w:r>
            <w:r w:rsidRPr="00CE4425">
              <w:rPr>
                <w:color w:val="auto"/>
              </w:rPr>
              <w:t>nápravná opatření</w:t>
            </w:r>
          </w:p>
        </w:tc>
        <w:tc>
          <w:tcPr>
            <w:tcW w:w="7938" w:type="dxa"/>
            <w:vAlign w:val="center"/>
          </w:tcPr>
          <w:p w:rsidR="00112623" w:rsidRPr="00112623" w:rsidRDefault="00112623" w:rsidP="00112623">
            <w:pPr>
              <w:cnfStyle w:val="000000000000" w:firstRow="0" w:lastRow="0" w:firstColumn="0" w:lastColumn="0" w:oddVBand="0" w:evenVBand="0" w:oddHBand="0" w:evenHBand="0" w:firstRowFirstColumn="0" w:firstRowLastColumn="0" w:lastRowFirstColumn="0" w:lastRowLastColumn="0"/>
              <w:rPr>
                <w:sz w:val="18"/>
                <w:szCs w:val="18"/>
              </w:rPr>
            </w:pPr>
            <w:r w:rsidRPr="00112623">
              <w:rPr>
                <w:sz w:val="18"/>
                <w:szCs w:val="18"/>
              </w:rPr>
              <w:t>Uvedené rozdělení podpory</w:t>
            </w:r>
            <w:r w:rsidRPr="00112623">
              <w:rPr>
                <w:rStyle w:val="FootnoteReference"/>
                <w:szCs w:val="18"/>
              </w:rPr>
              <w:footnoteReference w:id="26"/>
            </w:r>
            <w:r w:rsidRPr="00112623">
              <w:rPr>
                <w:sz w:val="16"/>
                <w:szCs w:val="18"/>
              </w:rPr>
              <w:t xml:space="preserve"> </w:t>
            </w:r>
            <w:r w:rsidRPr="00112623">
              <w:rPr>
                <w:sz w:val="18"/>
                <w:szCs w:val="18"/>
              </w:rPr>
              <w:t xml:space="preserve">bylo již součástí návrhu PD IROP v03, kterou mohli připomínkovat zapojení partneři, nicméně nebyly vzneseny žádné závažnější námitky – z hlediska hodnocení dle zájmu zástupců potenciálních budoucích žadatelů se jeví rozvržení alokace za vyhovující. </w:t>
            </w:r>
          </w:p>
          <w:p w:rsidR="00112623" w:rsidRDefault="00112623" w:rsidP="0011262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p>
          <w:p w:rsidR="00112623" w:rsidRPr="00112623" w:rsidRDefault="00112623" w:rsidP="0011262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12623">
              <w:rPr>
                <w:rFonts w:asciiTheme="minorHAnsi" w:hAnsiTheme="minorHAnsi" w:cstheme="minorHAnsi"/>
                <w:sz w:val="18"/>
              </w:rPr>
              <w:t>Rozdělení alokace mezi jednotlivé specifické cíle lze souhrnně hodnotit následovně:</w:t>
            </w:r>
          </w:p>
          <w:p w:rsidR="00112623" w:rsidRPr="00112623" w:rsidRDefault="00112623" w:rsidP="006C100B">
            <w:pPr>
              <w:numPr>
                <w:ilvl w:val="0"/>
                <w:numId w:val="4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12623">
              <w:rPr>
                <w:rFonts w:asciiTheme="minorHAnsi" w:hAnsiTheme="minorHAnsi" w:cstheme="minorHAnsi"/>
                <w:sz w:val="18"/>
              </w:rPr>
              <w:t>procentní rozvržení alokace mezi jednotlivé prioritní osy odpovídá důležitosti, naléhavosti a významnosti témat pro rozvoj České republiky ve sledovaných oblastech;</w:t>
            </w:r>
          </w:p>
          <w:p w:rsidR="00112623" w:rsidRPr="00112623" w:rsidRDefault="00112623" w:rsidP="006C100B">
            <w:pPr>
              <w:numPr>
                <w:ilvl w:val="0"/>
                <w:numId w:val="4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12623">
              <w:rPr>
                <w:rFonts w:asciiTheme="minorHAnsi" w:hAnsiTheme="minorHAnsi" w:cstheme="minorHAnsi"/>
                <w:sz w:val="18"/>
              </w:rPr>
              <w:t>nelze komplexně hodnotit vazbu návrhu alokace na potenciál naplňování cílů programu a přeneseně priorit EU 2020, protože doposud chybí řada milníkových a cílových hodnot u indikátorů;</w:t>
            </w:r>
          </w:p>
          <w:p w:rsidR="00112623" w:rsidRPr="00112623" w:rsidRDefault="00112623" w:rsidP="006C100B">
            <w:pPr>
              <w:numPr>
                <w:ilvl w:val="0"/>
                <w:numId w:val="4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12623">
              <w:rPr>
                <w:rFonts w:asciiTheme="minorHAnsi" w:hAnsiTheme="minorHAnsi" w:cstheme="minorHAnsi"/>
                <w:sz w:val="18"/>
              </w:rPr>
              <w:t xml:space="preserve">je třeba vyjasnit, </w:t>
            </w:r>
            <w:r w:rsidR="00A61406">
              <w:rPr>
                <w:rFonts w:asciiTheme="minorHAnsi" w:hAnsiTheme="minorHAnsi" w:cstheme="minorHAnsi"/>
                <w:sz w:val="18"/>
              </w:rPr>
              <w:t>jaké budou</w:t>
            </w:r>
            <w:r w:rsidRPr="00112623">
              <w:rPr>
                <w:rFonts w:asciiTheme="minorHAnsi" w:hAnsiTheme="minorHAnsi" w:cstheme="minorHAnsi"/>
                <w:sz w:val="18"/>
              </w:rPr>
              <w:t xml:space="preserve"> geografické omezení pro vybrané specifické cíle (viz připomínky EO3 k </w:t>
            </w:r>
            <w:r>
              <w:rPr>
                <w:rFonts w:asciiTheme="minorHAnsi" w:hAnsiTheme="minorHAnsi" w:cstheme="minorHAnsi"/>
                <w:sz w:val="18"/>
              </w:rPr>
              <w:t>územní dimenzi</w:t>
            </w:r>
            <w:r w:rsidRPr="00112623">
              <w:rPr>
                <w:rFonts w:asciiTheme="minorHAnsi" w:hAnsiTheme="minorHAnsi" w:cstheme="minorHAnsi"/>
                <w:sz w:val="18"/>
              </w:rPr>
              <w:t>), což může významně ovlivnit hodnocení adekvátnosti rozvržení alokace dle významnosti potřeb a problémů dané oblasti v rámci ČR;</w:t>
            </w:r>
          </w:p>
          <w:p w:rsidR="00FB708C" w:rsidRDefault="00112623" w:rsidP="006C100B">
            <w:pPr>
              <w:numPr>
                <w:ilvl w:val="0"/>
                <w:numId w:val="4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12623">
              <w:rPr>
                <w:rFonts w:asciiTheme="minorHAnsi" w:hAnsiTheme="minorHAnsi" w:cstheme="minorHAnsi"/>
                <w:sz w:val="18"/>
              </w:rPr>
              <w:t xml:space="preserve">je nutné vyjasnit, jaká část prostředků alokovaných pro SC 2.5 bude využívána při aplikaci </w:t>
            </w:r>
            <w:r w:rsidR="001E0B85">
              <w:rPr>
                <w:rFonts w:asciiTheme="minorHAnsi" w:hAnsiTheme="minorHAnsi" w:cstheme="minorHAnsi"/>
                <w:sz w:val="18"/>
              </w:rPr>
              <w:t>finančních</w:t>
            </w:r>
            <w:r w:rsidR="00AC1F3C">
              <w:rPr>
                <w:rFonts w:asciiTheme="minorHAnsi" w:hAnsiTheme="minorHAnsi" w:cstheme="minorHAnsi"/>
                <w:sz w:val="18"/>
              </w:rPr>
              <w:t xml:space="preserve"> nástroj</w:t>
            </w:r>
            <w:r w:rsidR="001E0B85">
              <w:rPr>
                <w:rFonts w:asciiTheme="minorHAnsi" w:hAnsiTheme="minorHAnsi" w:cstheme="minorHAnsi"/>
                <w:sz w:val="18"/>
              </w:rPr>
              <w:t>ů – rozhodnutí by mělo být postaveno především na znalosti závěrů povinné ex-ante analýzy</w:t>
            </w:r>
            <w:r w:rsidR="00AC1F3C">
              <w:rPr>
                <w:rFonts w:asciiTheme="minorHAnsi" w:hAnsiTheme="minorHAnsi" w:cstheme="minorHAnsi"/>
                <w:sz w:val="18"/>
              </w:rPr>
              <w:t>;</w:t>
            </w:r>
          </w:p>
          <w:p w:rsidR="005F0CB8" w:rsidRPr="00FB708C" w:rsidRDefault="005F0CB8" w:rsidP="006C100B">
            <w:pPr>
              <w:numPr>
                <w:ilvl w:val="0"/>
                <w:numId w:val="4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Pr>
                <w:rFonts w:asciiTheme="minorHAnsi" w:hAnsiTheme="minorHAnsi" w:cstheme="minorHAnsi"/>
                <w:sz w:val="18"/>
              </w:rPr>
              <w:t>navrhujeme doplnit vyšší míru detailu u tabulky v rámci kapitoly 4, kde je to již nyní možné, do detailu dělení alokace mezi jednotlivé specifické cíle.</w:t>
            </w:r>
          </w:p>
        </w:tc>
      </w:tr>
      <w:tr w:rsidR="00BF0887"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F0887" w:rsidRPr="00CE4425" w:rsidRDefault="00BF0887" w:rsidP="00152D6A">
            <w:pPr>
              <w:rPr>
                <w:color w:val="auto"/>
              </w:rPr>
            </w:pPr>
            <w:r w:rsidRPr="00CE4425">
              <w:rPr>
                <w:color w:val="auto"/>
              </w:rPr>
              <w:t>Poznámky</w:t>
            </w:r>
          </w:p>
        </w:tc>
        <w:tc>
          <w:tcPr>
            <w:tcW w:w="7938" w:type="dxa"/>
            <w:vAlign w:val="center"/>
          </w:tcPr>
          <w:p w:rsidR="008B4622" w:rsidRPr="001C0622" w:rsidRDefault="001C0622" w:rsidP="001B02AE">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Pr>
                <w:rFonts w:asciiTheme="minorHAnsi" w:hAnsiTheme="minorHAnsi" w:cstheme="minorHAnsi"/>
                <w:sz w:val="18"/>
              </w:rPr>
              <w:t>Současná tabulka v kap. 1.2 obsahuje aktualizaci v prioritní ose 3, byl vyřazen specifický cíl 3.2 (Územní rozvoj), nicméně nebyly aktualizovány údaje ohledně rozdělení finanční alokace, doplnit.</w:t>
            </w:r>
          </w:p>
        </w:tc>
      </w:tr>
    </w:tbl>
    <w:p w:rsidR="004F4C88" w:rsidRDefault="004F4C88" w:rsidP="00FB3991"/>
    <w:p w:rsidR="00F300B3" w:rsidRDefault="00121A50" w:rsidP="00FB3991">
      <w:r>
        <w:t>Další evaluační otázka je hodnocena s využitím následujících definic sledovaných principů:</w:t>
      </w:r>
    </w:p>
    <w:tbl>
      <w:tblPr>
        <w:tblStyle w:val="Deloittetable2"/>
        <w:tblW w:w="9242" w:type="dxa"/>
        <w:tblLook w:val="04A0" w:firstRow="1" w:lastRow="0" w:firstColumn="1" w:lastColumn="0" w:noHBand="0" w:noVBand="1"/>
      </w:tblPr>
      <w:tblGrid>
        <w:gridCol w:w="1304"/>
        <w:gridCol w:w="7938"/>
      </w:tblGrid>
      <w:tr w:rsidR="00E154B2" w:rsidRPr="00F6244F" w:rsidTr="005B0FCB">
        <w:trPr>
          <w:cnfStyle w:val="100000000000" w:firstRow="1" w:lastRow="0" w:firstColumn="0" w:lastColumn="0" w:oddVBand="0" w:evenVBand="0" w:oddHBand="0" w:evenHBand="0" w:firstRowFirstColumn="0" w:firstRowLastColumn="0" w:lastRowFirstColumn="0" w:lastRowLastColumn="0"/>
          <w:trHeight w:val="57"/>
          <w:tblHeader/>
        </w:trPr>
        <w:tc>
          <w:tcPr>
            <w:cnfStyle w:val="001000000000" w:firstRow="0" w:lastRow="0" w:firstColumn="1" w:lastColumn="0" w:oddVBand="0" w:evenVBand="0" w:oddHBand="0" w:evenHBand="0" w:firstRowFirstColumn="0" w:firstRowLastColumn="0" w:lastRowFirstColumn="0" w:lastRowLastColumn="0"/>
            <w:tcW w:w="1304" w:type="dxa"/>
          </w:tcPr>
          <w:p w:rsidR="00E154B2" w:rsidRPr="00121A50" w:rsidRDefault="00E154B2" w:rsidP="005B0FCB">
            <w:pPr>
              <w:rPr>
                <w:rFonts w:cs="Arial"/>
                <w:szCs w:val="19"/>
              </w:rPr>
            </w:pPr>
            <w:r w:rsidRPr="00121A50">
              <w:rPr>
                <w:rFonts w:cs="Arial"/>
                <w:szCs w:val="19"/>
              </w:rPr>
              <w:t>Aspekt</w:t>
            </w:r>
          </w:p>
        </w:tc>
        <w:tc>
          <w:tcPr>
            <w:tcW w:w="7938" w:type="dxa"/>
          </w:tcPr>
          <w:p w:rsidR="00E154B2" w:rsidRPr="00121A50" w:rsidRDefault="00E154B2" w:rsidP="005B0FCB">
            <w:pPr>
              <w:cnfStyle w:val="100000000000" w:firstRow="1" w:lastRow="0" w:firstColumn="0" w:lastColumn="0" w:oddVBand="0" w:evenVBand="0" w:oddHBand="0" w:evenHBand="0" w:firstRowFirstColumn="0" w:firstRowLastColumn="0" w:lastRowFirstColumn="0" w:lastRowLastColumn="0"/>
              <w:rPr>
                <w:rFonts w:cs="Arial"/>
                <w:szCs w:val="19"/>
              </w:rPr>
            </w:pPr>
            <w:r w:rsidRPr="00121A50">
              <w:rPr>
                <w:rFonts w:cs="Arial"/>
                <w:szCs w:val="19"/>
              </w:rPr>
              <w:t>Popis významu</w:t>
            </w:r>
          </w:p>
        </w:tc>
      </w:tr>
      <w:tr w:rsidR="00E154B2" w:rsidRPr="00F6244F" w:rsidTr="005B0FCB">
        <w:trPr>
          <w:trHeight w:val="57"/>
        </w:trPr>
        <w:tc>
          <w:tcPr>
            <w:cnfStyle w:val="001000000000" w:firstRow="0" w:lastRow="0" w:firstColumn="1" w:lastColumn="0" w:oddVBand="0" w:evenVBand="0" w:oddHBand="0" w:evenHBand="0" w:firstRowFirstColumn="0" w:firstRowLastColumn="0" w:lastRowFirstColumn="0" w:lastRowLastColumn="0"/>
            <w:tcW w:w="1304" w:type="dxa"/>
          </w:tcPr>
          <w:p w:rsidR="00E154B2" w:rsidRPr="00121A50" w:rsidRDefault="00E154B2" w:rsidP="005B0FCB">
            <w:pPr>
              <w:pStyle w:val="BodyText3"/>
              <w:rPr>
                <w:b/>
              </w:rPr>
            </w:pPr>
            <w:r w:rsidRPr="00121A50">
              <w:rPr>
                <w:b/>
              </w:rPr>
              <w:t>Účelnost</w:t>
            </w:r>
          </w:p>
        </w:tc>
        <w:tc>
          <w:tcPr>
            <w:tcW w:w="7938" w:type="dxa"/>
          </w:tcPr>
          <w:p w:rsidR="00F300B3" w:rsidRPr="00121A50" w:rsidRDefault="00E154B2" w:rsidP="00E056B9">
            <w:pPr>
              <w:pStyle w:val="BodyText3"/>
              <w:cnfStyle w:val="000000000000" w:firstRow="0" w:lastRow="0" w:firstColumn="0" w:lastColumn="0" w:oddVBand="0" w:evenVBand="0" w:oddHBand="0" w:evenHBand="0" w:firstRowFirstColumn="0" w:firstRowLastColumn="0" w:lastRowFirstColumn="0" w:lastRowLastColumn="0"/>
            </w:pPr>
            <w:r w:rsidRPr="00121A50">
              <w:t>Hodnotitel posuzuje, zda návrh vynaložení finančních prostředků (finance, čas, lidská práce) k dosažení výsledků konkrétních intervencí má potenciál dosažení vytyčených výstupů.</w:t>
            </w:r>
            <w:r w:rsidR="00F300B3" w:rsidRPr="00121A50">
              <w:t xml:space="preserve"> </w:t>
            </w:r>
          </w:p>
        </w:tc>
      </w:tr>
      <w:tr w:rsidR="00E154B2" w:rsidRPr="00F6244F" w:rsidTr="005B0FCB">
        <w:trPr>
          <w:trHeight w:val="57"/>
        </w:trPr>
        <w:tc>
          <w:tcPr>
            <w:cnfStyle w:val="001000000000" w:firstRow="0" w:lastRow="0" w:firstColumn="1" w:lastColumn="0" w:oddVBand="0" w:evenVBand="0" w:oddHBand="0" w:evenHBand="0" w:firstRowFirstColumn="0" w:firstRowLastColumn="0" w:lastRowFirstColumn="0" w:lastRowLastColumn="0"/>
            <w:tcW w:w="1304" w:type="dxa"/>
          </w:tcPr>
          <w:p w:rsidR="00E154B2" w:rsidRPr="00121A50" w:rsidRDefault="00E154B2" w:rsidP="005B0FCB">
            <w:pPr>
              <w:pStyle w:val="BodyText3"/>
              <w:rPr>
                <w:b/>
              </w:rPr>
            </w:pPr>
            <w:r w:rsidRPr="00121A50">
              <w:rPr>
                <w:b/>
              </w:rPr>
              <w:t>Účinnost</w:t>
            </w:r>
          </w:p>
        </w:tc>
        <w:tc>
          <w:tcPr>
            <w:tcW w:w="7938" w:type="dxa"/>
          </w:tcPr>
          <w:p w:rsidR="00F300B3" w:rsidRPr="00121A50" w:rsidRDefault="00E056B9" w:rsidP="00E056B9">
            <w:pPr>
              <w:pStyle w:val="BodyText3"/>
              <w:cnfStyle w:val="000000000000" w:firstRow="0" w:lastRow="0" w:firstColumn="0" w:lastColumn="0" w:oddVBand="0" w:evenVBand="0" w:oddHBand="0" w:evenHBand="0" w:firstRowFirstColumn="0" w:firstRowLastColumn="0" w:lastRowFirstColumn="0" w:lastRowLastColumn="0"/>
            </w:pPr>
            <w:r w:rsidRPr="00121A50">
              <w:t>Hodnocení intervencí v kontextu principu „</w:t>
            </w:r>
            <w:r w:rsidRPr="00121A50">
              <w:rPr>
                <w:i/>
                <w:lang w:val="en-GB"/>
              </w:rPr>
              <w:t>best value for money</w:t>
            </w:r>
            <w:r w:rsidRPr="00121A50">
              <w:t>“ – tj.</w:t>
            </w:r>
            <w:r w:rsidR="00E154B2" w:rsidRPr="00121A50">
              <w:t xml:space="preserve"> porovnání, zda navrhované intervence budou generovat výstupy a výsledky lepší, než dostupné alternativní řešení problematiky. </w:t>
            </w:r>
          </w:p>
        </w:tc>
      </w:tr>
      <w:tr w:rsidR="00F300B3" w:rsidRPr="00F6244F" w:rsidTr="005B0FCB">
        <w:trPr>
          <w:trHeight w:val="57"/>
        </w:trPr>
        <w:tc>
          <w:tcPr>
            <w:cnfStyle w:val="001000000000" w:firstRow="0" w:lastRow="0" w:firstColumn="1" w:lastColumn="0" w:oddVBand="0" w:evenVBand="0" w:oddHBand="0" w:evenHBand="0" w:firstRowFirstColumn="0" w:firstRowLastColumn="0" w:lastRowFirstColumn="0" w:lastRowLastColumn="0"/>
            <w:tcW w:w="1304" w:type="dxa"/>
          </w:tcPr>
          <w:p w:rsidR="00F300B3" w:rsidRPr="00121A50" w:rsidRDefault="00F300B3" w:rsidP="005B0FCB">
            <w:pPr>
              <w:pStyle w:val="BodyText3"/>
              <w:rPr>
                <w:b/>
              </w:rPr>
            </w:pPr>
            <w:r w:rsidRPr="00121A50">
              <w:rPr>
                <w:b/>
              </w:rPr>
              <w:t>Užitečnost</w:t>
            </w:r>
          </w:p>
        </w:tc>
        <w:tc>
          <w:tcPr>
            <w:tcW w:w="7938" w:type="dxa"/>
          </w:tcPr>
          <w:p w:rsidR="00F300B3" w:rsidRPr="00121A50" w:rsidRDefault="00F300B3" w:rsidP="00E056B9">
            <w:pPr>
              <w:pStyle w:val="BodyText3"/>
              <w:cnfStyle w:val="000000000000" w:firstRow="0" w:lastRow="0" w:firstColumn="0" w:lastColumn="0" w:oddVBand="0" w:evenVBand="0" w:oddHBand="0" w:evenHBand="0" w:firstRowFirstColumn="0" w:firstRowLastColumn="0" w:lastRowFirstColumn="0" w:lastRowLastColumn="0"/>
            </w:pPr>
            <w:r w:rsidRPr="00121A50">
              <w:t>Hodnotí vztah mezi potřeb</w:t>
            </w:r>
            <w:r w:rsidR="00E056B9" w:rsidRPr="00121A50">
              <w:t>ami</w:t>
            </w:r>
            <w:r w:rsidRPr="00121A50">
              <w:t xml:space="preserve"> spole</w:t>
            </w:r>
            <w:r w:rsidRPr="00121A50">
              <w:rPr>
                <w:rFonts w:cs="Arial"/>
              </w:rPr>
              <w:t>č</w:t>
            </w:r>
            <w:r w:rsidRPr="00121A50">
              <w:t>nosti a cílových skupin</w:t>
            </w:r>
            <w:r w:rsidR="00E056B9" w:rsidRPr="00121A50">
              <w:t xml:space="preserve"> a návrhu zaměření intervencí</w:t>
            </w:r>
            <w:r w:rsidRPr="00121A50">
              <w:t xml:space="preserve">. </w:t>
            </w:r>
          </w:p>
        </w:tc>
      </w:tr>
      <w:tr w:rsidR="00F300B3" w:rsidRPr="00F6244F" w:rsidTr="005B0FCB">
        <w:trPr>
          <w:trHeight w:val="57"/>
        </w:trPr>
        <w:tc>
          <w:tcPr>
            <w:cnfStyle w:val="001000000000" w:firstRow="0" w:lastRow="0" w:firstColumn="1" w:lastColumn="0" w:oddVBand="0" w:evenVBand="0" w:oddHBand="0" w:evenHBand="0" w:firstRowFirstColumn="0" w:firstRowLastColumn="0" w:lastRowFirstColumn="0" w:lastRowLastColumn="0"/>
            <w:tcW w:w="1304" w:type="dxa"/>
          </w:tcPr>
          <w:p w:rsidR="00F300B3" w:rsidRPr="00121A50" w:rsidRDefault="00F300B3" w:rsidP="005B0FCB">
            <w:pPr>
              <w:pStyle w:val="BodyText3"/>
              <w:rPr>
                <w:b/>
              </w:rPr>
            </w:pPr>
            <w:r w:rsidRPr="00121A50">
              <w:rPr>
                <w:b/>
              </w:rPr>
              <w:t>Udržitelnost</w:t>
            </w:r>
          </w:p>
        </w:tc>
        <w:tc>
          <w:tcPr>
            <w:tcW w:w="7938" w:type="dxa"/>
          </w:tcPr>
          <w:p w:rsidR="00F300B3" w:rsidRPr="00121A50" w:rsidRDefault="00F300B3" w:rsidP="00121A50">
            <w:pPr>
              <w:pStyle w:val="BodyText3"/>
              <w:cnfStyle w:val="000000000000" w:firstRow="0" w:lastRow="0" w:firstColumn="0" w:lastColumn="0" w:oddVBand="0" w:evenVBand="0" w:oddHBand="0" w:evenHBand="0" w:firstRowFirstColumn="0" w:firstRowLastColumn="0" w:lastRowFirstColumn="0" w:lastRowLastColumn="0"/>
            </w:pPr>
            <w:r w:rsidRPr="00121A50">
              <w:t>H</w:t>
            </w:r>
            <w:r w:rsidR="00121A50">
              <w:t>odnotí, zda</w:t>
            </w:r>
            <w:r w:rsidRPr="00121A50">
              <w:t xml:space="preserve"> výstupy a zejména výsledky, jichž </w:t>
            </w:r>
            <w:r w:rsidR="00E056B9" w:rsidRPr="00121A50">
              <w:t>má být</w:t>
            </w:r>
            <w:r w:rsidRPr="00121A50">
              <w:t xml:space="preserve"> dosaženo, </w:t>
            </w:r>
            <w:r w:rsidR="00E056B9" w:rsidRPr="00121A50">
              <w:t>mohou existovat</w:t>
            </w:r>
            <w:r w:rsidRPr="00121A50">
              <w:t xml:space="preserve"> i po skon</w:t>
            </w:r>
            <w:r w:rsidRPr="00121A50">
              <w:rPr>
                <w:rFonts w:cs="Arial"/>
              </w:rPr>
              <w:t>č</w:t>
            </w:r>
            <w:r w:rsidRPr="00121A50">
              <w:t>ení</w:t>
            </w:r>
            <w:r w:rsidR="00E056B9" w:rsidRPr="00121A50">
              <w:t xml:space="preserve"> intervencí – tj. zda</w:t>
            </w:r>
            <w:r w:rsidRPr="00121A50">
              <w:t xml:space="preserve"> realizované intervence i po určité době stále odpov</w:t>
            </w:r>
            <w:r w:rsidR="00121A50">
              <w:t>ídají svému smyslu a zda</w:t>
            </w:r>
            <w:r w:rsidRPr="00121A50">
              <w:t xml:space="preserve"> p</w:t>
            </w:r>
            <w:r w:rsidRPr="00121A50">
              <w:rPr>
                <w:rFonts w:cs="Arial"/>
              </w:rPr>
              <w:t>ř</w:t>
            </w:r>
            <w:r w:rsidRPr="00121A50">
              <w:t>etrvávají pozitivní dopady, které díky realizaci intervencí vznikly.</w:t>
            </w:r>
          </w:p>
        </w:tc>
      </w:tr>
    </w:tbl>
    <w:p w:rsidR="00E300FD" w:rsidRDefault="00E300FD" w:rsidP="00FB3991"/>
    <w:p w:rsidR="00E0622F" w:rsidRDefault="00E0622F" w:rsidP="00FB3991"/>
    <w:tbl>
      <w:tblPr>
        <w:tblStyle w:val="Deloittetable81"/>
        <w:tblW w:w="0" w:type="auto"/>
        <w:tblLook w:val="04A0" w:firstRow="1" w:lastRow="0" w:firstColumn="1" w:lastColumn="0" w:noHBand="0" w:noVBand="1"/>
      </w:tblPr>
      <w:tblGrid>
        <w:gridCol w:w="1162"/>
        <w:gridCol w:w="7938"/>
      </w:tblGrid>
      <w:tr w:rsidR="004F4C88" w:rsidTr="00152D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4F4C88" w:rsidRPr="0060777F" w:rsidRDefault="00453DC2" w:rsidP="00152D6A">
            <w:pPr>
              <w:rPr>
                <w:rFonts w:asciiTheme="minorHAnsi" w:hAnsiTheme="minorHAnsi"/>
                <w:sz w:val="18"/>
              </w:rPr>
            </w:pPr>
            <w:r>
              <w:rPr>
                <w:rFonts w:asciiTheme="minorHAnsi" w:hAnsiTheme="minorHAnsi"/>
                <w:sz w:val="18"/>
              </w:rPr>
              <w:lastRenderedPageBreak/>
              <w:t>Otázka 4.2</w:t>
            </w:r>
            <w:r w:rsidR="004F4C88">
              <w:rPr>
                <w:rFonts w:asciiTheme="minorHAnsi" w:hAnsiTheme="minorHAnsi"/>
                <w:sz w:val="18"/>
              </w:rPr>
              <w:tab/>
            </w:r>
            <w:r w:rsidR="0007374F" w:rsidRPr="00261CE9">
              <w:rPr>
                <w:rFonts w:asciiTheme="minorHAnsi" w:hAnsiTheme="minorHAnsi"/>
                <w:sz w:val="18"/>
              </w:rPr>
              <w:t xml:space="preserve">Jsou do návrhu </w:t>
            </w:r>
            <w:r w:rsidR="0007374F">
              <w:rPr>
                <w:rFonts w:asciiTheme="minorHAnsi" w:hAnsiTheme="minorHAnsi"/>
                <w:sz w:val="18"/>
              </w:rPr>
              <w:t xml:space="preserve">IROP dostatečně promítnuty </w:t>
            </w:r>
            <w:r w:rsidR="0007374F" w:rsidRPr="00261CE9">
              <w:rPr>
                <w:rFonts w:asciiTheme="minorHAnsi" w:hAnsiTheme="minorHAnsi"/>
                <w:sz w:val="18"/>
              </w:rPr>
              <w:t>princip</w:t>
            </w:r>
            <w:r w:rsidR="0007374F">
              <w:rPr>
                <w:rFonts w:asciiTheme="minorHAnsi" w:hAnsiTheme="minorHAnsi"/>
                <w:sz w:val="18"/>
              </w:rPr>
              <w:t>y</w:t>
            </w:r>
            <w:r w:rsidR="0007374F" w:rsidRPr="00261CE9">
              <w:rPr>
                <w:rFonts w:asciiTheme="minorHAnsi" w:hAnsiTheme="minorHAnsi"/>
                <w:sz w:val="18"/>
              </w:rPr>
              <w:t xml:space="preserve"> účelnosti, účinnosti, </w:t>
            </w:r>
            <w:r w:rsidR="0007374F">
              <w:rPr>
                <w:rFonts w:asciiTheme="minorHAnsi" w:hAnsiTheme="minorHAnsi"/>
                <w:sz w:val="18"/>
              </w:rPr>
              <w:t>užitečnosti</w:t>
            </w:r>
            <w:r w:rsidR="006B42A1">
              <w:rPr>
                <w:rFonts w:asciiTheme="minorHAnsi" w:hAnsiTheme="minorHAnsi"/>
                <w:sz w:val="18"/>
              </w:rPr>
              <w:t xml:space="preserve"> a </w:t>
            </w:r>
            <w:r w:rsidR="0007374F">
              <w:rPr>
                <w:rFonts w:asciiTheme="minorHAnsi" w:hAnsiTheme="minorHAnsi"/>
                <w:sz w:val="18"/>
              </w:rPr>
              <w:tab/>
            </w:r>
            <w:r w:rsidR="0007374F">
              <w:rPr>
                <w:rFonts w:asciiTheme="minorHAnsi" w:hAnsiTheme="minorHAnsi"/>
                <w:sz w:val="18"/>
              </w:rPr>
              <w:tab/>
            </w:r>
            <w:r w:rsidR="0007374F" w:rsidRPr="00261CE9">
              <w:rPr>
                <w:rFonts w:asciiTheme="minorHAnsi" w:hAnsiTheme="minorHAnsi"/>
                <w:sz w:val="18"/>
              </w:rPr>
              <w:t>udržitelnosti?</w:t>
            </w:r>
          </w:p>
        </w:tc>
      </w:tr>
      <w:tr w:rsidR="004F4C88"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4F4C88" w:rsidRPr="00CE4425" w:rsidRDefault="004F4C88" w:rsidP="00152D6A">
            <w:pPr>
              <w:rPr>
                <w:color w:val="auto"/>
              </w:rPr>
            </w:pPr>
            <w:r w:rsidRPr="00CE4425">
              <w:rPr>
                <w:color w:val="auto"/>
              </w:rPr>
              <w:t>Zjištění</w:t>
            </w:r>
            <w:r w:rsidR="006B42A1">
              <w:rPr>
                <w:color w:val="auto"/>
              </w:rPr>
              <w:t xml:space="preserve"> a </w:t>
            </w:r>
            <w:r w:rsidR="006F7A5C">
              <w:rPr>
                <w:color w:val="auto"/>
              </w:rPr>
              <w:t>závěry</w:t>
            </w:r>
          </w:p>
        </w:tc>
        <w:tc>
          <w:tcPr>
            <w:tcW w:w="7938" w:type="dxa"/>
            <w:vAlign w:val="center"/>
          </w:tcPr>
          <w:p w:rsidR="004F4C88" w:rsidRPr="004C5AD4" w:rsidRDefault="002D1935" w:rsidP="00152D6A">
            <w:pPr>
              <w:cnfStyle w:val="000000000000" w:firstRow="0" w:lastRow="0" w:firstColumn="0" w:lastColumn="0" w:oddVBand="0" w:evenVBand="0" w:oddHBand="0" w:evenHBand="0" w:firstRowFirstColumn="0" w:firstRowLastColumn="0" w:lastRowFirstColumn="0" w:lastRowLastColumn="0"/>
              <w:rPr>
                <w:sz w:val="18"/>
                <w:szCs w:val="18"/>
              </w:rPr>
            </w:pPr>
            <w:r w:rsidRPr="004C5AD4">
              <w:rPr>
                <w:sz w:val="18"/>
                <w:szCs w:val="18"/>
              </w:rPr>
              <w:t>Hodnotitel na základě předaných materiálů hodnotí plnění sledovaných principů následovně:</w:t>
            </w:r>
          </w:p>
          <w:p w:rsidR="002D1935" w:rsidRPr="004C5AD4" w:rsidRDefault="002D1935" w:rsidP="006C100B">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sz w:val="18"/>
                <w:szCs w:val="18"/>
              </w:rPr>
            </w:pPr>
            <w:r w:rsidRPr="004C5AD4">
              <w:rPr>
                <w:sz w:val="18"/>
                <w:szCs w:val="18"/>
              </w:rPr>
              <w:t>princip účelnosti je respektován, výstupy jsou plánovány realisticky se zohledněním dostupných zdrojů k dispozici;</w:t>
            </w:r>
          </w:p>
          <w:p w:rsidR="002D1935" w:rsidRPr="004C5AD4" w:rsidRDefault="002D1935" w:rsidP="006C100B">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sz w:val="18"/>
                <w:szCs w:val="18"/>
              </w:rPr>
            </w:pPr>
            <w:r w:rsidRPr="004C5AD4">
              <w:rPr>
                <w:sz w:val="18"/>
                <w:szCs w:val="18"/>
              </w:rPr>
              <w:t>princip účinnosti je respektován s výhradami, zaměření aktivit v rámci IROP prochází od prvních návrhů dynamickými změnami a často dochází k úpravě i v důsledku identifikace lepší cesty naplnění sledovaných cílů (vypuštění aktivit a nahrazení takovými, které dokáží „levněji“ dosáhnout stejných výsledků, reformulace a redefinice aktivit) – nicméně ne u všech specifických cílů lze evidovat snahu hledat optimálnější řešení;</w:t>
            </w:r>
          </w:p>
          <w:p w:rsidR="002D1935" w:rsidRPr="004C5AD4" w:rsidRDefault="002D1935" w:rsidP="006C100B">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sz w:val="18"/>
                <w:szCs w:val="18"/>
              </w:rPr>
            </w:pPr>
            <w:r w:rsidRPr="004C5AD4">
              <w:rPr>
                <w:sz w:val="18"/>
                <w:szCs w:val="18"/>
              </w:rPr>
              <w:t>princip užitečnosti je respektován, tvorba IROP postupuje v souladu s požadavky otevřeného partnerství a zapojením nejširšího spektra aktérů bylo umožněno hledání takových intervencí, které cílí na aktuální problémy a potřeby společnosti;</w:t>
            </w:r>
          </w:p>
          <w:p w:rsidR="002D1935" w:rsidRPr="004C5AD4" w:rsidRDefault="002D1935" w:rsidP="006C100B">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sz w:val="18"/>
                <w:szCs w:val="18"/>
              </w:rPr>
            </w:pPr>
            <w:r w:rsidRPr="004C5AD4">
              <w:rPr>
                <w:sz w:val="18"/>
                <w:szCs w:val="18"/>
              </w:rPr>
              <w:t xml:space="preserve">princip udržitelnosti </w:t>
            </w:r>
            <w:r w:rsidR="004E1240">
              <w:rPr>
                <w:sz w:val="18"/>
                <w:szCs w:val="18"/>
              </w:rPr>
              <w:t xml:space="preserve">je návrhem konstrukce IROP </w:t>
            </w:r>
            <w:r w:rsidR="006A5974">
              <w:rPr>
                <w:sz w:val="18"/>
                <w:szCs w:val="18"/>
              </w:rPr>
              <w:t>respektován</w:t>
            </w:r>
            <w:r w:rsidRPr="004C5AD4">
              <w:rPr>
                <w:sz w:val="18"/>
                <w:szCs w:val="18"/>
              </w:rPr>
              <w:t>.</w:t>
            </w:r>
          </w:p>
        </w:tc>
      </w:tr>
      <w:tr w:rsidR="004F4C88"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4F4C88" w:rsidRDefault="004F4C88" w:rsidP="00152D6A">
            <w:pPr>
              <w:rPr>
                <w:color w:val="auto"/>
              </w:rPr>
            </w:pPr>
            <w:r>
              <w:rPr>
                <w:color w:val="auto"/>
              </w:rPr>
              <w:t>Doporučení</w:t>
            </w:r>
          </w:p>
          <w:p w:rsidR="004F4C88" w:rsidRPr="00CE4425" w:rsidRDefault="004F4C88" w:rsidP="00152D6A">
            <w:pPr>
              <w:rPr>
                <w:color w:val="auto"/>
              </w:rPr>
            </w:pPr>
            <w:r>
              <w:rPr>
                <w:color w:val="auto"/>
              </w:rPr>
              <w:t xml:space="preserve">a </w:t>
            </w:r>
            <w:r w:rsidRPr="00CE4425">
              <w:rPr>
                <w:color w:val="auto"/>
              </w:rPr>
              <w:t>nápravná opatření</w:t>
            </w:r>
          </w:p>
        </w:tc>
        <w:tc>
          <w:tcPr>
            <w:tcW w:w="7938" w:type="dxa"/>
            <w:vAlign w:val="center"/>
          </w:tcPr>
          <w:p w:rsidR="00F3478B" w:rsidRPr="004C5AD4" w:rsidRDefault="004C5AD4" w:rsidP="004C5AD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i případném návrhu</w:t>
            </w:r>
            <w:r w:rsidRPr="004C5AD4">
              <w:rPr>
                <w:sz w:val="18"/>
                <w:szCs w:val="18"/>
              </w:rPr>
              <w:t xml:space="preserve"> </w:t>
            </w:r>
            <w:r>
              <w:rPr>
                <w:sz w:val="18"/>
                <w:szCs w:val="18"/>
              </w:rPr>
              <w:t xml:space="preserve">úprav v </w:t>
            </w:r>
            <w:r w:rsidRPr="004C5AD4">
              <w:rPr>
                <w:sz w:val="18"/>
                <w:szCs w:val="18"/>
              </w:rPr>
              <w:t xml:space="preserve">rozdělení podpory </w:t>
            </w:r>
            <w:r>
              <w:rPr>
                <w:sz w:val="18"/>
                <w:szCs w:val="18"/>
              </w:rPr>
              <w:t>by měl ŘO IROP</w:t>
            </w:r>
            <w:r w:rsidRPr="004C5AD4">
              <w:rPr>
                <w:sz w:val="18"/>
                <w:szCs w:val="18"/>
              </w:rPr>
              <w:t xml:space="preserve"> </w:t>
            </w:r>
            <w:r>
              <w:rPr>
                <w:sz w:val="18"/>
                <w:szCs w:val="18"/>
              </w:rPr>
              <w:t xml:space="preserve">vždy brát v potaz výše uvedené principy, které mají klíčový vliv na schopnost dosahovat vytyčených cílů.  </w:t>
            </w:r>
          </w:p>
        </w:tc>
      </w:tr>
    </w:tbl>
    <w:p w:rsidR="00FB3991" w:rsidRPr="00261CE9" w:rsidRDefault="00FB3991" w:rsidP="00FB3991">
      <w:pPr>
        <w:pStyle w:val="Heading2"/>
      </w:pPr>
      <w:bookmarkStart w:id="25" w:name="_Toc390955599"/>
      <w:r w:rsidRPr="00261CE9">
        <w:t xml:space="preserve">Evaluační oblast č. 5: </w:t>
      </w:r>
      <w:r w:rsidR="00CD0E67" w:rsidRPr="00261CE9">
        <w:t>Kompatibilita OP</w:t>
      </w:r>
      <w:r w:rsidR="006B42A1">
        <w:t xml:space="preserve"> a </w:t>
      </w:r>
      <w:r w:rsidR="00CD0E67" w:rsidRPr="00261CE9">
        <w:t>návrhu Dohody</w:t>
      </w:r>
      <w:bookmarkEnd w:id="25"/>
    </w:p>
    <w:tbl>
      <w:tblPr>
        <w:tblStyle w:val="Deloittetable2"/>
        <w:tblW w:w="0" w:type="auto"/>
        <w:tblLook w:val="04A0" w:firstRow="1" w:lastRow="0" w:firstColumn="1" w:lastColumn="0" w:noHBand="0" w:noVBand="1"/>
      </w:tblPr>
      <w:tblGrid>
        <w:gridCol w:w="8959"/>
      </w:tblGrid>
      <w:tr w:rsidR="001655AE" w:rsidRPr="00261CE9" w:rsidTr="0016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9" w:type="dxa"/>
          </w:tcPr>
          <w:p w:rsidR="001655AE" w:rsidRPr="00261CE9" w:rsidRDefault="001655AE" w:rsidP="00680A28">
            <w:pPr>
              <w:keepNext/>
              <w:jc w:val="center"/>
              <w:rPr>
                <w:rFonts w:asciiTheme="minorHAnsi" w:hAnsiTheme="minorHAnsi"/>
                <w:b w:val="0"/>
                <w:sz w:val="18"/>
              </w:rPr>
            </w:pPr>
            <w:r w:rsidRPr="00261CE9">
              <w:rPr>
                <w:rFonts w:asciiTheme="minorHAnsi" w:hAnsiTheme="minorHAnsi"/>
                <w:sz w:val="18"/>
              </w:rPr>
              <w:t>Globální evaluační otázka</w:t>
            </w:r>
          </w:p>
        </w:tc>
      </w:tr>
      <w:tr w:rsidR="001655AE" w:rsidRPr="00261CE9" w:rsidTr="001655AE">
        <w:tc>
          <w:tcPr>
            <w:cnfStyle w:val="001000000000" w:firstRow="0" w:lastRow="0" w:firstColumn="1" w:lastColumn="0" w:oddVBand="0" w:evenVBand="0" w:oddHBand="0" w:evenHBand="0" w:firstRowFirstColumn="0" w:firstRowLastColumn="0" w:lastRowFirstColumn="0" w:lastRowLastColumn="0"/>
            <w:tcW w:w="8959" w:type="dxa"/>
          </w:tcPr>
          <w:p w:rsidR="001655AE" w:rsidRPr="00261CE9" w:rsidRDefault="001655AE" w:rsidP="00680A28">
            <w:pPr>
              <w:contextualSpacing/>
              <w:rPr>
                <w:rFonts w:asciiTheme="minorHAnsi" w:hAnsiTheme="minorHAnsi"/>
                <w:sz w:val="18"/>
              </w:rPr>
            </w:pPr>
            <w:r w:rsidRPr="00261CE9">
              <w:rPr>
                <w:rFonts w:asciiTheme="minorHAnsi" w:hAnsiTheme="minorHAnsi"/>
                <w:sz w:val="18"/>
              </w:rPr>
              <w:t>Jsou navržené cíle programu konzistentní s identifikovanými problémy</w:t>
            </w:r>
            <w:r w:rsidR="006B42A1">
              <w:rPr>
                <w:rFonts w:asciiTheme="minorHAnsi" w:hAnsiTheme="minorHAnsi"/>
                <w:sz w:val="18"/>
              </w:rPr>
              <w:t xml:space="preserve"> a </w:t>
            </w:r>
            <w:r w:rsidRPr="00261CE9">
              <w:rPr>
                <w:rFonts w:asciiTheme="minorHAnsi" w:hAnsiTheme="minorHAnsi"/>
                <w:sz w:val="18"/>
              </w:rPr>
              <w:t>potřebami</w:t>
            </w:r>
            <w:r w:rsidR="006B42A1">
              <w:rPr>
                <w:rFonts w:asciiTheme="minorHAnsi" w:hAnsiTheme="minorHAnsi"/>
                <w:sz w:val="18"/>
              </w:rPr>
              <w:t xml:space="preserve"> a </w:t>
            </w:r>
            <w:r w:rsidRPr="00261CE9">
              <w:rPr>
                <w:rFonts w:asciiTheme="minorHAnsi" w:hAnsiTheme="minorHAnsi"/>
                <w:sz w:val="18"/>
              </w:rPr>
              <w:t>v souladu s Dohodou o partnerství</w:t>
            </w:r>
            <w:r w:rsidR="006B42A1">
              <w:rPr>
                <w:rFonts w:asciiTheme="minorHAnsi" w:hAnsiTheme="minorHAnsi"/>
                <w:sz w:val="18"/>
              </w:rPr>
              <w:t xml:space="preserve"> a </w:t>
            </w:r>
            <w:r w:rsidRPr="00261CE9">
              <w:rPr>
                <w:rFonts w:asciiTheme="minorHAnsi" w:hAnsiTheme="minorHAnsi"/>
                <w:sz w:val="18"/>
              </w:rPr>
              <w:t>Společným strategickým rámcem</w:t>
            </w:r>
            <w:r w:rsidR="006B42A1">
              <w:rPr>
                <w:rFonts w:asciiTheme="minorHAnsi" w:hAnsiTheme="minorHAnsi"/>
                <w:sz w:val="18"/>
              </w:rPr>
              <w:t xml:space="preserve"> a </w:t>
            </w:r>
            <w:r w:rsidRPr="00261CE9">
              <w:rPr>
                <w:rFonts w:asciiTheme="minorHAnsi" w:hAnsiTheme="minorHAnsi"/>
                <w:sz w:val="18"/>
              </w:rPr>
              <w:t>příslušnými doporučeními Rady k Národnímu programu reforem?</w:t>
            </w:r>
          </w:p>
        </w:tc>
      </w:tr>
    </w:tbl>
    <w:p w:rsidR="00611B52" w:rsidRDefault="00611B52" w:rsidP="00611B52"/>
    <w:p w:rsidR="001D1327" w:rsidRPr="00746C9E" w:rsidRDefault="00746C9E" w:rsidP="00611B52">
      <w:r>
        <w:t xml:space="preserve">V rámci ověřování PD IROP skrze evaluační oblast č. 5 byly </w:t>
      </w:r>
      <w:r w:rsidR="001D1327" w:rsidRPr="00746C9E">
        <w:t>sledovány prioritně tyto vazby:</w:t>
      </w:r>
    </w:p>
    <w:p w:rsidR="001D1327" w:rsidRPr="00746C9E" w:rsidRDefault="001D1327" w:rsidP="006C100B">
      <w:pPr>
        <w:pStyle w:val="ListParagraph"/>
        <w:numPr>
          <w:ilvl w:val="0"/>
          <w:numId w:val="29"/>
        </w:numPr>
      </w:pPr>
      <w:r w:rsidRPr="00746C9E">
        <w:t>Strategie Evropa 2020, Stěžejní iniciativy EU, Integrované hlavní směry,</w:t>
      </w:r>
    </w:p>
    <w:p w:rsidR="001D1327" w:rsidRPr="00746C9E" w:rsidRDefault="001D1327" w:rsidP="006C100B">
      <w:pPr>
        <w:pStyle w:val="ListParagraph"/>
        <w:numPr>
          <w:ilvl w:val="0"/>
          <w:numId w:val="29"/>
        </w:numPr>
      </w:pPr>
      <w:r w:rsidRPr="00746C9E">
        <w:t>Společný strategický rámec,</w:t>
      </w:r>
    </w:p>
    <w:p w:rsidR="001D1327" w:rsidRPr="00746C9E" w:rsidRDefault="001D1327" w:rsidP="006C100B">
      <w:pPr>
        <w:pStyle w:val="ListParagraph"/>
        <w:numPr>
          <w:ilvl w:val="0"/>
          <w:numId w:val="29"/>
        </w:numPr>
      </w:pPr>
      <w:r w:rsidRPr="00746C9E">
        <w:t>Tematické cíle a investiční priority/ priority EU definované návrhy nařízení,</w:t>
      </w:r>
    </w:p>
    <w:p w:rsidR="001D1327" w:rsidRPr="00746C9E" w:rsidRDefault="001D1327" w:rsidP="006C100B">
      <w:pPr>
        <w:pStyle w:val="ListParagraph"/>
        <w:numPr>
          <w:ilvl w:val="0"/>
          <w:numId w:val="29"/>
        </w:numPr>
      </w:pPr>
      <w:r w:rsidRPr="00746C9E">
        <w:t>Dohoda o partnerství,</w:t>
      </w:r>
    </w:p>
    <w:p w:rsidR="001D1327" w:rsidRPr="00746C9E" w:rsidRDefault="001D1327" w:rsidP="006C100B">
      <w:pPr>
        <w:pStyle w:val="ListParagraph"/>
        <w:numPr>
          <w:ilvl w:val="0"/>
          <w:numId w:val="29"/>
        </w:numPr>
      </w:pPr>
      <w:r w:rsidRPr="00746C9E">
        <w:t>Národní program reforem,</w:t>
      </w:r>
    </w:p>
    <w:p w:rsidR="001D1327" w:rsidRPr="00746C9E" w:rsidRDefault="001D1327" w:rsidP="006C100B">
      <w:pPr>
        <w:pStyle w:val="ListParagraph"/>
        <w:numPr>
          <w:ilvl w:val="0"/>
          <w:numId w:val="29"/>
        </w:numPr>
      </w:pPr>
      <w:r w:rsidRPr="00746C9E">
        <w:t>Strategie mezinárodní konkurenceschopnosti,</w:t>
      </w:r>
    </w:p>
    <w:p w:rsidR="001D1327" w:rsidRPr="00746C9E" w:rsidRDefault="001D1327" w:rsidP="006C100B">
      <w:pPr>
        <w:pStyle w:val="ListParagraph"/>
        <w:numPr>
          <w:ilvl w:val="0"/>
          <w:numId w:val="29"/>
        </w:numPr>
      </w:pPr>
      <w:r w:rsidRPr="00746C9E">
        <w:t>Strategie regionálního rozvoje ČR,</w:t>
      </w:r>
    </w:p>
    <w:p w:rsidR="001D1327" w:rsidRPr="00746C9E" w:rsidRDefault="001D1327" w:rsidP="006C100B">
      <w:pPr>
        <w:pStyle w:val="ListParagraph"/>
        <w:numPr>
          <w:ilvl w:val="0"/>
          <w:numId w:val="29"/>
        </w:numPr>
      </w:pPr>
      <w:r w:rsidRPr="00746C9E">
        <w:t>Strategický rámec udržitelného rozvoje,</w:t>
      </w:r>
    </w:p>
    <w:p w:rsidR="001D1327" w:rsidRPr="00746C9E" w:rsidRDefault="001D1327" w:rsidP="006C100B">
      <w:pPr>
        <w:pStyle w:val="ListParagraph"/>
        <w:numPr>
          <w:ilvl w:val="0"/>
          <w:numId w:val="29"/>
        </w:numPr>
      </w:pPr>
      <w:r w:rsidRPr="00746C9E">
        <w:t>Politika územního rozvoje ČR,</w:t>
      </w:r>
    </w:p>
    <w:p w:rsidR="00ED66E1" w:rsidRPr="00ED66E1" w:rsidRDefault="00ED66E1" w:rsidP="00ED66E1">
      <w:pPr>
        <w:pStyle w:val="ListParagraph"/>
      </w:pPr>
    </w:p>
    <w:p w:rsidR="00CC7858" w:rsidRDefault="00ED66E1" w:rsidP="00CC7858">
      <w:r>
        <w:t>Hodnotitel vycházel z metodického doporučení NOK sledovat příčinné vazby, jak jsou znázorněny na následujícím schématu.</w:t>
      </w:r>
    </w:p>
    <w:p w:rsidR="00ED66E1" w:rsidRPr="00ED66E1" w:rsidRDefault="00ED66E1" w:rsidP="00ED66E1">
      <w:pPr>
        <w:pStyle w:val="Caption"/>
        <w:spacing w:after="0" w:afterAutospacing="0"/>
        <w:rPr>
          <w:rFonts w:asciiTheme="minorHAnsi" w:hAnsiTheme="minorHAnsi" w:cstheme="minorHAnsi"/>
        </w:rPr>
      </w:pPr>
      <w:r w:rsidRPr="00ED66E1">
        <w:rPr>
          <w:rFonts w:asciiTheme="minorHAnsi" w:hAnsiTheme="minorHAnsi" w:cstheme="minorHAnsi"/>
        </w:rPr>
        <w:t xml:space="preserve">Obrázek </w:t>
      </w:r>
      <w:r w:rsidRPr="00ED66E1">
        <w:rPr>
          <w:rFonts w:asciiTheme="minorHAnsi" w:hAnsiTheme="minorHAnsi" w:cstheme="minorHAnsi"/>
        </w:rPr>
        <w:fldChar w:fldCharType="begin"/>
      </w:r>
      <w:r w:rsidRPr="00ED66E1">
        <w:rPr>
          <w:rFonts w:asciiTheme="minorHAnsi" w:hAnsiTheme="minorHAnsi" w:cstheme="minorHAnsi"/>
        </w:rPr>
        <w:instrText xml:space="preserve"> SEQ Obrázek \* ARABIC </w:instrText>
      </w:r>
      <w:r w:rsidRPr="00ED66E1">
        <w:rPr>
          <w:rFonts w:asciiTheme="minorHAnsi" w:hAnsiTheme="minorHAnsi" w:cstheme="minorHAnsi"/>
        </w:rPr>
        <w:fldChar w:fldCharType="separate"/>
      </w:r>
      <w:r w:rsidR="00925533">
        <w:rPr>
          <w:rFonts w:asciiTheme="minorHAnsi" w:hAnsiTheme="minorHAnsi" w:cstheme="minorHAnsi"/>
          <w:noProof/>
        </w:rPr>
        <w:t>5</w:t>
      </w:r>
      <w:r w:rsidRPr="00ED66E1">
        <w:rPr>
          <w:rFonts w:asciiTheme="minorHAnsi" w:hAnsiTheme="minorHAnsi" w:cstheme="minorHAnsi"/>
        </w:rPr>
        <w:fldChar w:fldCharType="end"/>
      </w:r>
      <w:r w:rsidRPr="00ED66E1">
        <w:rPr>
          <w:rFonts w:asciiTheme="minorHAnsi" w:hAnsiTheme="minorHAnsi" w:cstheme="minorHAnsi"/>
        </w:rPr>
        <w:t xml:space="preserve">: Metodika ověření konzistentnosti návrhu IROP </w:t>
      </w:r>
      <w:r>
        <w:rPr>
          <w:rFonts w:asciiTheme="minorHAnsi" w:hAnsiTheme="minorHAnsi" w:cstheme="minorHAnsi"/>
        </w:rPr>
        <w:t>k</w:t>
      </w:r>
      <w:r w:rsidRPr="00ED66E1">
        <w:rPr>
          <w:rFonts w:asciiTheme="minorHAnsi" w:hAnsiTheme="minorHAnsi" w:cstheme="minorHAnsi"/>
        </w:rPr>
        <w:t xml:space="preserve"> nadřízeným strategiím a nařízením</w:t>
      </w:r>
    </w:p>
    <w:p w:rsidR="00CC7858" w:rsidRPr="00000A89" w:rsidRDefault="00ED66E1" w:rsidP="00CC7858">
      <w:pPr>
        <w:spacing w:line="360" w:lineRule="auto"/>
        <w:rPr>
          <w:rFonts w:cs="Arial"/>
          <w:sz w:val="20"/>
          <w:szCs w:val="20"/>
        </w:rPr>
      </w:pPr>
      <w:r w:rsidRPr="00000A89">
        <w:rPr>
          <w:rFonts w:cs="Arial"/>
          <w:sz w:val="20"/>
          <w:szCs w:val="20"/>
        </w:rPr>
        <w:object w:dxaOrig="10146" w:dyaOrig="8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5pt;height:220.9pt" o:ole="">
            <v:imagedata r:id="rId22" o:title=""/>
          </v:shape>
          <o:OLEObject Type="Embed" ProgID="Visio.Drawing.11" ShapeID="_x0000_i1025" DrawAspect="Content" ObjectID="_1464697417" r:id="rId23"/>
        </w:object>
      </w:r>
      <w:r w:rsidR="00CC7858" w:rsidRPr="00000A89">
        <w:rPr>
          <w:rFonts w:cs="Arial"/>
          <w:color w:val="FF0000"/>
          <w:sz w:val="20"/>
          <w:szCs w:val="20"/>
          <w:lang w:eastAsia="cs-CZ"/>
        </w:rPr>
        <w:t xml:space="preserve"> </w:t>
      </w:r>
    </w:p>
    <w:p w:rsidR="006A6190" w:rsidRPr="00261CE9" w:rsidRDefault="006A6190" w:rsidP="006A6190">
      <w:pPr>
        <w:keepNext/>
        <w:rPr>
          <w:b/>
          <w:u w:val="single"/>
        </w:rPr>
      </w:pPr>
      <w:r w:rsidRPr="00261CE9">
        <w:rPr>
          <w:b/>
          <w:u w:val="single"/>
        </w:rPr>
        <w:lastRenderedPageBreak/>
        <w:t>Shrnutí výstupů</w:t>
      </w:r>
    </w:p>
    <w:p w:rsidR="006A6190" w:rsidRDefault="006A6190" w:rsidP="006A6190">
      <w:pPr>
        <w:keepNext/>
        <w:rPr>
          <w:b/>
          <w:u w:val="single"/>
        </w:rPr>
      </w:pPr>
    </w:p>
    <w:p w:rsidR="00DB0276" w:rsidRDefault="00DB0276" w:rsidP="006A6190">
      <w:pPr>
        <w:keepNext/>
      </w:pPr>
      <w:r>
        <w:t>Do</w:t>
      </w:r>
      <w:r w:rsidRPr="00DB0276">
        <w:t> nové verz</w:t>
      </w:r>
      <w:r>
        <w:t xml:space="preserve">e programového dokumentu byla přímo doplněna přehledová tabulka (tabulka č. 1, str. 20-28), která spolu s tabulkou vedenou v oficiální příloze č. 3 vhodně mapuje, jak jednotlivé specifické cíle lícují na cíle a priority nadřízených strategií či koncepcí. Hodnotitel převzal uvedené údaje, sloučil je a vytvořil jednotnou tabulku, kde jsou uvedeny vlastní doplňující komentáře a doporučení – </w:t>
      </w:r>
      <w:r w:rsidRPr="006D41AB">
        <w:t xml:space="preserve">tyto karty jednotlivých specifických cílů jsou uvedeny v příloze č. 1 </w:t>
      </w:r>
      <w:r w:rsidR="00746C9E">
        <w:t>závěrečné</w:t>
      </w:r>
      <w:r w:rsidRPr="006D41AB">
        <w:t xml:space="preserve"> ex-ante hodnotící zprávy.</w:t>
      </w:r>
    </w:p>
    <w:p w:rsidR="00DB0276" w:rsidRDefault="00DB0276" w:rsidP="006A6190">
      <w:pPr>
        <w:keepNext/>
      </w:pPr>
    </w:p>
    <w:p w:rsidR="00D33624" w:rsidRDefault="00746C9E" w:rsidP="00D33624">
      <w:r>
        <w:t>Ná</w:t>
      </w:r>
      <w:r w:rsidRPr="00746C9E">
        <w:t>vrhy jsou v souladu s pozitivním i negativním vymezením podpory z EFRR dle článků 3 a 4 nařízení o EFRR</w:t>
      </w:r>
      <w:r>
        <w:t xml:space="preserve">. </w:t>
      </w:r>
      <w:r w:rsidR="00D33624">
        <w:t>Hodnotitel během</w:t>
      </w:r>
      <w:r w:rsidR="00011E0A">
        <w:t xml:space="preserve"> analýzy kompatibility dospěl ke</w:t>
      </w:r>
      <w:r w:rsidR="00D33624">
        <w:t xml:space="preserve"> zjištění, že </w:t>
      </w:r>
      <w:r w:rsidR="0037493F">
        <w:t>některé z</w:t>
      </w:r>
      <w:r w:rsidR="00D33624">
        <w:t xml:space="preserve"> navrhovaných </w:t>
      </w:r>
      <w:r w:rsidR="00A44825">
        <w:t>podporovaných aktivit</w:t>
      </w:r>
      <w:r w:rsidR="00D33624">
        <w:t xml:space="preserve"> </w:t>
      </w:r>
      <w:r w:rsidR="0037493F">
        <w:t>vykazují</w:t>
      </w:r>
      <w:r w:rsidR="00D33624">
        <w:t xml:space="preserve"> </w:t>
      </w:r>
      <w:r w:rsidR="003135FC">
        <w:t xml:space="preserve">relativně </w:t>
      </w:r>
      <w:r w:rsidR="00D33624">
        <w:t xml:space="preserve">volnější vazbu na stanovené priority na </w:t>
      </w:r>
      <w:r w:rsidR="0037493F">
        <w:t>vyšší</w:t>
      </w:r>
      <w:r w:rsidR="005B26DC">
        <w:t xml:space="preserve"> úrovni</w:t>
      </w:r>
      <w:r w:rsidR="00011E0A">
        <w:t>,</w:t>
      </w:r>
      <w:r w:rsidR="00A33707">
        <w:t xml:space="preserve"> </w:t>
      </w:r>
      <w:r w:rsidR="00C70D2F">
        <w:t>především na Poziční dokument</w:t>
      </w:r>
      <w:r w:rsidR="00011E0A">
        <w:t xml:space="preserve"> – většina takto problematických oblastí však již byla z IROP zcela vyřazena nebo byla omezena šíře podporovaných skupin aktivit.</w:t>
      </w:r>
      <w:r w:rsidR="003135FC">
        <w:t xml:space="preserve"> Všechny </w:t>
      </w:r>
      <w:r w:rsidR="00634924">
        <w:t>navrhované specifické cíle</w:t>
      </w:r>
      <w:r w:rsidR="006B42A1">
        <w:t xml:space="preserve"> a </w:t>
      </w:r>
      <w:r w:rsidR="00A44825">
        <w:t>podporované aktivity</w:t>
      </w:r>
      <w:r w:rsidR="00634924">
        <w:t xml:space="preserve"> IROP</w:t>
      </w:r>
      <w:r w:rsidR="003135FC">
        <w:t xml:space="preserve"> vychází z reálných sektorových potřeb, </w:t>
      </w:r>
      <w:r w:rsidR="00634924">
        <w:t xml:space="preserve">některé z nich </w:t>
      </w:r>
      <w:r w:rsidR="0046083E">
        <w:t>však jsou zahrnuty</w:t>
      </w:r>
      <w:r w:rsidR="003135FC">
        <w:t xml:space="preserve"> mezi priority </w:t>
      </w:r>
      <w:r w:rsidR="00634924">
        <w:t>uvedených strategických dokumentů</w:t>
      </w:r>
      <w:r w:rsidR="0046083E">
        <w:t xml:space="preserve"> spíše pouze nepřímo</w:t>
      </w:r>
      <w:r w:rsidR="00634924">
        <w:t xml:space="preserve">. Dle hodnotitele </w:t>
      </w:r>
      <w:r w:rsidR="00AE374B">
        <w:t xml:space="preserve">je třeba u </w:t>
      </w:r>
      <w:r w:rsidR="00A44825">
        <w:t>podporovaných aktivit</w:t>
      </w:r>
      <w:r w:rsidR="00AE374B">
        <w:t xml:space="preserve"> s takto označenou slabší vazbou zvážit, zda je nadále vhodné tyto zahrnovat do návrhu struktury programu. Hodnotitel doporučuje </w:t>
      </w:r>
      <w:r w:rsidR="00A33707">
        <w:t>nadále důsledně pracovat na přípravě podkladů detailně odůvodňující specifické cíle (neformální příloha „Analýza potřeb“)</w:t>
      </w:r>
      <w:r w:rsidR="00AE374B">
        <w:t>,</w:t>
      </w:r>
      <w:r w:rsidR="00A33707">
        <w:t xml:space="preserve"> které</w:t>
      </w:r>
      <w:r w:rsidR="00634924">
        <w:t xml:space="preserve"> </w:t>
      </w:r>
      <w:r w:rsidR="00A33707">
        <w:t>argumentují</w:t>
      </w:r>
      <w:r w:rsidR="002D425F">
        <w:t>,</w:t>
      </w:r>
      <w:r w:rsidR="00A33707">
        <w:t xml:space="preserve"> proč bylo přistoupeno k </w:t>
      </w:r>
      <w:r w:rsidR="00634924">
        <w:t xml:space="preserve">zahrnutí </w:t>
      </w:r>
      <w:r w:rsidR="00A33707">
        <w:t xml:space="preserve">sporných </w:t>
      </w:r>
      <w:r w:rsidR="00AE374B">
        <w:t>priorit do návrhu IROP v období 2014-2020</w:t>
      </w:r>
      <w:r>
        <w:t>,</w:t>
      </w:r>
      <w:r w:rsidR="006B42A1">
        <w:t xml:space="preserve"> a </w:t>
      </w:r>
      <w:r w:rsidR="00634FEC">
        <w:t>tedy potvrdit</w:t>
      </w:r>
      <w:r w:rsidR="00634924">
        <w:t xml:space="preserve"> kompatibilitu s Dohodou o partnerství</w:t>
      </w:r>
      <w:r w:rsidR="00634FEC">
        <w:t>, nebo rozporované priority z IROP pro další období vyřadit</w:t>
      </w:r>
      <w:r w:rsidR="00634924">
        <w:t>.</w:t>
      </w:r>
    </w:p>
    <w:p w:rsidR="00FB3991" w:rsidRPr="00261CE9" w:rsidRDefault="00FB3991" w:rsidP="00FB3991">
      <w:pPr>
        <w:pStyle w:val="Heading2"/>
      </w:pPr>
      <w:bookmarkStart w:id="26" w:name="_Toc390955600"/>
      <w:r w:rsidRPr="00261CE9">
        <w:t xml:space="preserve">Evaluační oblast č. 6: </w:t>
      </w:r>
      <w:r w:rsidR="00CD0E67" w:rsidRPr="00261CE9">
        <w:t>Adekvátní absorpční kapacita</w:t>
      </w:r>
      <w:bookmarkEnd w:id="26"/>
    </w:p>
    <w:tbl>
      <w:tblPr>
        <w:tblStyle w:val="Deloittetable2"/>
        <w:tblW w:w="0" w:type="auto"/>
        <w:tblLook w:val="04A0" w:firstRow="1" w:lastRow="0" w:firstColumn="1" w:lastColumn="0" w:noHBand="0" w:noVBand="1"/>
      </w:tblPr>
      <w:tblGrid>
        <w:gridCol w:w="2722"/>
        <w:gridCol w:w="6175"/>
      </w:tblGrid>
      <w:tr w:rsidR="006A6190" w:rsidRPr="00261CE9" w:rsidTr="00680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6175"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680A28">
        <w:tc>
          <w:tcPr>
            <w:cnfStyle w:val="001000000000" w:firstRow="0" w:lastRow="0" w:firstColumn="1" w:lastColumn="0" w:oddVBand="0" w:evenVBand="0" w:oddHBand="0" w:evenHBand="0" w:firstRowFirstColumn="0" w:firstRowLastColumn="0" w:lastRowFirstColumn="0" w:lastRowLastColumn="0"/>
            <w:tcW w:w="2722" w:type="dxa"/>
          </w:tcPr>
          <w:p w:rsidR="006A6190" w:rsidRPr="00261CE9" w:rsidRDefault="00CD0E67" w:rsidP="005A3D10">
            <w:pPr>
              <w:contextualSpacing/>
              <w:jc w:val="left"/>
              <w:rPr>
                <w:rFonts w:asciiTheme="minorHAnsi" w:hAnsiTheme="minorHAnsi"/>
                <w:sz w:val="18"/>
              </w:rPr>
            </w:pPr>
            <w:r w:rsidRPr="00261CE9">
              <w:rPr>
                <w:rFonts w:asciiTheme="minorHAnsi" w:hAnsiTheme="minorHAnsi"/>
                <w:sz w:val="18"/>
              </w:rPr>
              <w:t>Existuje pro navrhované intervence dostatečná absorpční kapacita?</w:t>
            </w:r>
          </w:p>
        </w:tc>
        <w:tc>
          <w:tcPr>
            <w:tcW w:w="6175" w:type="dxa"/>
          </w:tcPr>
          <w:p w:rsidR="006A6190" w:rsidRPr="00261CE9" w:rsidRDefault="008E3708"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Existuje reálná poptávka po daném zaměření</w:t>
            </w:r>
            <w:r w:rsidR="006B42A1">
              <w:rPr>
                <w:rFonts w:asciiTheme="minorHAnsi" w:hAnsiTheme="minorHAnsi"/>
                <w:sz w:val="18"/>
              </w:rPr>
              <w:t xml:space="preserve"> a </w:t>
            </w:r>
            <w:r w:rsidRPr="00261CE9">
              <w:rPr>
                <w:rFonts w:asciiTheme="minorHAnsi" w:hAnsiTheme="minorHAnsi"/>
                <w:sz w:val="18"/>
              </w:rPr>
              <w:t>typu podpory, pokud ne, je vhodné tuto poptávku generovat</w:t>
            </w:r>
            <w:r w:rsidR="006B42A1">
              <w:rPr>
                <w:rFonts w:asciiTheme="minorHAnsi" w:hAnsiTheme="minorHAnsi"/>
                <w:sz w:val="18"/>
              </w:rPr>
              <w:t xml:space="preserve"> a </w:t>
            </w:r>
            <w:r w:rsidRPr="00261CE9">
              <w:rPr>
                <w:rFonts w:asciiTheme="minorHAnsi" w:hAnsiTheme="minorHAnsi"/>
                <w:sz w:val="18"/>
              </w:rPr>
              <w:t>jakým způsobem?</w:t>
            </w:r>
          </w:p>
          <w:p w:rsidR="00F35345" w:rsidRDefault="00277D16"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Zohledňuje rozdělení alokace</w:t>
            </w:r>
            <w:r w:rsidR="00F35345" w:rsidRPr="00922BA0">
              <w:rPr>
                <w:rFonts w:asciiTheme="minorHAnsi" w:hAnsiTheme="minorHAnsi"/>
                <w:sz w:val="18"/>
              </w:rPr>
              <w:t xml:space="preserve"> mezi jednotlivé priority re</w:t>
            </w:r>
            <w:r w:rsidR="00F35345">
              <w:rPr>
                <w:rFonts w:asciiTheme="minorHAnsi" w:hAnsiTheme="minorHAnsi"/>
                <w:sz w:val="18"/>
              </w:rPr>
              <w:t>álné zkušenosti ze současného programovacího</w:t>
            </w:r>
            <w:r w:rsidR="00F35345" w:rsidRPr="00922BA0">
              <w:rPr>
                <w:rFonts w:asciiTheme="minorHAnsi" w:hAnsiTheme="minorHAnsi"/>
                <w:sz w:val="18"/>
              </w:rPr>
              <w:t xml:space="preserve"> období?</w:t>
            </w:r>
          </w:p>
          <w:p w:rsidR="009562C5" w:rsidRDefault="009562C5"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Byly vypracovány adekvátní podkladové studie</w:t>
            </w:r>
            <w:r w:rsidR="006B42A1">
              <w:rPr>
                <w:rFonts w:asciiTheme="minorHAnsi" w:hAnsiTheme="minorHAnsi"/>
                <w:sz w:val="18"/>
              </w:rPr>
              <w:t xml:space="preserve"> a </w:t>
            </w:r>
            <w:r>
              <w:rPr>
                <w:rFonts w:asciiTheme="minorHAnsi" w:hAnsiTheme="minorHAnsi"/>
                <w:sz w:val="18"/>
              </w:rPr>
              <w:t>analýzy, které poskytují dostatečné zdůvodnění pro rozdělení alokac</w:t>
            </w:r>
            <w:r w:rsidR="00277D16">
              <w:rPr>
                <w:rFonts w:asciiTheme="minorHAnsi" w:hAnsiTheme="minorHAnsi"/>
                <w:sz w:val="18"/>
              </w:rPr>
              <w:t>e</w:t>
            </w:r>
            <w:r>
              <w:rPr>
                <w:rFonts w:asciiTheme="minorHAnsi" w:hAnsiTheme="minorHAnsi"/>
                <w:sz w:val="18"/>
              </w:rPr>
              <w:t>?</w:t>
            </w:r>
          </w:p>
          <w:p w:rsidR="00CB78B5" w:rsidRPr="00922BA0" w:rsidRDefault="009562C5" w:rsidP="00922BA0">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Je zabezpečeno nastavení monitorovacího systému, který v případě nedostatečného čerpání upozorní na nutnost dodatečné analýzy absorpční kapacity, případně vynutí realokace?</w:t>
            </w:r>
          </w:p>
        </w:tc>
      </w:tr>
    </w:tbl>
    <w:p w:rsidR="006A6190" w:rsidRPr="00261CE9" w:rsidRDefault="006A6190" w:rsidP="006A6190"/>
    <w:p w:rsidR="006A6190" w:rsidRDefault="006A6190" w:rsidP="006A6190">
      <w:pPr>
        <w:keepNext/>
        <w:rPr>
          <w:b/>
          <w:u w:val="single"/>
        </w:rPr>
      </w:pPr>
      <w:r w:rsidRPr="00261CE9">
        <w:rPr>
          <w:b/>
          <w:u w:val="single"/>
        </w:rPr>
        <w:t>Shrnutí výstupů</w:t>
      </w:r>
    </w:p>
    <w:p w:rsidR="00B938B9" w:rsidRDefault="00B938B9" w:rsidP="00B938B9">
      <w:r>
        <w:t>Závěry vlastní analýzy hodnotitele nad daty předanými řídícím orgánem jsou shrnuty v násl</w:t>
      </w:r>
      <w:r w:rsidR="00E0622F">
        <w:t>edující tabulce</w:t>
      </w:r>
      <w:r>
        <w:t>.</w:t>
      </w:r>
    </w:p>
    <w:p w:rsidR="00925533" w:rsidRPr="00845D70" w:rsidRDefault="00925533" w:rsidP="00845D70">
      <w:pPr>
        <w:pStyle w:val="Caption"/>
        <w:spacing w:after="0" w:afterAutospacing="0"/>
        <w:rPr>
          <w:rFonts w:asciiTheme="minorHAnsi" w:hAnsiTheme="minorHAnsi" w:cstheme="minorHAnsi"/>
        </w:rPr>
      </w:pPr>
      <w:r w:rsidRPr="00845D70">
        <w:rPr>
          <w:rFonts w:asciiTheme="minorHAnsi" w:hAnsiTheme="minorHAnsi" w:cstheme="minorHAnsi"/>
        </w:rPr>
        <w:t xml:space="preserve">Obrázek </w:t>
      </w:r>
      <w:r w:rsidRPr="00845D70">
        <w:rPr>
          <w:rFonts w:asciiTheme="minorHAnsi" w:hAnsiTheme="minorHAnsi" w:cstheme="minorHAnsi"/>
        </w:rPr>
        <w:fldChar w:fldCharType="begin"/>
      </w:r>
      <w:r w:rsidRPr="00845D70">
        <w:rPr>
          <w:rFonts w:asciiTheme="minorHAnsi" w:hAnsiTheme="minorHAnsi" w:cstheme="minorHAnsi"/>
        </w:rPr>
        <w:instrText xml:space="preserve"> SEQ Obrázek \* ARABIC </w:instrText>
      </w:r>
      <w:r w:rsidRPr="00845D70">
        <w:rPr>
          <w:rFonts w:asciiTheme="minorHAnsi" w:hAnsiTheme="minorHAnsi" w:cstheme="minorHAnsi"/>
        </w:rPr>
        <w:fldChar w:fldCharType="separate"/>
      </w:r>
      <w:r w:rsidRPr="00845D70">
        <w:rPr>
          <w:rFonts w:asciiTheme="minorHAnsi" w:hAnsiTheme="minorHAnsi" w:cstheme="minorHAnsi"/>
        </w:rPr>
        <w:t>6</w:t>
      </w:r>
      <w:r w:rsidRPr="00845D70">
        <w:rPr>
          <w:rFonts w:asciiTheme="minorHAnsi" w:hAnsiTheme="minorHAnsi" w:cstheme="minorHAnsi"/>
        </w:rPr>
        <w:fldChar w:fldCharType="end"/>
      </w:r>
      <w:r w:rsidRPr="00845D70">
        <w:rPr>
          <w:rFonts w:asciiTheme="minorHAnsi" w:hAnsiTheme="minorHAnsi" w:cstheme="minorHAnsi"/>
        </w:rPr>
        <w:t>: Závěry omezené analýzy absorpční kapacity</w:t>
      </w:r>
    </w:p>
    <w:p w:rsidR="00B938B9" w:rsidRDefault="00364C28" w:rsidP="006A6190">
      <w:pPr>
        <w:keepNext/>
        <w:rPr>
          <w:b/>
          <w:u w:val="single"/>
        </w:rPr>
      </w:pPr>
      <w:r w:rsidRPr="00364C28">
        <w:rPr>
          <w:noProof/>
          <w:lang w:eastAsia="cs-CZ"/>
        </w:rPr>
        <w:drawing>
          <wp:inline distT="0" distB="0" distL="0" distR="0" wp14:anchorId="76545BB8" wp14:editId="1D4F8906">
            <wp:extent cx="5759450" cy="27498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749889"/>
                    </a:xfrm>
                    <a:prstGeom prst="rect">
                      <a:avLst/>
                    </a:prstGeom>
                    <a:noFill/>
                    <a:ln>
                      <a:noFill/>
                    </a:ln>
                  </pic:spPr>
                </pic:pic>
              </a:graphicData>
            </a:graphic>
          </wp:inline>
        </w:drawing>
      </w:r>
    </w:p>
    <w:p w:rsidR="00D27337" w:rsidRDefault="00D27337" w:rsidP="006A6190">
      <w:pPr>
        <w:keepNext/>
        <w:rPr>
          <w:b/>
          <w:u w:val="single"/>
        </w:rPr>
      </w:pPr>
    </w:p>
    <w:p w:rsidR="00783015" w:rsidRDefault="00783015" w:rsidP="00783015">
      <w:r>
        <w:t>Výše uvedená tabulka neobsahuje detaily k absorpční kapacitě prioritní osy 4 zaměřené na CLLD, protože nebyla součástí externího šetření (bylo předáno v závěru roku 2013, kdy ještě návrh PD IROP zařazení PO4 neobsahoval).</w:t>
      </w:r>
    </w:p>
    <w:p w:rsidR="00783015" w:rsidRDefault="00783015" w:rsidP="006A6190">
      <w:pPr>
        <w:keepNext/>
        <w:rPr>
          <w:b/>
          <w:u w:val="single"/>
        </w:rPr>
      </w:pPr>
    </w:p>
    <w:tbl>
      <w:tblPr>
        <w:tblStyle w:val="Deloittetable81"/>
        <w:tblW w:w="0" w:type="auto"/>
        <w:tblLook w:val="04A0" w:firstRow="1" w:lastRow="0" w:firstColumn="1" w:lastColumn="0" w:noHBand="0" w:noVBand="1"/>
      </w:tblPr>
      <w:tblGrid>
        <w:gridCol w:w="1162"/>
        <w:gridCol w:w="7938"/>
      </w:tblGrid>
      <w:tr w:rsidR="00922BA0" w:rsidTr="006244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922BA0" w:rsidRPr="0060777F" w:rsidRDefault="00922BA0" w:rsidP="00922BA0">
            <w:pPr>
              <w:rPr>
                <w:rFonts w:asciiTheme="minorHAnsi" w:hAnsiTheme="minorHAnsi"/>
                <w:sz w:val="18"/>
              </w:rPr>
            </w:pPr>
            <w:r>
              <w:rPr>
                <w:rFonts w:asciiTheme="minorHAnsi" w:hAnsiTheme="minorHAnsi"/>
                <w:sz w:val="18"/>
              </w:rPr>
              <w:t>Otázka 6.1</w:t>
            </w:r>
            <w:r>
              <w:rPr>
                <w:rFonts w:asciiTheme="minorHAnsi" w:hAnsiTheme="minorHAnsi"/>
                <w:sz w:val="18"/>
              </w:rPr>
              <w:tab/>
            </w:r>
            <w:r w:rsidRPr="00922BA0">
              <w:rPr>
                <w:rFonts w:asciiTheme="minorHAnsi" w:hAnsiTheme="minorHAnsi"/>
                <w:sz w:val="18"/>
              </w:rPr>
              <w:t>Existuje reálná poptávka po daném zaměření</w:t>
            </w:r>
            <w:r w:rsidR="006B42A1">
              <w:rPr>
                <w:rFonts w:asciiTheme="minorHAnsi" w:hAnsiTheme="minorHAnsi"/>
                <w:sz w:val="18"/>
              </w:rPr>
              <w:t xml:space="preserve"> a </w:t>
            </w:r>
            <w:r w:rsidRPr="00922BA0">
              <w:rPr>
                <w:rFonts w:asciiTheme="minorHAnsi" w:hAnsiTheme="minorHAnsi"/>
                <w:sz w:val="18"/>
              </w:rPr>
              <w:t xml:space="preserve">typu podpory, pokud ne, je vhodné tuto </w:t>
            </w:r>
            <w:r>
              <w:rPr>
                <w:rFonts w:asciiTheme="minorHAnsi" w:hAnsiTheme="minorHAnsi"/>
                <w:sz w:val="18"/>
              </w:rPr>
              <w:tab/>
            </w:r>
            <w:r>
              <w:rPr>
                <w:rFonts w:asciiTheme="minorHAnsi" w:hAnsiTheme="minorHAnsi"/>
                <w:sz w:val="18"/>
              </w:rPr>
              <w:tab/>
            </w:r>
            <w:r w:rsidRPr="00922BA0">
              <w:rPr>
                <w:rFonts w:asciiTheme="minorHAnsi" w:hAnsiTheme="minorHAnsi"/>
                <w:sz w:val="18"/>
              </w:rPr>
              <w:t>poptávku generovat</w:t>
            </w:r>
            <w:r w:rsidR="006B42A1">
              <w:rPr>
                <w:rFonts w:asciiTheme="minorHAnsi" w:hAnsiTheme="minorHAnsi"/>
                <w:sz w:val="18"/>
              </w:rPr>
              <w:t xml:space="preserve"> a </w:t>
            </w:r>
            <w:r w:rsidRPr="00922BA0">
              <w:rPr>
                <w:rFonts w:asciiTheme="minorHAnsi" w:hAnsiTheme="minorHAnsi"/>
                <w:sz w:val="18"/>
              </w:rPr>
              <w:t>jakým způsobem?</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6244A2">
            <w:pPr>
              <w:rPr>
                <w:color w:val="auto"/>
              </w:rPr>
            </w:pPr>
            <w:r w:rsidRPr="00CE4425">
              <w:rPr>
                <w:color w:val="auto"/>
              </w:rPr>
              <w:t>Zjištění</w:t>
            </w:r>
            <w:r w:rsidR="006B42A1">
              <w:rPr>
                <w:color w:val="auto"/>
              </w:rPr>
              <w:t xml:space="preserve"> a </w:t>
            </w:r>
            <w:r w:rsidR="00F35345">
              <w:rPr>
                <w:color w:val="auto"/>
              </w:rPr>
              <w:t>závěry</w:t>
            </w:r>
          </w:p>
        </w:tc>
        <w:tc>
          <w:tcPr>
            <w:tcW w:w="7938" w:type="dxa"/>
            <w:vAlign w:val="center"/>
          </w:tcPr>
          <w:p w:rsidR="001C5805" w:rsidRPr="00E37F2D" w:rsidRDefault="00E37F2D" w:rsidP="006244A2">
            <w:pPr>
              <w:cnfStyle w:val="000000000000" w:firstRow="0" w:lastRow="0" w:firstColumn="0" w:lastColumn="0" w:oddVBand="0" w:evenVBand="0" w:oddHBand="0" w:evenHBand="0" w:firstRowFirstColumn="0" w:firstRowLastColumn="0" w:lastRowFirstColumn="0" w:lastRowLastColumn="0"/>
              <w:rPr>
                <w:sz w:val="18"/>
                <w:szCs w:val="18"/>
              </w:rPr>
            </w:pPr>
            <w:r w:rsidRPr="00E37F2D">
              <w:rPr>
                <w:sz w:val="18"/>
                <w:szCs w:val="18"/>
              </w:rPr>
              <w:t xml:space="preserve">Specifické cíle </w:t>
            </w:r>
            <w:r>
              <w:rPr>
                <w:sz w:val="18"/>
                <w:szCs w:val="18"/>
              </w:rPr>
              <w:t xml:space="preserve">IROP </w:t>
            </w:r>
            <w:r w:rsidRPr="00E37F2D">
              <w:rPr>
                <w:sz w:val="18"/>
                <w:szCs w:val="18"/>
              </w:rPr>
              <w:t xml:space="preserve">byly zvoleny v návaznosti na zkušenosti s poptávkou po dotační podpoře v současném období v rámci IOP a ROPů, v reflexi sektorových a regionálních potřeb dlouhodobě </w:t>
            </w:r>
            <w:r w:rsidR="00AE496C" w:rsidRPr="00E37F2D">
              <w:rPr>
                <w:sz w:val="18"/>
                <w:szCs w:val="18"/>
              </w:rPr>
              <w:t>zjišťované</w:t>
            </w:r>
            <w:r w:rsidRPr="00E37F2D">
              <w:rPr>
                <w:sz w:val="18"/>
                <w:szCs w:val="18"/>
              </w:rPr>
              <w:t xml:space="preserve"> terénním výzkumem nebo analýzou nadřazených dlouhodobých strategií a koncepcí.</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Default="00922BA0" w:rsidP="006244A2">
            <w:pPr>
              <w:rPr>
                <w:color w:val="auto"/>
              </w:rPr>
            </w:pPr>
            <w:r>
              <w:rPr>
                <w:color w:val="auto"/>
              </w:rPr>
              <w:t>Doporučení</w:t>
            </w:r>
          </w:p>
          <w:p w:rsidR="00922BA0" w:rsidRPr="00CE4425" w:rsidRDefault="00922BA0" w:rsidP="006244A2">
            <w:pPr>
              <w:rPr>
                <w:color w:val="auto"/>
              </w:rPr>
            </w:pPr>
            <w:r>
              <w:rPr>
                <w:color w:val="auto"/>
              </w:rPr>
              <w:t xml:space="preserve">a </w:t>
            </w:r>
            <w:r w:rsidRPr="00CE4425">
              <w:rPr>
                <w:color w:val="auto"/>
              </w:rPr>
              <w:t>nápravná opatření</w:t>
            </w:r>
          </w:p>
        </w:tc>
        <w:tc>
          <w:tcPr>
            <w:tcW w:w="7938" w:type="dxa"/>
            <w:vAlign w:val="center"/>
          </w:tcPr>
          <w:p w:rsidR="002500DB" w:rsidRDefault="00594EF8" w:rsidP="00594E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ýše uvedené závěry mapování absorpční kapacity je třeba interpretovat s mírou opatrnosti, a to s ohledem na řadu zjednodušení, která musela být přijata</w:t>
            </w:r>
            <w:r w:rsidR="002500DB">
              <w:rPr>
                <w:sz w:val="18"/>
                <w:szCs w:val="18"/>
              </w:rPr>
              <w:t>, např:</w:t>
            </w:r>
          </w:p>
          <w:p w:rsidR="00922BA0" w:rsidRDefault="002500DB" w:rsidP="006C100B">
            <w:pPr>
              <w:pStyle w:val="ListParagraph"/>
              <w:numPr>
                <w:ilvl w:val="0"/>
                <w:numId w:val="4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odpora vůči současnému</w:t>
            </w:r>
            <w:r w:rsidRPr="002500DB">
              <w:rPr>
                <w:sz w:val="18"/>
                <w:szCs w:val="18"/>
              </w:rPr>
              <w:t xml:space="preserve"> období </w:t>
            </w:r>
            <w:r>
              <w:rPr>
                <w:sz w:val="18"/>
                <w:szCs w:val="18"/>
              </w:rPr>
              <w:t>2007-2013 měla</w:t>
            </w:r>
            <w:r w:rsidRPr="002500DB">
              <w:rPr>
                <w:sz w:val="18"/>
                <w:szCs w:val="18"/>
              </w:rPr>
              <w:t xml:space="preserve"> jiné omezující podmínky, ne zcela totožné cílové skupiny a příjemce, jiné detaily v definici podporovaných typů opatření, byly podporovány</w:t>
            </w:r>
            <w:r>
              <w:rPr>
                <w:sz w:val="18"/>
                <w:szCs w:val="18"/>
              </w:rPr>
              <w:t xml:space="preserve"> projekty </w:t>
            </w:r>
            <w:r w:rsidRPr="002500DB">
              <w:rPr>
                <w:sz w:val="18"/>
                <w:szCs w:val="18"/>
              </w:rPr>
              <w:t>v období všeobecně opatrné dob</w:t>
            </w:r>
            <w:r>
              <w:rPr>
                <w:sz w:val="18"/>
                <w:szCs w:val="18"/>
              </w:rPr>
              <w:t>y</w:t>
            </w:r>
            <w:r w:rsidR="003F2AFD">
              <w:rPr>
                <w:sz w:val="18"/>
                <w:szCs w:val="18"/>
              </w:rPr>
              <w:t xml:space="preserve"> po ekonomické a finanční krizi</w:t>
            </w:r>
            <w:r w:rsidR="0038386C">
              <w:rPr>
                <w:sz w:val="18"/>
                <w:szCs w:val="18"/>
              </w:rPr>
              <w:t>;</w:t>
            </w:r>
          </w:p>
          <w:p w:rsidR="002500DB" w:rsidRDefault="003F2AFD" w:rsidP="006C100B">
            <w:pPr>
              <w:pStyle w:val="ListParagraph"/>
              <w:numPr>
                <w:ilvl w:val="0"/>
                <w:numId w:val="4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pování</w:t>
            </w:r>
            <w:r w:rsidR="002500DB">
              <w:rPr>
                <w:sz w:val="18"/>
                <w:szCs w:val="18"/>
              </w:rPr>
              <w:t xml:space="preserve"> absorpční kapacity vykazuje zjednodušení a je provázeno snahou potenciálních příjemců nadhodnotit schopnost zabezpečení spolufinancování nebo zahrnutí projektů, které nejsou vhodné s ohledem na plánovaná omezení v rámci výzev, případně nebude možné opatření podpořit s ohledem na geografické omezení směřování podpory</w:t>
            </w:r>
            <w:r w:rsidR="0038386C">
              <w:rPr>
                <w:sz w:val="18"/>
                <w:szCs w:val="18"/>
              </w:rPr>
              <w:t>;</w:t>
            </w:r>
          </w:p>
          <w:p w:rsidR="00A20892" w:rsidRDefault="00A20892" w:rsidP="006C100B">
            <w:pPr>
              <w:pStyle w:val="ListParagraph"/>
              <w:numPr>
                <w:ilvl w:val="0"/>
                <w:numId w:val="4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pování absorpce ste</w:t>
            </w:r>
            <w:r w:rsidR="0038386C">
              <w:rPr>
                <w:sz w:val="18"/>
                <w:szCs w:val="18"/>
              </w:rPr>
              <w:t>jně jako mapování vazeb na období 2007-2013 probíhalo v druhé polovině roku 2013, mezitím však doznává PD IROP změn, které nemusí být všechny do důsledku zachyceny a zohledněny.</w:t>
            </w:r>
          </w:p>
          <w:p w:rsidR="002500DB" w:rsidRDefault="002500DB" w:rsidP="002500DB">
            <w:pPr>
              <w:pStyle w:val="ListParagraph"/>
              <w:cnfStyle w:val="000000000000" w:firstRow="0" w:lastRow="0" w:firstColumn="0" w:lastColumn="0" w:oddVBand="0" w:evenVBand="0" w:oddHBand="0" w:evenHBand="0" w:firstRowFirstColumn="0" w:firstRowLastColumn="0" w:lastRowFirstColumn="0" w:lastRowLastColumn="0"/>
              <w:rPr>
                <w:sz w:val="18"/>
                <w:szCs w:val="18"/>
              </w:rPr>
            </w:pPr>
          </w:p>
          <w:p w:rsidR="002500DB" w:rsidRDefault="002500DB" w:rsidP="002500D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es uvedené omezení provedené analýzy dospěl hodnotitel k následujícím závěrům:</w:t>
            </w:r>
          </w:p>
          <w:p w:rsidR="002500DB" w:rsidRPr="004B7950" w:rsidRDefault="002500DB" w:rsidP="006C100B">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SC 1.1, 2.3, 3.1 a 3</w:t>
            </w:r>
            <w:r w:rsidR="004B7950">
              <w:rPr>
                <w:sz w:val="18"/>
                <w:szCs w:val="18"/>
              </w:rPr>
              <w:t>.2</w:t>
            </w:r>
            <w:r w:rsidRPr="003F2AFD">
              <w:rPr>
                <w:sz w:val="18"/>
                <w:szCs w:val="18"/>
              </w:rPr>
              <w:t xml:space="preserve"> se jeví alokačně poddimenzované a je doporučeno zvážení </w:t>
            </w:r>
            <w:r w:rsidRPr="004B7950">
              <w:rPr>
                <w:sz w:val="18"/>
                <w:szCs w:val="18"/>
              </w:rPr>
              <w:t>možnosti navýšení alokace</w:t>
            </w:r>
            <w:r w:rsidR="004B7950" w:rsidRPr="004B7950">
              <w:rPr>
                <w:sz w:val="18"/>
                <w:szCs w:val="18"/>
              </w:rPr>
              <w:t xml:space="preserve"> – především alokace pro aktivity SC 3.2</w:t>
            </w:r>
            <w:r w:rsidR="004B7950">
              <w:rPr>
                <w:sz w:val="18"/>
                <w:szCs w:val="18"/>
              </w:rPr>
              <w:t>, protože investice do zvyšování efektivity ICT ve veřejné správě v současném návrhu nemusí být schopné splnit cíle dle návazných strategií národní a evropské úrovně;</w:t>
            </w:r>
            <w:r w:rsidR="004B7950">
              <w:rPr>
                <w:rStyle w:val="FootnoteReference"/>
                <w:szCs w:val="18"/>
              </w:rPr>
              <w:footnoteReference w:id="27"/>
            </w:r>
          </w:p>
          <w:p w:rsidR="002500DB" w:rsidRPr="003F2AFD" w:rsidRDefault="002500DB" w:rsidP="006C100B">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SC 2.2</w:t>
            </w:r>
            <w:r w:rsidR="00C55E0C">
              <w:rPr>
                <w:sz w:val="18"/>
                <w:szCs w:val="18"/>
              </w:rPr>
              <w:t xml:space="preserve"> se jeví alokačně naddimenzovaný</w:t>
            </w:r>
            <w:r w:rsidRPr="003F2AFD">
              <w:rPr>
                <w:sz w:val="18"/>
                <w:szCs w:val="18"/>
              </w:rPr>
              <w:t xml:space="preserve"> a je doporučeno zvážení možnosti přesunu alokace do jiných specifických cílů</w:t>
            </w:r>
            <w:r w:rsidR="00C55E0C">
              <w:rPr>
                <w:sz w:val="18"/>
                <w:szCs w:val="18"/>
              </w:rPr>
              <w:t xml:space="preserve"> – problémy s nevyčerpanou alokací pro současné období jsou popsány v rámci příloh této zprávy a budí významné obavy ohledně potenciální poptávky po velmi vysoké alokaci, která je pro specifický cíl připravena;</w:t>
            </w:r>
          </w:p>
          <w:p w:rsidR="002500DB" w:rsidRPr="003F2AFD" w:rsidRDefault="002500DB" w:rsidP="006C100B">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 xml:space="preserve">SC 1.2 a 1.3 se jeví jako relativně dobře naplánované, přestože průměrné hodnoty poukazují </w:t>
            </w:r>
            <w:r w:rsidR="008D3F99">
              <w:rPr>
                <w:sz w:val="18"/>
                <w:szCs w:val="18"/>
              </w:rPr>
              <w:t>na převis nabídky nad potenciální poptávkou</w:t>
            </w:r>
            <w:r w:rsidRPr="003F2AFD">
              <w:rPr>
                <w:sz w:val="18"/>
                <w:szCs w:val="18"/>
              </w:rPr>
              <w:t xml:space="preserve"> – doporučuje se pravidelný monitoring zájmu o vý</w:t>
            </w:r>
            <w:r w:rsidR="008D3F99">
              <w:rPr>
                <w:sz w:val="18"/>
                <w:szCs w:val="18"/>
              </w:rPr>
              <w:t xml:space="preserve">zvy a v případě nízkého zájmu </w:t>
            </w:r>
            <w:r w:rsidRPr="003F2AFD">
              <w:rPr>
                <w:sz w:val="18"/>
                <w:szCs w:val="18"/>
              </w:rPr>
              <w:t>zahájit proces realokace zdrojů</w:t>
            </w:r>
            <w:r w:rsidR="003F2AFD" w:rsidRPr="003F2AFD">
              <w:rPr>
                <w:sz w:val="18"/>
                <w:szCs w:val="18"/>
              </w:rPr>
              <w:t>;</w:t>
            </w:r>
          </w:p>
          <w:p w:rsidR="002500DB" w:rsidRPr="003F2AFD" w:rsidRDefault="0076326A" w:rsidP="006C100B">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SC 2.</w:t>
            </w:r>
            <w:r w:rsidR="00FD0705" w:rsidRPr="003F2AFD">
              <w:rPr>
                <w:sz w:val="18"/>
                <w:szCs w:val="18"/>
              </w:rPr>
              <w:t>1</w:t>
            </w:r>
            <w:r w:rsidR="009A1199" w:rsidRPr="003F2AFD">
              <w:rPr>
                <w:sz w:val="18"/>
                <w:szCs w:val="18"/>
              </w:rPr>
              <w:t xml:space="preserve"> je problematické hodnotit, protože dle absorpce se jeví potenciál na hranici 3 mld. Kč, dle potenciálních potřeb až na hranici 15 mld. Kč. Hodnotitel doporučuje detailnější dialog se zástupci potenciálních příjemců a dále vyjasnit, zda </w:t>
            </w:r>
            <w:r w:rsidR="00A7560E" w:rsidRPr="003F2AFD">
              <w:rPr>
                <w:sz w:val="18"/>
                <w:szCs w:val="18"/>
              </w:rPr>
              <w:t>plánovaných 13 mld. Kč je adekvátní a bude možné vyčerpat (i s ohledem na připravenost na spolufinancování)</w:t>
            </w:r>
            <w:r w:rsidR="003F2AFD" w:rsidRPr="003F2AFD">
              <w:rPr>
                <w:sz w:val="18"/>
                <w:szCs w:val="18"/>
              </w:rPr>
              <w:t>;</w:t>
            </w:r>
          </w:p>
          <w:p w:rsidR="00A7560E" w:rsidRPr="003F2AFD" w:rsidRDefault="00FD0705" w:rsidP="006C100B">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SC 2.4</w:t>
            </w:r>
            <w:r w:rsidR="00A7560E" w:rsidRPr="003F2AFD">
              <w:rPr>
                <w:sz w:val="18"/>
                <w:szCs w:val="18"/>
              </w:rPr>
              <w:t xml:space="preserve"> je problematické hodnotit, protože srovnání se současným obdobím i analýza absorpční kapacity pracovaly s předpokladem, že bude možné financovat široké množství stavebních úprav – toto je však předmětem sporu s EK. V případě omezení podpory v tomto směru doporučujeme snížení alokace. Stejně tak doporučujeme uzpůsobit plánovanou alokaci případnému zavedení geografi</w:t>
            </w:r>
            <w:r w:rsidR="003F2AFD" w:rsidRPr="003F2AFD">
              <w:rPr>
                <w:sz w:val="18"/>
                <w:szCs w:val="18"/>
              </w:rPr>
              <w:t>ckého omezení směřování podpory;</w:t>
            </w:r>
          </w:p>
          <w:p w:rsidR="0081401C" w:rsidRPr="00C55E0C" w:rsidRDefault="00A7560E" w:rsidP="00817818">
            <w:pPr>
              <w:pStyle w:val="ListParagraph"/>
              <w:numPr>
                <w:ilvl w:val="0"/>
                <w:numId w:val="50"/>
              </w:numPr>
              <w:cnfStyle w:val="000000000000" w:firstRow="0" w:lastRow="0" w:firstColumn="0" w:lastColumn="0" w:oddVBand="0" w:evenVBand="0" w:oddHBand="0" w:evenHBand="0" w:firstRowFirstColumn="0" w:firstRowLastColumn="0" w:lastRowFirstColumn="0" w:lastRowLastColumn="0"/>
              <w:rPr>
                <w:sz w:val="18"/>
                <w:szCs w:val="18"/>
              </w:rPr>
            </w:pPr>
            <w:r w:rsidRPr="003F2AFD">
              <w:rPr>
                <w:sz w:val="18"/>
                <w:szCs w:val="18"/>
              </w:rPr>
              <w:t>SC 2.5 je problematické hodnotit, protože dodána analýza absorpce</w:t>
            </w:r>
            <w:r w:rsidR="00C3142B">
              <w:rPr>
                <w:sz w:val="18"/>
                <w:szCs w:val="18"/>
              </w:rPr>
              <w:t xml:space="preserve"> identifikuje poptávku po daných opatřeních, nicméně není zřejmé, zda reálná kapacita bude stejná i v případě využití finančních nástrojů ve většině alokace na rozdíl od očekávaných dotací (</w:t>
            </w:r>
            <w:r w:rsidR="00C3142B" w:rsidRPr="00C3142B">
              <w:rPr>
                <w:sz w:val="18"/>
                <w:szCs w:val="18"/>
              </w:rPr>
              <w:t xml:space="preserve">ochota a připravenosti realizovat opatření s vyšší mírou </w:t>
            </w:r>
            <w:r w:rsidR="00C3142B">
              <w:rPr>
                <w:sz w:val="18"/>
                <w:szCs w:val="18"/>
              </w:rPr>
              <w:t>spolufinancování).</w:t>
            </w:r>
            <w:r w:rsidRPr="003F2AFD">
              <w:rPr>
                <w:sz w:val="18"/>
                <w:szCs w:val="18"/>
              </w:rPr>
              <w:t xml:space="preserve"> Hodnotitel doporučuje </w:t>
            </w:r>
            <w:r w:rsidR="00817818">
              <w:rPr>
                <w:sz w:val="18"/>
                <w:szCs w:val="18"/>
              </w:rPr>
              <w:t xml:space="preserve">bezodkladně zadat vypracování ex-ante analýzy využití finančních nástrojů, dle jejichž závěrů by mělo být zřejmé, zda je žádoucí provést </w:t>
            </w:r>
            <w:r w:rsidRPr="003F2AFD">
              <w:rPr>
                <w:sz w:val="18"/>
                <w:szCs w:val="18"/>
              </w:rPr>
              <w:t>úpravy alokace</w:t>
            </w:r>
            <w:r w:rsidR="00817818">
              <w:rPr>
                <w:sz w:val="18"/>
                <w:szCs w:val="18"/>
              </w:rPr>
              <w:t xml:space="preserve"> na specifický cíl</w:t>
            </w:r>
            <w:r w:rsidRPr="003F2AFD">
              <w:rPr>
                <w:sz w:val="18"/>
                <w:szCs w:val="18"/>
              </w:rPr>
              <w:t xml:space="preserve">, resp. </w:t>
            </w:r>
            <w:r w:rsidR="00817818">
              <w:rPr>
                <w:sz w:val="18"/>
                <w:szCs w:val="18"/>
              </w:rPr>
              <w:t>provést změnu návrhu rozdělení alokace SC 2.5 mezi dotace a finanční nástroje</w:t>
            </w:r>
            <w:r w:rsidRPr="003F2AFD">
              <w:rPr>
                <w:sz w:val="18"/>
                <w:szCs w:val="18"/>
              </w:rPr>
              <w:t>.</w:t>
            </w:r>
          </w:p>
        </w:tc>
      </w:tr>
      <w:tr w:rsidR="00922BA0"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6244A2">
            <w:pPr>
              <w:rPr>
                <w:color w:val="auto"/>
              </w:rPr>
            </w:pPr>
            <w:r w:rsidRPr="00CE4425">
              <w:rPr>
                <w:color w:val="auto"/>
              </w:rPr>
              <w:t>Poznámky</w:t>
            </w:r>
          </w:p>
        </w:tc>
        <w:tc>
          <w:tcPr>
            <w:tcW w:w="7938" w:type="dxa"/>
            <w:vAlign w:val="center"/>
          </w:tcPr>
          <w:p w:rsidR="00922BA0" w:rsidRPr="00E37F2D" w:rsidRDefault="00922BA0" w:rsidP="0081401C">
            <w:pPr>
              <w:cnfStyle w:val="000000000000" w:firstRow="0" w:lastRow="0" w:firstColumn="0" w:lastColumn="0" w:oddVBand="0" w:evenVBand="0" w:oddHBand="0" w:evenHBand="0" w:firstRowFirstColumn="0" w:firstRowLastColumn="0" w:lastRowFirstColumn="0" w:lastRowLastColumn="0"/>
              <w:rPr>
                <w:sz w:val="18"/>
                <w:szCs w:val="18"/>
              </w:rPr>
            </w:pPr>
          </w:p>
        </w:tc>
      </w:tr>
    </w:tbl>
    <w:p w:rsidR="006A6190" w:rsidRDefault="006A6190" w:rsidP="006A6190"/>
    <w:tbl>
      <w:tblPr>
        <w:tblStyle w:val="Deloittetable81"/>
        <w:tblW w:w="0" w:type="auto"/>
        <w:tblLook w:val="04A0" w:firstRow="1" w:lastRow="0" w:firstColumn="1" w:lastColumn="0" w:noHBand="0" w:noVBand="1"/>
      </w:tblPr>
      <w:tblGrid>
        <w:gridCol w:w="1162"/>
        <w:gridCol w:w="7938"/>
      </w:tblGrid>
      <w:tr w:rsidR="00922BA0" w:rsidTr="006244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922BA0" w:rsidRPr="0060777F" w:rsidRDefault="00922BA0" w:rsidP="00F35345">
            <w:pPr>
              <w:rPr>
                <w:rFonts w:asciiTheme="minorHAnsi" w:hAnsiTheme="minorHAnsi"/>
                <w:sz w:val="18"/>
              </w:rPr>
            </w:pPr>
            <w:r>
              <w:rPr>
                <w:rFonts w:asciiTheme="minorHAnsi" w:hAnsiTheme="minorHAnsi"/>
                <w:sz w:val="18"/>
              </w:rPr>
              <w:t>Otázka 6.2</w:t>
            </w:r>
            <w:r>
              <w:rPr>
                <w:rFonts w:asciiTheme="minorHAnsi" w:hAnsiTheme="minorHAnsi"/>
                <w:sz w:val="18"/>
              </w:rPr>
              <w:tab/>
            </w:r>
            <w:r w:rsidR="00277D16">
              <w:rPr>
                <w:rFonts w:asciiTheme="minorHAnsi" w:hAnsiTheme="minorHAnsi"/>
                <w:sz w:val="18"/>
              </w:rPr>
              <w:t>Zohledňuje rozdělení alokace</w:t>
            </w:r>
            <w:r w:rsidRPr="00922BA0">
              <w:rPr>
                <w:rFonts w:asciiTheme="minorHAnsi" w:hAnsiTheme="minorHAnsi"/>
                <w:sz w:val="18"/>
              </w:rPr>
              <w:t xml:space="preserve"> mezi jednotlivé priority re</w:t>
            </w:r>
            <w:r w:rsidR="00F35345">
              <w:rPr>
                <w:rFonts w:asciiTheme="minorHAnsi" w:hAnsiTheme="minorHAnsi"/>
                <w:sz w:val="18"/>
              </w:rPr>
              <w:t xml:space="preserve">álné zkušenosti ze současného </w:t>
            </w:r>
            <w:r w:rsidR="00F35345">
              <w:rPr>
                <w:rFonts w:asciiTheme="minorHAnsi" w:hAnsiTheme="minorHAnsi"/>
                <w:sz w:val="18"/>
              </w:rPr>
              <w:tab/>
            </w:r>
            <w:r w:rsidR="00F35345">
              <w:rPr>
                <w:rFonts w:asciiTheme="minorHAnsi" w:hAnsiTheme="minorHAnsi"/>
                <w:sz w:val="18"/>
              </w:rPr>
              <w:tab/>
              <w:t>programovacího</w:t>
            </w:r>
            <w:r w:rsidRPr="00922BA0">
              <w:rPr>
                <w:rFonts w:asciiTheme="minorHAnsi" w:hAnsiTheme="minorHAnsi"/>
                <w:sz w:val="18"/>
              </w:rPr>
              <w:t xml:space="preserve"> období?</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t>Zjištění</w:t>
            </w:r>
            <w:r w:rsidR="006B42A1">
              <w:rPr>
                <w:color w:val="auto"/>
              </w:rPr>
              <w:t xml:space="preserve"> a </w:t>
            </w:r>
            <w:r w:rsidR="00F35345">
              <w:rPr>
                <w:color w:val="auto"/>
              </w:rPr>
              <w:t>závěry</w:t>
            </w:r>
          </w:p>
        </w:tc>
        <w:tc>
          <w:tcPr>
            <w:tcW w:w="7938" w:type="dxa"/>
            <w:vAlign w:val="center"/>
          </w:tcPr>
          <w:p w:rsidR="00922BA0" w:rsidRPr="006A5974" w:rsidRDefault="00B14A24" w:rsidP="00B14A24">
            <w:p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 xml:space="preserve">ŘO IROP zabezpečil zpracování mapování aktivit IROP proti podpoře poskytované z Integrovaného operačního programu a jednotlivých regionálních operačních programů pro období 2007-2013. Alokace dotčených oblastí podpory byly započteny proporčním podílem zohledňujícím míru překryvu současné a budoucí oblasti podpory. Součástí uvedené analýzy bylo i zmapování </w:t>
            </w:r>
            <w:r w:rsidRPr="006A5974">
              <w:rPr>
                <w:sz w:val="18"/>
                <w:szCs w:val="18"/>
              </w:rPr>
              <w:lastRenderedPageBreak/>
              <w:t>objemu nepodpořených</w:t>
            </w:r>
            <w:r w:rsidR="00F80130" w:rsidRPr="006A5974">
              <w:rPr>
                <w:sz w:val="18"/>
                <w:szCs w:val="18"/>
              </w:rPr>
              <w:t xml:space="preserve"> žádostí</w:t>
            </w:r>
            <w:r w:rsidRPr="006A5974">
              <w:rPr>
                <w:sz w:val="18"/>
                <w:szCs w:val="18"/>
              </w:rPr>
              <w:t>.</w:t>
            </w:r>
          </w:p>
          <w:p w:rsidR="00CB529F" w:rsidRPr="006A5974" w:rsidRDefault="00CB529F" w:rsidP="00B14A24">
            <w:pPr>
              <w:cnfStyle w:val="000000000000" w:firstRow="0" w:lastRow="0" w:firstColumn="0" w:lastColumn="0" w:oddVBand="0" w:evenVBand="0" w:oddHBand="0" w:evenHBand="0" w:firstRowFirstColumn="0" w:firstRowLastColumn="0" w:lastRowFirstColumn="0" w:lastRowLastColumn="0"/>
              <w:rPr>
                <w:sz w:val="18"/>
                <w:szCs w:val="18"/>
              </w:rPr>
            </w:pPr>
          </w:p>
          <w:p w:rsidR="00CB529F" w:rsidRPr="006A5974" w:rsidRDefault="00CB529F" w:rsidP="00B14A24">
            <w:p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Během pohovorů s gestory jednotlivých oblastí bylo potvrzeno, že zkušenosti z období 2007-2013 byly důležitým podkladem pro rozhodování o rozvržení alokace IROP a provedená analýza hodnotitele tyto tvrzení potvrzuje.</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Default="00922BA0" w:rsidP="00FF5521">
            <w:pPr>
              <w:jc w:val="left"/>
              <w:rPr>
                <w:color w:val="auto"/>
              </w:rPr>
            </w:pPr>
            <w:r>
              <w:rPr>
                <w:color w:val="auto"/>
              </w:rPr>
              <w:lastRenderedPageBreak/>
              <w:t>Doporučení</w:t>
            </w:r>
          </w:p>
          <w:p w:rsidR="00922BA0" w:rsidRPr="00CE4425" w:rsidRDefault="00922BA0" w:rsidP="00FF5521">
            <w:pPr>
              <w:jc w:val="left"/>
              <w:rPr>
                <w:color w:val="auto"/>
              </w:rPr>
            </w:pPr>
            <w:r>
              <w:rPr>
                <w:color w:val="auto"/>
              </w:rPr>
              <w:t xml:space="preserve">a </w:t>
            </w:r>
            <w:r w:rsidRPr="00CE4425">
              <w:rPr>
                <w:color w:val="auto"/>
              </w:rPr>
              <w:t>nápravná opatření</w:t>
            </w:r>
          </w:p>
        </w:tc>
        <w:tc>
          <w:tcPr>
            <w:tcW w:w="7938" w:type="dxa"/>
            <w:vAlign w:val="center"/>
          </w:tcPr>
          <w:p w:rsidR="00261A85" w:rsidRPr="006A5974" w:rsidRDefault="00261A85" w:rsidP="00261A85">
            <w:p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Je doporučeno kromě zohlednění zkušenosti zájmu o jednotlivé oblasti podpory promítnout do nového období</w:t>
            </w:r>
            <w:r w:rsidR="00FB0077" w:rsidRPr="006A5974">
              <w:rPr>
                <w:sz w:val="18"/>
                <w:szCs w:val="18"/>
              </w:rPr>
              <w:t xml:space="preserve"> i zkušenosti ostatní, mající vazbu na rozvržení alokace</w:t>
            </w:r>
            <w:r w:rsidRPr="006A5974">
              <w:rPr>
                <w:sz w:val="18"/>
                <w:szCs w:val="18"/>
              </w:rPr>
              <w:t>, např:</w:t>
            </w:r>
          </w:p>
          <w:p w:rsidR="00261A85" w:rsidRPr="006A5974" w:rsidRDefault="00261A85" w:rsidP="006C100B">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nastavit specifické podmínky tak, aby podpora nesměřovala na neúměrně finančně nákladné projekty s minimálním přínosem k plnění cílů IROP;</w:t>
            </w:r>
          </w:p>
          <w:p w:rsidR="00922BA0" w:rsidRPr="006A5974" w:rsidRDefault="00261A85" w:rsidP="006C100B">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zabezpečit co možná nejjednodušší konstrukci znění specifických cílů, aby se mohl potenciální žadate</w:t>
            </w:r>
            <w:r w:rsidR="00C55E0C" w:rsidRPr="006A5974">
              <w:rPr>
                <w:sz w:val="18"/>
                <w:szCs w:val="18"/>
              </w:rPr>
              <w:t xml:space="preserve">l snadno a rychle zorientovat v dotačních </w:t>
            </w:r>
            <w:r w:rsidRPr="006A5974">
              <w:rPr>
                <w:sz w:val="18"/>
                <w:szCs w:val="18"/>
              </w:rPr>
              <w:t>možnostech;</w:t>
            </w:r>
          </w:p>
          <w:p w:rsidR="00261A85" w:rsidRPr="006A5974" w:rsidRDefault="00261A85" w:rsidP="006C100B">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 xml:space="preserve">aktivně pracovat se zásobníkem kvalitně zpracovaných projektů v rámci </w:t>
            </w:r>
            <w:r w:rsidR="004207BA" w:rsidRPr="006A5974">
              <w:rPr>
                <w:sz w:val="18"/>
                <w:szCs w:val="18"/>
              </w:rPr>
              <w:t>na sebe navazujících výzev;</w:t>
            </w:r>
          </w:p>
          <w:p w:rsidR="004207BA" w:rsidRPr="006A5974" w:rsidRDefault="004207BA" w:rsidP="006C100B">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nastavit pravidelné revize „výkonnosti“ specifických cílů, kde na základě analýzy dlouhodobého zájmu žadatelů (např. po třech vyhodnocených výzvách) bude docházet k řízené diskuzi o možné realokaci zdrojů.</w:t>
            </w:r>
          </w:p>
          <w:p w:rsidR="000C511D" w:rsidRPr="006A5974" w:rsidRDefault="000C511D" w:rsidP="000C511D">
            <w:pPr>
              <w:cnfStyle w:val="000000000000" w:firstRow="0" w:lastRow="0" w:firstColumn="0" w:lastColumn="0" w:oddVBand="0" w:evenVBand="0" w:oddHBand="0" w:evenHBand="0" w:firstRowFirstColumn="0" w:firstRowLastColumn="0" w:lastRowFirstColumn="0" w:lastRowLastColumn="0"/>
              <w:rPr>
                <w:sz w:val="18"/>
                <w:szCs w:val="18"/>
              </w:rPr>
            </w:pPr>
          </w:p>
          <w:p w:rsidR="000C511D" w:rsidRPr="006A5974" w:rsidRDefault="000C511D" w:rsidP="000C511D">
            <w:p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 xml:space="preserve">Doposud PD IROP obsahuje pouze velmi obecnou </w:t>
            </w:r>
            <w:r w:rsidR="00CE3FFB" w:rsidRPr="006A5974">
              <w:rPr>
                <w:sz w:val="18"/>
                <w:szCs w:val="18"/>
              </w:rPr>
              <w:t>informaci</w:t>
            </w:r>
            <w:r w:rsidRPr="006A5974">
              <w:rPr>
                <w:sz w:val="18"/>
                <w:szCs w:val="18"/>
              </w:rPr>
              <w:t xml:space="preserve"> k alokaci pro integrované nástroje a CLLD:</w:t>
            </w:r>
          </w:p>
          <w:p w:rsidR="000C511D" w:rsidRPr="006A5974" w:rsidRDefault="000C511D" w:rsidP="006C100B">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Podíl integrovaných přístupů v IROP se předpokládá v rozsahu zhruba 25 % jeho alokace, což je cca 2x více než v období 2007-2013</w:t>
            </w:r>
            <w:r w:rsidR="003D49C3" w:rsidRPr="006A5974">
              <w:rPr>
                <w:sz w:val="18"/>
                <w:szCs w:val="18"/>
              </w:rPr>
              <w:t>.</w:t>
            </w:r>
          </w:p>
          <w:p w:rsidR="000C511D" w:rsidRPr="006A5974" w:rsidRDefault="003D49C3" w:rsidP="006C100B">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N</w:t>
            </w:r>
            <w:r w:rsidR="000C511D" w:rsidRPr="006A5974">
              <w:rPr>
                <w:sz w:val="18"/>
                <w:szCs w:val="18"/>
              </w:rPr>
              <w:t xml:space="preserve">a ITI bude vyčleněno mezi 10-12 % alokace IROP, na IPRÚ cca </w:t>
            </w:r>
            <w:r w:rsidR="00A4740F" w:rsidRPr="006A5974">
              <w:rPr>
                <w:sz w:val="18"/>
                <w:szCs w:val="18"/>
              </w:rPr>
              <w:t>7</w:t>
            </w:r>
            <w:r w:rsidR="000C511D" w:rsidRPr="006A5974">
              <w:rPr>
                <w:sz w:val="18"/>
                <w:szCs w:val="18"/>
              </w:rPr>
              <w:t>-</w:t>
            </w:r>
            <w:r w:rsidR="00A4740F" w:rsidRPr="006A5974">
              <w:rPr>
                <w:sz w:val="18"/>
                <w:szCs w:val="18"/>
              </w:rPr>
              <w:t>9</w:t>
            </w:r>
            <w:r w:rsidR="000C511D" w:rsidRPr="006A5974">
              <w:rPr>
                <w:sz w:val="18"/>
                <w:szCs w:val="18"/>
              </w:rPr>
              <w:t xml:space="preserve"> % a na CLLD cca 6% alokace IROP.</w:t>
            </w:r>
          </w:p>
          <w:p w:rsidR="000C511D" w:rsidRPr="006A5974" w:rsidRDefault="000C511D" w:rsidP="000C511D">
            <w:pPr>
              <w:cnfStyle w:val="000000000000" w:firstRow="0" w:lastRow="0" w:firstColumn="0" w:lastColumn="0" w:oddVBand="0" w:evenVBand="0" w:oddHBand="0" w:evenHBand="0" w:firstRowFirstColumn="0" w:firstRowLastColumn="0" w:lastRowFirstColumn="0" w:lastRowLastColumn="0"/>
              <w:rPr>
                <w:sz w:val="18"/>
                <w:szCs w:val="18"/>
              </w:rPr>
            </w:pPr>
          </w:p>
          <w:p w:rsidR="000C511D" w:rsidRPr="006A5974" w:rsidRDefault="00A4740F" w:rsidP="000371D9">
            <w:pPr>
              <w:cnfStyle w:val="000000000000" w:firstRow="0" w:lastRow="0" w:firstColumn="0" w:lastColumn="0" w:oddVBand="0" w:evenVBand="0" w:oddHBand="0" w:evenHBand="0" w:firstRowFirstColumn="0" w:firstRowLastColumn="0" w:lastRowFirstColumn="0" w:lastRowLastColumn="0"/>
              <w:rPr>
                <w:sz w:val="18"/>
                <w:szCs w:val="18"/>
              </w:rPr>
            </w:pPr>
            <w:r w:rsidRPr="006A5974">
              <w:rPr>
                <w:sz w:val="18"/>
                <w:szCs w:val="18"/>
              </w:rPr>
              <w:t xml:space="preserve">Zdůvodnění právě uváděných alokací pro integrované nástroje a CLLD chybí, resp. není zřejmé, zda existuje právě taková absorpce v předmětných lokalitách a za předmětných podmínek – hodnotitel navrhuje především u podpory MAS </w:t>
            </w:r>
            <w:r w:rsidR="000371D9" w:rsidRPr="006A5974">
              <w:rPr>
                <w:sz w:val="18"/>
                <w:szCs w:val="18"/>
              </w:rPr>
              <w:t>realizovat</w:t>
            </w:r>
            <w:r w:rsidRPr="006A5974">
              <w:rPr>
                <w:sz w:val="18"/>
                <w:szCs w:val="18"/>
              </w:rPr>
              <w:t xml:space="preserve"> „rychlou“ analýzu absorpce, dle </w:t>
            </w:r>
            <w:r w:rsidR="001425B7" w:rsidRPr="006A5974">
              <w:rPr>
                <w:sz w:val="18"/>
                <w:szCs w:val="18"/>
              </w:rPr>
              <w:t>jejíhož</w:t>
            </w:r>
            <w:r w:rsidRPr="006A5974">
              <w:rPr>
                <w:sz w:val="18"/>
                <w:szCs w:val="18"/>
              </w:rPr>
              <w:t xml:space="preserve"> závěru by bylo </w:t>
            </w:r>
            <w:r w:rsidR="000371D9" w:rsidRPr="006A5974">
              <w:rPr>
                <w:sz w:val="18"/>
                <w:szCs w:val="18"/>
              </w:rPr>
              <w:t xml:space="preserve">případně </w:t>
            </w:r>
            <w:r w:rsidRPr="006A5974">
              <w:rPr>
                <w:sz w:val="18"/>
                <w:szCs w:val="18"/>
              </w:rPr>
              <w:t>možné korigovat rozvržení finančních prostředků pro prioritní osu 4.</w:t>
            </w:r>
          </w:p>
        </w:tc>
      </w:tr>
      <w:tr w:rsidR="00922BA0"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t>Poznámky</w:t>
            </w:r>
          </w:p>
        </w:tc>
        <w:tc>
          <w:tcPr>
            <w:tcW w:w="7938" w:type="dxa"/>
            <w:vAlign w:val="center"/>
          </w:tcPr>
          <w:p w:rsidR="005F27A0" w:rsidRDefault="005F27A0" w:rsidP="000C511D">
            <w:pPr>
              <w:cnfStyle w:val="000000000000" w:firstRow="0" w:lastRow="0" w:firstColumn="0" w:lastColumn="0" w:oddVBand="0" w:evenVBand="0" w:oddHBand="0" w:evenHBand="0" w:firstRowFirstColumn="0" w:firstRowLastColumn="0" w:lastRowFirstColumn="0" w:lastRowLastColumn="0"/>
            </w:pPr>
          </w:p>
        </w:tc>
      </w:tr>
    </w:tbl>
    <w:p w:rsidR="00922BA0" w:rsidRDefault="00922BA0" w:rsidP="006A6190"/>
    <w:tbl>
      <w:tblPr>
        <w:tblStyle w:val="Deloittetable81"/>
        <w:tblW w:w="0" w:type="auto"/>
        <w:tblLook w:val="04A0" w:firstRow="1" w:lastRow="0" w:firstColumn="1" w:lastColumn="0" w:noHBand="0" w:noVBand="1"/>
      </w:tblPr>
      <w:tblGrid>
        <w:gridCol w:w="1162"/>
        <w:gridCol w:w="7938"/>
      </w:tblGrid>
      <w:tr w:rsidR="00922BA0" w:rsidTr="006244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922BA0" w:rsidRPr="0060777F" w:rsidRDefault="00922BA0" w:rsidP="00277D16">
            <w:pPr>
              <w:rPr>
                <w:rFonts w:asciiTheme="minorHAnsi" w:hAnsiTheme="minorHAnsi"/>
                <w:sz w:val="18"/>
              </w:rPr>
            </w:pPr>
            <w:r>
              <w:rPr>
                <w:rFonts w:asciiTheme="minorHAnsi" w:hAnsiTheme="minorHAnsi"/>
                <w:sz w:val="18"/>
              </w:rPr>
              <w:t>Otázka 6.3</w:t>
            </w:r>
            <w:r>
              <w:rPr>
                <w:rFonts w:asciiTheme="minorHAnsi" w:hAnsiTheme="minorHAnsi"/>
                <w:sz w:val="18"/>
              </w:rPr>
              <w:tab/>
            </w:r>
            <w:r w:rsidRPr="00922BA0">
              <w:rPr>
                <w:rFonts w:asciiTheme="minorHAnsi" w:hAnsiTheme="minorHAnsi"/>
                <w:sz w:val="18"/>
              </w:rPr>
              <w:t>Byly vypracovány adekvátní podkladové studie</w:t>
            </w:r>
            <w:r w:rsidR="006B42A1">
              <w:rPr>
                <w:rFonts w:asciiTheme="minorHAnsi" w:hAnsiTheme="minorHAnsi"/>
                <w:sz w:val="18"/>
              </w:rPr>
              <w:t xml:space="preserve"> a </w:t>
            </w:r>
            <w:r w:rsidRPr="00922BA0">
              <w:rPr>
                <w:rFonts w:asciiTheme="minorHAnsi" w:hAnsiTheme="minorHAnsi"/>
                <w:sz w:val="18"/>
              </w:rPr>
              <w:t xml:space="preserve">analýzy, které poskytují dostatečné </w:t>
            </w:r>
            <w:r>
              <w:rPr>
                <w:rFonts w:asciiTheme="minorHAnsi" w:hAnsiTheme="minorHAnsi"/>
                <w:sz w:val="18"/>
              </w:rPr>
              <w:tab/>
            </w:r>
            <w:r>
              <w:rPr>
                <w:rFonts w:asciiTheme="minorHAnsi" w:hAnsiTheme="minorHAnsi"/>
                <w:sz w:val="18"/>
              </w:rPr>
              <w:tab/>
            </w:r>
            <w:r w:rsidRPr="00922BA0">
              <w:rPr>
                <w:rFonts w:asciiTheme="minorHAnsi" w:hAnsiTheme="minorHAnsi"/>
                <w:sz w:val="18"/>
              </w:rPr>
              <w:t>zdůvodnění pro rozdělení alokac</w:t>
            </w:r>
            <w:r w:rsidR="00277D16">
              <w:rPr>
                <w:rFonts w:asciiTheme="minorHAnsi" w:hAnsiTheme="minorHAnsi"/>
                <w:sz w:val="18"/>
              </w:rPr>
              <w:t>e</w:t>
            </w:r>
            <w:r w:rsidRPr="00922BA0">
              <w:rPr>
                <w:rFonts w:asciiTheme="minorHAnsi" w:hAnsiTheme="minorHAnsi"/>
                <w:sz w:val="18"/>
              </w:rPr>
              <w:t>?</w:t>
            </w:r>
          </w:p>
        </w:tc>
      </w:tr>
      <w:tr w:rsidR="00922BA0" w:rsidTr="00B07710">
        <w:trPr>
          <w:trHeight w:val="335"/>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t>Z</w:t>
            </w:r>
            <w:r w:rsidR="002D6420">
              <w:rPr>
                <w:color w:val="auto"/>
              </w:rPr>
              <w:t>jištění a z</w:t>
            </w:r>
            <w:r w:rsidRPr="00CE4425">
              <w:rPr>
                <w:color w:val="auto"/>
              </w:rPr>
              <w:t>ávěry</w:t>
            </w:r>
          </w:p>
        </w:tc>
        <w:tc>
          <w:tcPr>
            <w:tcW w:w="7938" w:type="dxa"/>
            <w:vAlign w:val="center"/>
          </w:tcPr>
          <w:p w:rsidR="00922BA0" w:rsidRDefault="00164CF3" w:rsidP="003372B1">
            <w:pPr>
              <w:cnfStyle w:val="000000000000" w:firstRow="0" w:lastRow="0" w:firstColumn="0" w:lastColumn="0" w:oddVBand="0" w:evenVBand="0" w:oddHBand="0" w:evenHBand="0" w:firstRowFirstColumn="0" w:firstRowLastColumn="0" w:lastRowFirstColumn="0" w:lastRowLastColumn="0"/>
            </w:pPr>
            <w:r w:rsidRPr="00164CF3">
              <w:rPr>
                <w:rFonts w:asciiTheme="minorHAnsi" w:hAnsiTheme="minorHAnsi" w:cstheme="minorHAnsi"/>
                <w:sz w:val="18"/>
              </w:rPr>
              <w:t>P</w:t>
            </w:r>
            <w:r w:rsidR="00E02C69" w:rsidRPr="00164CF3">
              <w:rPr>
                <w:rFonts w:asciiTheme="minorHAnsi" w:hAnsiTheme="minorHAnsi" w:cstheme="minorHAnsi"/>
                <w:sz w:val="18"/>
              </w:rPr>
              <w:t>ředmětné podklady existují, chybí však podklady vyhodnocující klady a zápory fungování integrované podpory 2007-2013 (IPRM – in</w:t>
            </w:r>
            <w:r>
              <w:rPr>
                <w:rFonts w:asciiTheme="minorHAnsi" w:hAnsiTheme="minorHAnsi" w:cstheme="minorHAnsi"/>
                <w:sz w:val="18"/>
              </w:rPr>
              <w:t>tegrované plány rozvoje měst) a podklady komplexně hodnotící klady a zápory nastavení indikátorové soustavy za ROPy a IOP.</w:t>
            </w:r>
            <w:r w:rsidR="00A80C86">
              <w:rPr>
                <w:rFonts w:asciiTheme="minorHAnsi" w:hAnsiTheme="minorHAnsi" w:cstheme="minorHAnsi"/>
                <w:sz w:val="18"/>
              </w:rPr>
              <w:t xml:space="preserve"> Pro analýzu absorpční kapacity by bylo vhodné získat data informující o stavu „poptávky“ dle jednotlivých regionů ČR (především s ohledem na očekávané vyjasnění územní dimenze) tak, aby bylo možné provést mezi-regionální srovnání a dle výsledků případně rozdělit směřování absorpce na prioritní a méně prioritní oblasti.</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Default="00922BA0" w:rsidP="00FF5521">
            <w:pPr>
              <w:jc w:val="left"/>
              <w:rPr>
                <w:color w:val="auto"/>
              </w:rPr>
            </w:pPr>
            <w:r>
              <w:rPr>
                <w:color w:val="auto"/>
              </w:rPr>
              <w:t>Doporučení</w:t>
            </w:r>
          </w:p>
          <w:p w:rsidR="00922BA0" w:rsidRPr="00CE4425" w:rsidRDefault="00922BA0" w:rsidP="00FF5521">
            <w:pPr>
              <w:jc w:val="left"/>
              <w:rPr>
                <w:color w:val="auto"/>
              </w:rPr>
            </w:pPr>
            <w:r>
              <w:rPr>
                <w:color w:val="auto"/>
              </w:rPr>
              <w:t xml:space="preserve">a </w:t>
            </w:r>
            <w:r w:rsidRPr="00CE4425">
              <w:rPr>
                <w:color w:val="auto"/>
              </w:rPr>
              <w:t>nápravná opatření</w:t>
            </w:r>
          </w:p>
        </w:tc>
        <w:tc>
          <w:tcPr>
            <w:tcW w:w="7938" w:type="dxa"/>
            <w:vAlign w:val="center"/>
          </w:tcPr>
          <w:p w:rsidR="00A80C86" w:rsidRDefault="00164CF3" w:rsidP="00FF552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64CF3">
              <w:rPr>
                <w:rFonts w:asciiTheme="minorHAnsi" w:hAnsiTheme="minorHAnsi" w:cstheme="minorHAnsi"/>
                <w:sz w:val="18"/>
              </w:rPr>
              <w:t>Doporučujeme nechat dopracovat uvedené chybějící podklady a zohlednit je při plánování rozdělení alokace, resp. při plánování indikátorové soustavy a dalších relevantních kapitol PD.</w:t>
            </w:r>
            <w:r>
              <w:rPr>
                <w:rFonts w:asciiTheme="minorHAnsi" w:hAnsiTheme="minorHAnsi" w:cstheme="minorHAnsi"/>
                <w:sz w:val="18"/>
              </w:rPr>
              <w:t xml:space="preserve"> Co se týče indikátorové soustavy, je třeba především vyhodnotit schopnost dosahovat plánovaných milníků a cílových hodnot, zhodnotit tempo čerpání obecně.</w:t>
            </w:r>
          </w:p>
          <w:p w:rsidR="00F80130" w:rsidRDefault="00F80130" w:rsidP="00FF552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p>
          <w:p w:rsidR="00F80130" w:rsidRPr="00FF5521" w:rsidRDefault="003372B1" w:rsidP="002B647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Pr>
                <w:rFonts w:asciiTheme="minorHAnsi" w:hAnsiTheme="minorHAnsi" w:cstheme="minorHAnsi"/>
                <w:sz w:val="18"/>
              </w:rPr>
              <w:t>H</w:t>
            </w:r>
            <w:r w:rsidR="00F80130">
              <w:rPr>
                <w:rFonts w:asciiTheme="minorHAnsi" w:hAnsiTheme="minorHAnsi" w:cstheme="minorHAnsi"/>
                <w:sz w:val="18"/>
              </w:rPr>
              <w:t>odnocení absorpční kapacity a zkušeností z minulého období nebylo specificky zaměřeno na zohlednění potenciálu zabezpečit spolufinancování potenciálních projektů v IROP, proto je možné, že zmapovaná absorpční a potenciální kapacita se může v realitě odchýlit od plánu. Především s ohledem na výše uvedené doporučuje hodnotitel nastavit efektivní monitoring, který by byl podkladem pro rozhodování o případných realokacích</w:t>
            </w:r>
            <w:r w:rsidR="002B647F">
              <w:rPr>
                <w:rFonts w:asciiTheme="minorHAnsi" w:hAnsiTheme="minorHAnsi" w:cstheme="minorHAnsi"/>
                <w:sz w:val="18"/>
              </w:rPr>
              <w:t xml:space="preserve"> – viz doporučení pro otázku 6.4.</w:t>
            </w:r>
          </w:p>
        </w:tc>
      </w:tr>
      <w:tr w:rsidR="00922BA0"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t>Poznámky</w:t>
            </w:r>
          </w:p>
        </w:tc>
        <w:tc>
          <w:tcPr>
            <w:tcW w:w="7938" w:type="dxa"/>
            <w:vAlign w:val="center"/>
          </w:tcPr>
          <w:p w:rsidR="00922BA0" w:rsidRDefault="00922BA0" w:rsidP="006244A2">
            <w:pPr>
              <w:cnfStyle w:val="000000000000" w:firstRow="0" w:lastRow="0" w:firstColumn="0" w:lastColumn="0" w:oddVBand="0" w:evenVBand="0" w:oddHBand="0" w:evenHBand="0" w:firstRowFirstColumn="0" w:firstRowLastColumn="0" w:lastRowFirstColumn="0" w:lastRowLastColumn="0"/>
            </w:pPr>
          </w:p>
        </w:tc>
      </w:tr>
    </w:tbl>
    <w:p w:rsidR="00922BA0" w:rsidRDefault="00922BA0" w:rsidP="006A6190"/>
    <w:tbl>
      <w:tblPr>
        <w:tblStyle w:val="Deloittetable81"/>
        <w:tblW w:w="0" w:type="auto"/>
        <w:tblLook w:val="04A0" w:firstRow="1" w:lastRow="0" w:firstColumn="1" w:lastColumn="0" w:noHBand="0" w:noVBand="1"/>
      </w:tblPr>
      <w:tblGrid>
        <w:gridCol w:w="1162"/>
        <w:gridCol w:w="7938"/>
      </w:tblGrid>
      <w:tr w:rsidR="00922BA0" w:rsidTr="006244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922BA0" w:rsidRPr="0060777F" w:rsidRDefault="00922BA0" w:rsidP="006244A2">
            <w:pPr>
              <w:rPr>
                <w:rFonts w:asciiTheme="minorHAnsi" w:hAnsiTheme="minorHAnsi"/>
                <w:sz w:val="18"/>
              </w:rPr>
            </w:pPr>
            <w:r>
              <w:rPr>
                <w:rFonts w:asciiTheme="minorHAnsi" w:hAnsiTheme="minorHAnsi"/>
                <w:sz w:val="18"/>
              </w:rPr>
              <w:t>Otázka 6.4</w:t>
            </w:r>
            <w:r>
              <w:rPr>
                <w:rFonts w:asciiTheme="minorHAnsi" w:hAnsiTheme="minorHAnsi"/>
                <w:sz w:val="18"/>
              </w:rPr>
              <w:tab/>
            </w:r>
            <w:r w:rsidRPr="00922BA0">
              <w:rPr>
                <w:rFonts w:asciiTheme="minorHAnsi" w:hAnsiTheme="minorHAnsi"/>
                <w:sz w:val="18"/>
              </w:rPr>
              <w:t xml:space="preserve">Je zabezpečeno nastavení monitorovacího systému, který v případě nedostatečného </w:t>
            </w:r>
            <w:r>
              <w:rPr>
                <w:rFonts w:asciiTheme="minorHAnsi" w:hAnsiTheme="minorHAnsi"/>
                <w:sz w:val="18"/>
              </w:rPr>
              <w:tab/>
            </w:r>
            <w:r>
              <w:rPr>
                <w:rFonts w:asciiTheme="minorHAnsi" w:hAnsiTheme="minorHAnsi"/>
                <w:sz w:val="18"/>
              </w:rPr>
              <w:tab/>
            </w:r>
            <w:r w:rsidRPr="00922BA0">
              <w:rPr>
                <w:rFonts w:asciiTheme="minorHAnsi" w:hAnsiTheme="minorHAnsi"/>
                <w:sz w:val="18"/>
              </w:rPr>
              <w:t xml:space="preserve">čerpání upozorní na nutnost dodatečné analýzy absorpční kapacity, případně vynutí </w:t>
            </w:r>
            <w:r>
              <w:rPr>
                <w:rFonts w:asciiTheme="minorHAnsi" w:hAnsiTheme="minorHAnsi"/>
                <w:sz w:val="18"/>
              </w:rPr>
              <w:tab/>
            </w:r>
            <w:r>
              <w:rPr>
                <w:rFonts w:asciiTheme="minorHAnsi" w:hAnsiTheme="minorHAnsi"/>
                <w:sz w:val="18"/>
              </w:rPr>
              <w:tab/>
            </w:r>
            <w:r w:rsidRPr="00922BA0">
              <w:rPr>
                <w:rFonts w:asciiTheme="minorHAnsi" w:hAnsiTheme="minorHAnsi"/>
                <w:sz w:val="18"/>
              </w:rPr>
              <w:t>realokace?</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t>Zjištění</w:t>
            </w:r>
            <w:r w:rsidR="002D6420">
              <w:rPr>
                <w:color w:val="auto"/>
              </w:rPr>
              <w:t xml:space="preserve"> a závěry</w:t>
            </w:r>
          </w:p>
        </w:tc>
        <w:tc>
          <w:tcPr>
            <w:tcW w:w="7938" w:type="dxa"/>
            <w:vAlign w:val="center"/>
          </w:tcPr>
          <w:p w:rsidR="00922BA0" w:rsidRPr="00CA6A0D" w:rsidRDefault="006D3D10" w:rsidP="006244A2">
            <w:pPr>
              <w:cnfStyle w:val="000000000000" w:firstRow="0" w:lastRow="0" w:firstColumn="0" w:lastColumn="0" w:oddVBand="0" w:evenVBand="0" w:oddHBand="0" w:evenHBand="0" w:firstRowFirstColumn="0" w:firstRowLastColumn="0" w:lastRowFirstColumn="0" w:lastRowLastColumn="0"/>
              <w:rPr>
                <w:sz w:val="18"/>
                <w:szCs w:val="18"/>
              </w:rPr>
            </w:pPr>
            <w:r w:rsidRPr="00CA6A0D">
              <w:rPr>
                <w:sz w:val="18"/>
                <w:szCs w:val="18"/>
              </w:rPr>
              <w:t>Uvedený systém nebyl navržen a zatím se o ukotvení takovéto praxe dle předaných informací neuvažuje.</w:t>
            </w:r>
          </w:p>
        </w:tc>
      </w:tr>
      <w:tr w:rsidR="00922BA0"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Default="00922BA0" w:rsidP="00FF5521">
            <w:pPr>
              <w:jc w:val="left"/>
              <w:rPr>
                <w:color w:val="auto"/>
              </w:rPr>
            </w:pPr>
            <w:r>
              <w:rPr>
                <w:color w:val="auto"/>
              </w:rPr>
              <w:t>Doporučení</w:t>
            </w:r>
          </w:p>
          <w:p w:rsidR="00922BA0" w:rsidRPr="00CE4425" w:rsidRDefault="00922BA0" w:rsidP="00FF5521">
            <w:pPr>
              <w:jc w:val="left"/>
              <w:rPr>
                <w:color w:val="auto"/>
              </w:rPr>
            </w:pPr>
            <w:r>
              <w:rPr>
                <w:color w:val="auto"/>
              </w:rPr>
              <w:t xml:space="preserve">a </w:t>
            </w:r>
            <w:r w:rsidRPr="00CE4425">
              <w:rPr>
                <w:color w:val="auto"/>
              </w:rPr>
              <w:t>nápravná opatření</w:t>
            </w:r>
          </w:p>
        </w:tc>
        <w:tc>
          <w:tcPr>
            <w:tcW w:w="7938" w:type="dxa"/>
            <w:vAlign w:val="center"/>
          </w:tcPr>
          <w:p w:rsidR="00922BA0" w:rsidRPr="00CA6A0D" w:rsidRDefault="00EB7911" w:rsidP="005556A6">
            <w:pPr>
              <w:cnfStyle w:val="000000000000" w:firstRow="0" w:lastRow="0" w:firstColumn="0" w:lastColumn="0" w:oddVBand="0" w:evenVBand="0" w:oddHBand="0" w:evenHBand="0" w:firstRowFirstColumn="0" w:firstRowLastColumn="0" w:lastRowFirstColumn="0" w:lastRowLastColumn="0"/>
              <w:rPr>
                <w:sz w:val="18"/>
                <w:szCs w:val="18"/>
              </w:rPr>
            </w:pPr>
            <w:r w:rsidRPr="00CA6A0D">
              <w:rPr>
                <w:sz w:val="18"/>
                <w:szCs w:val="18"/>
              </w:rPr>
              <w:t>Dle zkušeností z</w:t>
            </w:r>
            <w:r w:rsidR="006D3D10" w:rsidRPr="00CA6A0D">
              <w:rPr>
                <w:sz w:val="18"/>
                <w:szCs w:val="18"/>
              </w:rPr>
              <w:t> ostatních řídících orgánů již v současném období existují různé nástroje pro sledování míry čerpání po programech a informuje vedení v případě významně n</w:t>
            </w:r>
            <w:r w:rsidR="005556A6">
              <w:rPr>
                <w:sz w:val="18"/>
                <w:szCs w:val="18"/>
              </w:rPr>
              <w:t>ízkého nebo vysokého překročení či naopak nedodržení</w:t>
            </w:r>
            <w:r w:rsidR="006D3D10" w:rsidRPr="00CA6A0D">
              <w:rPr>
                <w:sz w:val="18"/>
                <w:szCs w:val="18"/>
              </w:rPr>
              <w:t xml:space="preserve"> plánu. Navrhujeme rozpracovat uvedený report/nástroj, který by byl předmětem pravidelné porady vedení ŘO a byl podnětem k řešení případných nápravných opatření či eventuálně realokací v dostatečném předstihu.</w:t>
            </w:r>
          </w:p>
        </w:tc>
      </w:tr>
      <w:tr w:rsidR="00922BA0"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922BA0" w:rsidRPr="00CE4425" w:rsidRDefault="00922BA0" w:rsidP="00FF5521">
            <w:pPr>
              <w:jc w:val="left"/>
              <w:rPr>
                <w:color w:val="auto"/>
              </w:rPr>
            </w:pPr>
            <w:r w:rsidRPr="00CE4425">
              <w:rPr>
                <w:color w:val="auto"/>
              </w:rPr>
              <w:lastRenderedPageBreak/>
              <w:t>Poznámky</w:t>
            </w:r>
          </w:p>
        </w:tc>
        <w:tc>
          <w:tcPr>
            <w:tcW w:w="7938" w:type="dxa"/>
            <w:vAlign w:val="center"/>
          </w:tcPr>
          <w:p w:rsidR="00922BA0" w:rsidRDefault="00922BA0" w:rsidP="006244A2">
            <w:pPr>
              <w:cnfStyle w:val="000000000000" w:firstRow="0" w:lastRow="0" w:firstColumn="0" w:lastColumn="0" w:oddVBand="0" w:evenVBand="0" w:oddHBand="0" w:evenHBand="0" w:firstRowFirstColumn="0" w:firstRowLastColumn="0" w:lastRowFirstColumn="0" w:lastRowLastColumn="0"/>
            </w:pPr>
          </w:p>
        </w:tc>
      </w:tr>
    </w:tbl>
    <w:p w:rsidR="00FB3991" w:rsidRPr="00261CE9" w:rsidRDefault="00FB3991" w:rsidP="00FB3991">
      <w:pPr>
        <w:pStyle w:val="Heading2"/>
      </w:pPr>
      <w:bookmarkStart w:id="27" w:name="_Toc390955601"/>
      <w:r w:rsidRPr="00261CE9">
        <w:t xml:space="preserve">Evaluační oblast č. 7: </w:t>
      </w:r>
      <w:r w:rsidR="006436A3" w:rsidRPr="00261CE9">
        <w:t>Nastavení indikátorové soustavy</w:t>
      </w:r>
      <w:bookmarkEnd w:id="27"/>
    </w:p>
    <w:tbl>
      <w:tblPr>
        <w:tblStyle w:val="Deloittetable2"/>
        <w:tblW w:w="0" w:type="auto"/>
        <w:tblLook w:val="04A0" w:firstRow="1" w:lastRow="0" w:firstColumn="1" w:lastColumn="0" w:noHBand="0" w:noVBand="1"/>
      </w:tblPr>
      <w:tblGrid>
        <w:gridCol w:w="2863"/>
        <w:gridCol w:w="6034"/>
      </w:tblGrid>
      <w:tr w:rsidR="006A6190" w:rsidRPr="00261CE9" w:rsidTr="004A1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3"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6034"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4A1493">
        <w:tc>
          <w:tcPr>
            <w:cnfStyle w:val="001000000000" w:firstRow="0" w:lastRow="0" w:firstColumn="1" w:lastColumn="0" w:oddVBand="0" w:evenVBand="0" w:oddHBand="0" w:evenHBand="0" w:firstRowFirstColumn="0" w:firstRowLastColumn="0" w:lastRowFirstColumn="0" w:lastRowLastColumn="0"/>
            <w:tcW w:w="2863" w:type="dxa"/>
          </w:tcPr>
          <w:p w:rsidR="006A6190" w:rsidRPr="00261CE9" w:rsidRDefault="006436A3" w:rsidP="005A3D10">
            <w:pPr>
              <w:contextualSpacing/>
              <w:jc w:val="left"/>
              <w:rPr>
                <w:rFonts w:asciiTheme="minorHAnsi" w:hAnsiTheme="minorHAnsi"/>
                <w:sz w:val="18"/>
              </w:rPr>
            </w:pPr>
            <w:r w:rsidRPr="00261CE9">
              <w:rPr>
                <w:rFonts w:asciiTheme="minorHAnsi" w:hAnsiTheme="minorHAnsi"/>
                <w:sz w:val="18"/>
              </w:rPr>
              <w:t>Splňují indikátory požadavky na srozumitelnost, transparentnost, normativní interpretaci</w:t>
            </w:r>
            <w:r w:rsidR="006B42A1">
              <w:rPr>
                <w:rFonts w:asciiTheme="minorHAnsi" w:hAnsiTheme="minorHAnsi"/>
                <w:sz w:val="18"/>
              </w:rPr>
              <w:t xml:space="preserve"> a </w:t>
            </w:r>
            <w:r w:rsidRPr="00261CE9">
              <w:rPr>
                <w:rFonts w:asciiTheme="minorHAnsi" w:hAnsiTheme="minorHAnsi"/>
                <w:sz w:val="18"/>
              </w:rPr>
              <w:t xml:space="preserve">robustnost (viz kritéria kvality pro indikátory výsledku stanovené v </w:t>
            </w:r>
            <w:r w:rsidRPr="00F91A02">
              <w:rPr>
                <w:rFonts w:asciiTheme="minorHAnsi" w:hAnsiTheme="minorHAnsi"/>
                <w:sz w:val="18"/>
              </w:rPr>
              <w:t>obecné kondicionalitě ex-ante 7 v návrhu obecného nařízení, příloha č. IV.)?</w:t>
            </w:r>
          </w:p>
        </w:tc>
        <w:tc>
          <w:tcPr>
            <w:tcW w:w="6034" w:type="dxa"/>
          </w:tcPr>
          <w:p w:rsidR="004246F7" w:rsidRPr="004246F7" w:rsidRDefault="004246F7" w:rsidP="00E759F4">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u w:val="single"/>
              </w:rPr>
            </w:pPr>
            <w:r w:rsidRPr="004246F7">
              <w:rPr>
                <w:rFonts w:asciiTheme="minorHAnsi" w:hAnsiTheme="minorHAnsi"/>
                <w:sz w:val="18"/>
                <w:u w:val="single"/>
              </w:rPr>
              <w:t>Transparentnost</w:t>
            </w:r>
            <w:r>
              <w:rPr>
                <w:rFonts w:asciiTheme="minorHAnsi" w:hAnsiTheme="minorHAnsi"/>
                <w:sz w:val="18"/>
                <w:u w:val="single"/>
              </w:rPr>
              <w:t>, srozumitelnost</w:t>
            </w:r>
            <w:r w:rsidR="006B42A1">
              <w:rPr>
                <w:rFonts w:asciiTheme="minorHAnsi" w:hAnsiTheme="minorHAnsi"/>
                <w:sz w:val="18"/>
                <w:u w:val="single"/>
              </w:rPr>
              <w:t xml:space="preserve"> a </w:t>
            </w:r>
            <w:r w:rsidRPr="004246F7">
              <w:rPr>
                <w:rFonts w:asciiTheme="minorHAnsi" w:hAnsiTheme="minorHAnsi"/>
                <w:sz w:val="18"/>
                <w:u w:val="single"/>
              </w:rPr>
              <w:t>interpretace</w:t>
            </w:r>
          </w:p>
          <w:p w:rsidR="004246F7" w:rsidRDefault="004246F7"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Hodnota indikátoru výsledku reaguje </w:t>
            </w:r>
            <w:r w:rsidRPr="004246F7">
              <w:rPr>
                <w:rFonts w:asciiTheme="minorHAnsi" w:hAnsiTheme="minorHAnsi"/>
                <w:sz w:val="18"/>
              </w:rPr>
              <w:t>přes přímou</w:t>
            </w:r>
            <w:r w:rsidRPr="00261CE9">
              <w:rPr>
                <w:rFonts w:asciiTheme="minorHAnsi" w:hAnsiTheme="minorHAnsi"/>
                <w:sz w:val="18"/>
              </w:rPr>
              <w:t xml:space="preserve"> vazbu na akce, konkrétní </w:t>
            </w:r>
            <w:r w:rsidR="002302E7" w:rsidRPr="00261CE9">
              <w:rPr>
                <w:rFonts w:asciiTheme="minorHAnsi" w:hAnsiTheme="minorHAnsi"/>
                <w:sz w:val="18"/>
              </w:rPr>
              <w:t>podporované</w:t>
            </w:r>
            <w:r w:rsidR="00A44825">
              <w:rPr>
                <w:rFonts w:asciiTheme="minorHAnsi" w:hAnsiTheme="minorHAnsi"/>
                <w:sz w:val="18"/>
              </w:rPr>
              <w:t xml:space="preserve"> aktivity</w:t>
            </w:r>
            <w:r w:rsidRPr="00261CE9">
              <w:rPr>
                <w:rFonts w:asciiTheme="minorHAnsi" w:hAnsiTheme="minorHAnsi"/>
                <w:sz w:val="18"/>
              </w:rPr>
              <w:t xml:space="preserve">? </w:t>
            </w:r>
          </w:p>
          <w:p w:rsidR="004246F7" w:rsidRDefault="004246F7"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Jsou navrhované indikátorové sestavy jasně </w:t>
            </w:r>
            <w:r w:rsidR="00277D16">
              <w:rPr>
                <w:rFonts w:asciiTheme="minorHAnsi" w:hAnsiTheme="minorHAnsi"/>
                <w:sz w:val="18"/>
              </w:rPr>
              <w:t>pochopitelné</w:t>
            </w:r>
            <w:r w:rsidRPr="00261CE9">
              <w:rPr>
                <w:rFonts w:asciiTheme="minorHAnsi" w:hAnsiTheme="minorHAnsi"/>
                <w:sz w:val="18"/>
              </w:rPr>
              <w:t xml:space="preserve"> široké veřejnosti</w:t>
            </w:r>
            <w:r>
              <w:rPr>
                <w:rFonts w:asciiTheme="minorHAnsi" w:hAnsiTheme="minorHAnsi"/>
                <w:sz w:val="18"/>
              </w:rPr>
              <w:t xml:space="preserve"> – jasný název</w:t>
            </w:r>
            <w:r w:rsidR="006B42A1">
              <w:rPr>
                <w:rFonts w:asciiTheme="minorHAnsi" w:hAnsiTheme="minorHAnsi"/>
                <w:sz w:val="18"/>
              </w:rPr>
              <w:t xml:space="preserve"> a </w:t>
            </w:r>
            <w:r>
              <w:rPr>
                <w:rFonts w:asciiTheme="minorHAnsi" w:hAnsiTheme="minorHAnsi"/>
                <w:sz w:val="18"/>
              </w:rPr>
              <w:t>definice</w:t>
            </w:r>
            <w:r w:rsidRPr="00261CE9">
              <w:rPr>
                <w:rFonts w:asciiTheme="minorHAnsi" w:hAnsiTheme="minorHAnsi"/>
                <w:sz w:val="18"/>
              </w:rPr>
              <w:t xml:space="preserve">? </w:t>
            </w:r>
          </w:p>
          <w:p w:rsidR="00261CE9" w:rsidRPr="004246F7" w:rsidRDefault="00375B37" w:rsidP="00375B37">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u w:val="single"/>
              </w:rPr>
            </w:pPr>
            <w:r w:rsidRPr="004246F7">
              <w:rPr>
                <w:rFonts w:asciiTheme="minorHAnsi" w:hAnsiTheme="minorHAnsi"/>
                <w:sz w:val="18"/>
                <w:u w:val="single"/>
              </w:rPr>
              <w:t>Robustnost</w:t>
            </w:r>
          </w:p>
          <w:p w:rsidR="001827A5" w:rsidRDefault="001827A5"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B02674">
              <w:rPr>
                <w:rFonts w:asciiTheme="minorHAnsi" w:hAnsiTheme="minorHAnsi"/>
                <w:sz w:val="18"/>
              </w:rPr>
              <w:t>Jsou navržené indikátory dostatečně robustní, aby nepodléhaly snadno potenciálním externím vlivům</w:t>
            </w:r>
            <w:r>
              <w:rPr>
                <w:rFonts w:asciiTheme="minorHAnsi" w:hAnsiTheme="minorHAnsi"/>
                <w:sz w:val="18"/>
              </w:rPr>
              <w:t>, proměnným?</w:t>
            </w:r>
          </w:p>
          <w:p w:rsidR="004246F7" w:rsidRDefault="001827A5"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D</w:t>
            </w:r>
            <w:r w:rsidR="00375B37">
              <w:rPr>
                <w:rFonts w:asciiTheme="minorHAnsi" w:hAnsiTheme="minorHAnsi"/>
                <w:sz w:val="18"/>
              </w:rPr>
              <w:t xml:space="preserve">ata pro hodnocení plnění indikátoru </w:t>
            </w:r>
            <w:r>
              <w:rPr>
                <w:rFonts w:asciiTheme="minorHAnsi" w:hAnsiTheme="minorHAnsi"/>
                <w:sz w:val="18"/>
              </w:rPr>
              <w:t>jsou snadno dostupná, příp. veřejně přístupná</w:t>
            </w:r>
            <w:r w:rsidR="006B42A1">
              <w:rPr>
                <w:rFonts w:asciiTheme="minorHAnsi" w:hAnsiTheme="minorHAnsi"/>
                <w:sz w:val="18"/>
              </w:rPr>
              <w:t xml:space="preserve"> a </w:t>
            </w:r>
            <w:r>
              <w:rPr>
                <w:rFonts w:asciiTheme="minorHAnsi" w:hAnsiTheme="minorHAnsi"/>
                <w:sz w:val="18"/>
              </w:rPr>
              <w:t xml:space="preserve">přitom je </w:t>
            </w:r>
            <w:r w:rsidR="00375B37">
              <w:rPr>
                <w:rFonts w:asciiTheme="minorHAnsi" w:hAnsiTheme="minorHAnsi"/>
                <w:sz w:val="18"/>
              </w:rPr>
              <w:t>nelze snadno zkre</w:t>
            </w:r>
            <w:r>
              <w:rPr>
                <w:rFonts w:asciiTheme="minorHAnsi" w:hAnsiTheme="minorHAnsi"/>
                <w:sz w:val="18"/>
              </w:rPr>
              <w:t>slit</w:t>
            </w:r>
            <w:r w:rsidR="00EE604A">
              <w:rPr>
                <w:rFonts w:asciiTheme="minorHAnsi" w:hAnsiTheme="minorHAnsi"/>
                <w:sz w:val="18"/>
              </w:rPr>
              <w:t>?</w:t>
            </w:r>
            <w:r w:rsidR="004246F7" w:rsidRPr="00261CE9">
              <w:rPr>
                <w:rFonts w:asciiTheme="minorHAnsi" w:hAnsiTheme="minorHAnsi"/>
                <w:sz w:val="18"/>
              </w:rPr>
              <w:t xml:space="preserve"> </w:t>
            </w:r>
          </w:p>
          <w:p w:rsidR="00EE604A" w:rsidRPr="004246F7" w:rsidRDefault="004246F7"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4246F7">
              <w:rPr>
                <w:rFonts w:asciiTheme="minorHAnsi" w:hAnsiTheme="minorHAnsi"/>
                <w:sz w:val="18"/>
              </w:rPr>
              <w:t>Jsou správně</w:t>
            </w:r>
            <w:r w:rsidR="006B42A1">
              <w:rPr>
                <w:rFonts w:asciiTheme="minorHAnsi" w:hAnsiTheme="minorHAnsi"/>
                <w:sz w:val="18"/>
              </w:rPr>
              <w:t xml:space="preserve"> a </w:t>
            </w:r>
            <w:r w:rsidRPr="004246F7">
              <w:rPr>
                <w:rFonts w:asciiTheme="minorHAnsi" w:hAnsiTheme="minorHAnsi"/>
                <w:sz w:val="18"/>
              </w:rPr>
              <w:t xml:space="preserve">reálně vyčísleny výchozí </w:t>
            </w:r>
            <w:r w:rsidR="001827A5">
              <w:rPr>
                <w:rFonts w:asciiTheme="minorHAnsi" w:hAnsiTheme="minorHAnsi"/>
                <w:sz w:val="18"/>
              </w:rPr>
              <w:t>hodnoty</w:t>
            </w:r>
            <w:r w:rsidRPr="004246F7">
              <w:rPr>
                <w:rFonts w:asciiTheme="minorHAnsi" w:hAnsiTheme="minorHAnsi"/>
                <w:sz w:val="18"/>
              </w:rPr>
              <w:t xml:space="preserve"> indikátorů?</w:t>
            </w:r>
            <w:r>
              <w:rPr>
                <w:rFonts w:asciiTheme="minorHAnsi" w:hAnsiTheme="minorHAnsi"/>
                <w:sz w:val="18"/>
              </w:rPr>
              <w:t xml:space="preserve"> </w:t>
            </w:r>
          </w:p>
          <w:p w:rsidR="00D15769" w:rsidRPr="00FA34DC" w:rsidRDefault="00D15769" w:rsidP="00C074CA">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Byly stanoveny vhodné</w:t>
            </w:r>
            <w:r w:rsidR="006B42A1">
              <w:rPr>
                <w:rFonts w:asciiTheme="minorHAnsi" w:hAnsiTheme="minorHAnsi"/>
                <w:sz w:val="18"/>
              </w:rPr>
              <w:t xml:space="preserve"> a </w:t>
            </w:r>
            <w:r>
              <w:rPr>
                <w:rFonts w:asciiTheme="minorHAnsi" w:hAnsiTheme="minorHAnsi"/>
                <w:sz w:val="18"/>
              </w:rPr>
              <w:t>kvantifikovatelné cílové hodnoty, které mají být dosaženy v roce 202</w:t>
            </w:r>
            <w:r w:rsidR="00255CE9">
              <w:rPr>
                <w:rFonts w:asciiTheme="minorHAnsi" w:hAnsiTheme="minorHAnsi"/>
                <w:sz w:val="18"/>
              </w:rPr>
              <w:t>3</w:t>
            </w:r>
            <w:r>
              <w:rPr>
                <w:rFonts w:asciiTheme="minorHAnsi" w:hAnsiTheme="minorHAnsi"/>
                <w:sz w:val="18"/>
              </w:rPr>
              <w:t>?</w:t>
            </w:r>
            <w:r w:rsidR="004246F7" w:rsidRPr="00261CE9">
              <w:rPr>
                <w:rFonts w:asciiTheme="minorHAnsi" w:hAnsiTheme="minorHAnsi"/>
                <w:sz w:val="18"/>
              </w:rPr>
              <w:t xml:space="preserve"> </w:t>
            </w:r>
          </w:p>
        </w:tc>
      </w:tr>
    </w:tbl>
    <w:p w:rsidR="00A31807" w:rsidRPr="00261CE9" w:rsidRDefault="00A31807" w:rsidP="006A6190">
      <w:pPr>
        <w:keepNext/>
        <w:rPr>
          <w:b/>
          <w:u w:val="single"/>
        </w:rPr>
      </w:pPr>
    </w:p>
    <w:p w:rsidR="00A31807" w:rsidRDefault="00A31807" w:rsidP="00A31807">
      <w:r w:rsidRPr="00261CE9">
        <w:t xml:space="preserve">Z hlediska metodologie se analyzované indikátory dle svého charakteru dělí na </w:t>
      </w:r>
      <w:r w:rsidR="008B53B8">
        <w:t>s</w:t>
      </w:r>
      <w:r w:rsidRPr="00261CE9">
        <w:t>kupiny:</w:t>
      </w:r>
    </w:p>
    <w:p w:rsidR="00E00B66" w:rsidRPr="00261CE9" w:rsidRDefault="00E00B66" w:rsidP="00A31807"/>
    <w:p w:rsidR="00A31807" w:rsidRPr="003E7056" w:rsidRDefault="00A37E8C" w:rsidP="00A37E8C">
      <w:pPr>
        <w:numPr>
          <w:ilvl w:val="0"/>
          <w:numId w:val="7"/>
        </w:numPr>
        <w:spacing w:before="100" w:beforeAutospacing="1" w:after="100" w:afterAutospacing="1"/>
        <w:contextualSpacing/>
        <w:rPr>
          <w:rFonts w:asciiTheme="majorHAnsi" w:hAnsiTheme="majorHAnsi" w:cstheme="majorHAnsi"/>
          <w:bCs/>
          <w:szCs w:val="19"/>
          <w:lang w:eastAsia="cs-CZ"/>
        </w:rPr>
      </w:pPr>
      <w:r>
        <w:rPr>
          <w:rFonts w:asciiTheme="majorHAnsi" w:hAnsiTheme="majorHAnsi" w:cstheme="majorHAnsi"/>
          <w:b/>
          <w:bCs/>
          <w:szCs w:val="19"/>
          <w:lang w:eastAsia="cs-CZ"/>
        </w:rPr>
        <w:t>I</w:t>
      </w:r>
      <w:r w:rsidR="00A31807" w:rsidRPr="003E7056">
        <w:rPr>
          <w:rFonts w:asciiTheme="majorHAnsi" w:hAnsiTheme="majorHAnsi" w:cstheme="majorHAnsi"/>
          <w:b/>
          <w:bCs/>
          <w:szCs w:val="19"/>
          <w:lang w:eastAsia="cs-CZ"/>
        </w:rPr>
        <w:t>ndikátory výstupu</w:t>
      </w:r>
      <w:r w:rsidR="00A31807" w:rsidRPr="003E7056">
        <w:rPr>
          <w:rFonts w:asciiTheme="majorHAnsi" w:hAnsiTheme="majorHAnsi" w:cstheme="majorHAnsi"/>
          <w:bCs/>
          <w:szCs w:val="19"/>
          <w:lang w:eastAsia="cs-CZ"/>
        </w:rPr>
        <w:t xml:space="preserve"> –</w:t>
      </w:r>
      <w:r>
        <w:rPr>
          <w:rFonts w:asciiTheme="majorHAnsi" w:hAnsiTheme="majorHAnsi" w:cstheme="majorHAnsi"/>
          <w:bCs/>
          <w:szCs w:val="19"/>
          <w:lang w:eastAsia="cs-CZ"/>
        </w:rPr>
        <w:t xml:space="preserve"> </w:t>
      </w:r>
      <w:r w:rsidRPr="00A37E8C">
        <w:rPr>
          <w:rFonts w:asciiTheme="majorHAnsi" w:hAnsiTheme="majorHAnsi" w:cstheme="majorHAnsi"/>
          <w:bCs/>
          <w:szCs w:val="19"/>
          <w:lang w:eastAsia="cs-CZ"/>
        </w:rPr>
        <w:t>určené pro sledování a vyhodnocování prováděných opatření a aktivit, které charakterizují konkrétní činnost. Podávají informace o okamžitých výstupech realizace jednotlivých operací / akcí / projektů v rámci programu. Jsou zpravidla vyjadřovány ve fyzikálních jednotkách či počtu kusů</w:t>
      </w:r>
      <w:r>
        <w:rPr>
          <w:rFonts w:asciiTheme="majorHAnsi" w:hAnsiTheme="majorHAnsi" w:cstheme="majorHAnsi"/>
          <w:bCs/>
          <w:szCs w:val="19"/>
          <w:lang w:eastAsia="cs-CZ"/>
        </w:rPr>
        <w:t>.</w:t>
      </w:r>
    </w:p>
    <w:p w:rsidR="00A31807" w:rsidRPr="003E7056" w:rsidRDefault="00A37E8C" w:rsidP="00A37E8C">
      <w:pPr>
        <w:numPr>
          <w:ilvl w:val="0"/>
          <w:numId w:val="7"/>
        </w:numPr>
        <w:spacing w:before="100" w:beforeAutospacing="1" w:after="100" w:afterAutospacing="1"/>
        <w:contextualSpacing/>
        <w:rPr>
          <w:rFonts w:asciiTheme="majorHAnsi" w:hAnsiTheme="majorHAnsi" w:cstheme="majorHAnsi"/>
          <w:bCs/>
          <w:szCs w:val="19"/>
          <w:lang w:eastAsia="cs-CZ"/>
        </w:rPr>
      </w:pPr>
      <w:r>
        <w:rPr>
          <w:rFonts w:asciiTheme="majorHAnsi" w:hAnsiTheme="majorHAnsi" w:cstheme="majorHAnsi"/>
          <w:b/>
          <w:bCs/>
          <w:szCs w:val="19"/>
          <w:lang w:eastAsia="cs-CZ"/>
        </w:rPr>
        <w:t>I</w:t>
      </w:r>
      <w:r w:rsidR="00A31807" w:rsidRPr="003E7056">
        <w:rPr>
          <w:rFonts w:asciiTheme="majorHAnsi" w:hAnsiTheme="majorHAnsi" w:cstheme="majorHAnsi"/>
          <w:b/>
          <w:bCs/>
          <w:szCs w:val="19"/>
          <w:lang w:eastAsia="cs-CZ"/>
        </w:rPr>
        <w:t>ndikátory výsledku</w:t>
      </w:r>
      <w:r w:rsidR="00A31807" w:rsidRPr="003E7056">
        <w:rPr>
          <w:rFonts w:asciiTheme="majorHAnsi" w:hAnsiTheme="majorHAnsi" w:cstheme="majorHAnsi"/>
          <w:bCs/>
          <w:szCs w:val="19"/>
          <w:lang w:eastAsia="cs-CZ"/>
        </w:rPr>
        <w:t xml:space="preserve"> –</w:t>
      </w:r>
      <w:r>
        <w:rPr>
          <w:rFonts w:asciiTheme="majorHAnsi" w:hAnsiTheme="majorHAnsi" w:cstheme="majorHAnsi"/>
          <w:bCs/>
          <w:szCs w:val="19"/>
          <w:lang w:eastAsia="cs-CZ"/>
        </w:rPr>
        <w:t xml:space="preserve"> </w:t>
      </w:r>
      <w:r w:rsidRPr="00A37E8C">
        <w:rPr>
          <w:rFonts w:asciiTheme="majorHAnsi" w:hAnsiTheme="majorHAnsi" w:cstheme="majorHAnsi"/>
          <w:bCs/>
          <w:szCs w:val="19"/>
          <w:lang w:eastAsia="cs-CZ"/>
        </w:rPr>
        <w:t>s přímou vazbou na stanovené cíle. Slouží k prokázání, zda bylo cíle projektu / programu dosaženo. Obsahují např. informaci o zpravidla střednědobých změnách v důsledku vytvořených výstupů, např. změnách v chování, změnách výrobních kapacit nebo vývoji produkce u příjemců. Indikátory výsledku charakterizují jevy, které lze vyjadřovat spíše v naturálních (fyzických) jednotkách (např. snížení jízdní doby</w:t>
      </w:r>
      <w:r>
        <w:rPr>
          <w:rFonts w:asciiTheme="majorHAnsi" w:hAnsiTheme="majorHAnsi" w:cstheme="majorHAnsi"/>
          <w:bCs/>
          <w:szCs w:val="19"/>
          <w:lang w:eastAsia="cs-CZ"/>
        </w:rPr>
        <w:t>), nebo v peněžních jednotkách</w:t>
      </w:r>
      <w:r w:rsidR="003E7056">
        <w:rPr>
          <w:rFonts w:asciiTheme="majorHAnsi" w:hAnsiTheme="majorHAnsi" w:cstheme="majorHAnsi"/>
          <w:bCs/>
          <w:szCs w:val="19"/>
          <w:lang w:eastAsia="cs-CZ"/>
        </w:rPr>
        <w:t>.</w:t>
      </w:r>
    </w:p>
    <w:p w:rsidR="00AA6D71" w:rsidRDefault="00AA6D71" w:rsidP="00A31807"/>
    <w:p w:rsidR="00A31807" w:rsidRPr="00261CE9" w:rsidRDefault="00A31807" w:rsidP="00A31807">
      <w:pPr>
        <w:keepNext/>
        <w:rPr>
          <w:b/>
          <w:u w:val="single"/>
        </w:rPr>
      </w:pPr>
      <w:r w:rsidRPr="00261CE9">
        <w:rPr>
          <w:b/>
          <w:u w:val="single"/>
        </w:rPr>
        <w:t>Shrnutí výstupů</w:t>
      </w:r>
    </w:p>
    <w:p w:rsidR="006A6190" w:rsidRDefault="006A6190" w:rsidP="006A6190">
      <w:pPr>
        <w:keepNext/>
        <w:rPr>
          <w:b/>
          <w:u w:val="single"/>
        </w:rPr>
      </w:pPr>
    </w:p>
    <w:p w:rsidR="008B53B8" w:rsidRDefault="006574ED" w:rsidP="008B53B8">
      <w:r>
        <w:t xml:space="preserve">U řady specifických cílů je </w:t>
      </w:r>
      <w:r w:rsidR="00B64DB4">
        <w:t>již</w:t>
      </w:r>
      <w:r>
        <w:t xml:space="preserve"> navrženo využití </w:t>
      </w:r>
      <w:r w:rsidR="00B64DB4">
        <w:t>maximálně</w:t>
      </w:r>
      <w:r>
        <w:t xml:space="preserve"> dvou indikátorů výsledku, garanti dané oblasti</w:t>
      </w:r>
      <w:r w:rsidR="00806ABE">
        <w:t xml:space="preserve"> nyní zpravidla</w:t>
      </w:r>
      <w:r>
        <w:t xml:space="preserve"> pracují na </w:t>
      </w:r>
      <w:r w:rsidR="00806ABE">
        <w:t>definici výchozích a cílových hodnot, případně na zapracovávání podnětů k úpravám ze strany EK, NOK či věcných garantů za jednotlivé oblasti.</w:t>
      </w:r>
      <w:r>
        <w:t xml:space="preserve"> </w:t>
      </w:r>
      <w:r w:rsidR="00C66AF8">
        <w:t>P</w:t>
      </w:r>
      <w:r w:rsidR="008E1F3F">
        <w:t xml:space="preserve">řes drobné výtky lze považovat </w:t>
      </w:r>
      <w:r>
        <w:t xml:space="preserve">směřování konstrukce </w:t>
      </w:r>
      <w:r w:rsidR="008E1F3F">
        <w:t>nastavení indikátorové soustavy za vyhovujíc</w:t>
      </w:r>
      <w:r w:rsidR="001F4318">
        <w:t>í závazným pravidlům národní i E</w:t>
      </w:r>
      <w:r w:rsidR="008E1F3F">
        <w:t>vropské úrovně</w:t>
      </w:r>
      <w:r w:rsidR="006B42A1">
        <w:t xml:space="preserve"> a </w:t>
      </w:r>
      <w:r w:rsidR="008E1F3F">
        <w:t>mají potenciál jasně</w:t>
      </w:r>
      <w:r w:rsidR="006B42A1">
        <w:t xml:space="preserve"> a </w:t>
      </w:r>
      <w:r w:rsidR="008E1F3F">
        <w:t xml:space="preserve">transparentně plnit reportovací úlohu mapující vývoj výsledků </w:t>
      </w:r>
      <w:r w:rsidR="00E00B66">
        <w:t xml:space="preserve">a výstupů </w:t>
      </w:r>
      <w:r w:rsidR="001F4318">
        <w:t>čerpání</w:t>
      </w:r>
      <w:r w:rsidR="008E1F3F">
        <w:t xml:space="preserve"> programu.</w:t>
      </w:r>
    </w:p>
    <w:p w:rsidR="00BF276D" w:rsidRDefault="00BF276D" w:rsidP="006A6190"/>
    <w:p w:rsidR="008F591B" w:rsidRDefault="00C66AF8" w:rsidP="006A6190">
      <w:r>
        <w:t xml:space="preserve">Jako problematické považujeme návrat </w:t>
      </w:r>
      <w:r w:rsidR="008F591B">
        <w:t>praxe využívání podílových indikátorů</w:t>
      </w:r>
      <w:r>
        <w:t xml:space="preserve"> výsledku</w:t>
      </w:r>
      <w:r w:rsidR="008F591B">
        <w:t>, které byly</w:t>
      </w:r>
      <w:r>
        <w:t xml:space="preserve"> již v minulém období</w:t>
      </w:r>
      <w:r w:rsidR="008F591B">
        <w:t xml:space="preserve"> těžko měřitelné</w:t>
      </w:r>
      <w:r w:rsidR="006B42A1">
        <w:t xml:space="preserve"> a </w:t>
      </w:r>
      <w:r w:rsidR="008F591B">
        <w:t>interpretovatelné v kontextu užitečnosti intervence</w:t>
      </w:r>
      <w:r w:rsidR="006B42A1">
        <w:t xml:space="preserve"> a </w:t>
      </w:r>
      <w:r w:rsidR="008F591B">
        <w:t>příspěvku k plnění cílů programu</w:t>
      </w:r>
      <w:r w:rsidR="005A1FEC">
        <w:t xml:space="preserve"> – </w:t>
      </w:r>
      <w:r w:rsidR="00B830FE">
        <w:t>přestože využívání těchto indikátorů je ve shodě s pojetím EK, podílové indikátory rozporuje NOK a jejich využívání nedoporučuje ani ex-ante hodnotitel. V této otázce n</w:t>
      </w:r>
      <w:r w:rsidR="005A1FEC">
        <w:t>avrhujeme zvážit možnost využití absolutních hodnot</w:t>
      </w:r>
      <w:r w:rsidR="00B830FE">
        <w:t>, dále téma debatovat se zástupci NOK</w:t>
      </w:r>
      <w:r w:rsidR="008F591B">
        <w:t>.</w:t>
      </w:r>
      <w:r w:rsidR="0096666B">
        <w:t xml:space="preserve"> </w:t>
      </w:r>
      <w:r>
        <w:t>Stejně tak je problematická skutečnost, že velká řada navrhovaných indikátorů výstupu</w:t>
      </w:r>
      <w:r w:rsidR="00134173">
        <w:t xml:space="preserve"> má charakter</w:t>
      </w:r>
      <w:r>
        <w:t xml:space="preserve"> „počtového“ ukazatele, který pouze systematicky zaznamenává počet podpořených firem, počet nakoupených technologií apod. V návrhu opatření níže </w:t>
      </w:r>
      <w:r w:rsidR="00E00B66">
        <w:t xml:space="preserve">a současně </w:t>
      </w:r>
      <w:r w:rsidR="00E00B66" w:rsidRPr="00AD11D5">
        <w:t>v rámci přílohy č. 2 této zprávy</w:t>
      </w:r>
      <w:r w:rsidR="00E00B66">
        <w:t xml:space="preserve"> </w:t>
      </w:r>
      <w:r>
        <w:t xml:space="preserve">uvádíme několik </w:t>
      </w:r>
      <w:r w:rsidR="00134173">
        <w:t>opatření</w:t>
      </w:r>
      <w:r>
        <w:t xml:space="preserve">, které doporučujeme zohlednit v rámci další fáze přípravy soustavy. </w:t>
      </w:r>
    </w:p>
    <w:p w:rsidR="00B1121E" w:rsidRPr="00261CE9" w:rsidRDefault="00B1121E"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60777F" w:rsidRDefault="00BC3754" w:rsidP="00A44825">
            <w:pPr>
              <w:rPr>
                <w:rFonts w:asciiTheme="minorHAnsi" w:hAnsiTheme="minorHAnsi"/>
                <w:sz w:val="18"/>
              </w:rPr>
            </w:pPr>
            <w:r>
              <w:rPr>
                <w:rFonts w:asciiTheme="minorHAnsi" w:hAnsiTheme="minorHAnsi"/>
                <w:sz w:val="18"/>
              </w:rPr>
              <w:t>Otázka 7.1</w:t>
            </w:r>
            <w:r>
              <w:rPr>
                <w:rFonts w:asciiTheme="minorHAnsi" w:hAnsiTheme="minorHAnsi"/>
                <w:sz w:val="18"/>
              </w:rPr>
              <w:tab/>
            </w:r>
            <w:r w:rsidR="00BF276D" w:rsidRPr="00BF276D">
              <w:rPr>
                <w:rFonts w:asciiTheme="minorHAnsi" w:hAnsiTheme="minorHAnsi"/>
                <w:sz w:val="18"/>
              </w:rPr>
              <w:t xml:space="preserve">Hodnota indikátoru výsledku reaguje přes </w:t>
            </w:r>
            <w:r w:rsidR="009C10BB">
              <w:rPr>
                <w:rFonts w:asciiTheme="minorHAnsi" w:hAnsiTheme="minorHAnsi"/>
                <w:sz w:val="18"/>
              </w:rPr>
              <w:t xml:space="preserve">přímou vazbu na akce, konkrétní </w:t>
            </w:r>
            <w:r w:rsidR="009C10BB">
              <w:rPr>
                <w:rFonts w:asciiTheme="minorHAnsi" w:hAnsiTheme="minorHAnsi"/>
                <w:sz w:val="18"/>
              </w:rPr>
              <w:tab/>
            </w:r>
            <w:r w:rsidR="009C10BB">
              <w:rPr>
                <w:rFonts w:asciiTheme="minorHAnsi" w:hAnsiTheme="minorHAnsi"/>
                <w:sz w:val="18"/>
              </w:rPr>
              <w:tab/>
            </w:r>
            <w:r w:rsidR="009C10BB">
              <w:rPr>
                <w:rFonts w:asciiTheme="minorHAnsi" w:hAnsiTheme="minorHAnsi"/>
                <w:sz w:val="18"/>
              </w:rPr>
              <w:tab/>
            </w:r>
            <w:r w:rsidR="00BF276D" w:rsidRPr="00BF276D">
              <w:rPr>
                <w:rFonts w:asciiTheme="minorHAnsi" w:hAnsiTheme="minorHAnsi"/>
                <w:sz w:val="18"/>
              </w:rPr>
              <w:t xml:space="preserve">podporované </w:t>
            </w:r>
            <w:r w:rsidR="00A44825">
              <w:rPr>
                <w:rFonts w:asciiTheme="minorHAnsi" w:hAnsiTheme="minorHAnsi"/>
                <w:sz w:val="18"/>
              </w:rPr>
              <w:t>aktivity</w:t>
            </w:r>
            <w:r w:rsidR="00BF276D" w:rsidRPr="00BF276D">
              <w:rPr>
                <w:rFonts w:asciiTheme="minorHAnsi" w:hAnsiTheme="minorHAnsi"/>
                <w:sz w:val="18"/>
              </w:rPr>
              <w:t>?</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Zjištění</w:t>
            </w:r>
            <w:r w:rsidR="006B42A1">
              <w:rPr>
                <w:color w:val="auto"/>
              </w:rPr>
              <w:t xml:space="preserve"> a </w:t>
            </w:r>
            <w:r w:rsidR="00F17CC7">
              <w:rPr>
                <w:color w:val="auto"/>
              </w:rPr>
              <w:t>závěry</w:t>
            </w:r>
          </w:p>
        </w:tc>
        <w:tc>
          <w:tcPr>
            <w:tcW w:w="7938" w:type="dxa"/>
            <w:vAlign w:val="center"/>
          </w:tcPr>
          <w:p w:rsidR="00195CB9" w:rsidRPr="00FA690F" w:rsidRDefault="00F515CE" w:rsidP="0042423F">
            <w:pPr>
              <w:cnfStyle w:val="000000000000" w:firstRow="0" w:lastRow="0" w:firstColumn="0" w:lastColumn="0" w:oddVBand="0" w:evenVBand="0" w:oddHBand="0" w:evenHBand="0" w:firstRowFirstColumn="0" w:firstRowLastColumn="0" w:lastRowFirstColumn="0" w:lastRowLastColumn="0"/>
              <w:rPr>
                <w:rFonts w:eastAsia="Arial"/>
                <w:sz w:val="18"/>
                <w:szCs w:val="18"/>
              </w:rPr>
            </w:pPr>
            <w:r>
              <w:rPr>
                <w:rFonts w:eastAsia="Arial"/>
                <w:sz w:val="18"/>
                <w:szCs w:val="18"/>
              </w:rPr>
              <w:t>Konstrukce výsledkových indikátorů a stejně tak případně již vyplněné hodnoty vy</w:t>
            </w:r>
            <w:r w:rsidR="0042423F">
              <w:rPr>
                <w:rFonts w:eastAsia="Arial"/>
                <w:sz w:val="18"/>
                <w:szCs w:val="18"/>
              </w:rPr>
              <w:t xml:space="preserve">kazují slabší vazbu na konkrétní cíle </w:t>
            </w:r>
            <w:r>
              <w:rPr>
                <w:rFonts w:eastAsia="Arial"/>
                <w:sz w:val="18"/>
                <w:szCs w:val="18"/>
              </w:rPr>
              <w:t xml:space="preserve">– nevznikají nápočtem </w:t>
            </w:r>
            <w:r w:rsidR="0042423F">
              <w:rPr>
                <w:rFonts w:eastAsia="Arial"/>
                <w:sz w:val="18"/>
                <w:szCs w:val="18"/>
              </w:rPr>
              <w:t>dosažených hodnot výstupových indikátorů</w:t>
            </w:r>
            <w:r>
              <w:rPr>
                <w:rFonts w:eastAsia="Arial"/>
                <w:sz w:val="18"/>
                <w:szCs w:val="18"/>
              </w:rPr>
              <w:t xml:space="preserve">, ale typicky jsou převzaté ze statistických měření, mají celospolečenský dosah. </w:t>
            </w:r>
            <w:r w:rsidR="0042423F">
              <w:rPr>
                <w:rFonts w:eastAsia="Arial"/>
                <w:sz w:val="18"/>
                <w:szCs w:val="18"/>
              </w:rPr>
              <w:t>Jedná se o postup v souladu s vizí EK ohledně postupu s výsledky, nicméně jedná se o rozpor s ohledem na metodická doporučení a závěry konzultací s NOK. Postup musí být dořešen s NOK a vyjasněno, zda je žádoucí pokračovat v uvedeném směřování nebo zda je nutné předmětné výsledkové indikátory upravit dle připomínek NOK.</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Default="00BC3754" w:rsidP="00B506BF">
            <w:pPr>
              <w:rPr>
                <w:color w:val="auto"/>
              </w:rPr>
            </w:pPr>
            <w:r>
              <w:rPr>
                <w:color w:val="auto"/>
              </w:rPr>
              <w:t>Doporučení</w:t>
            </w:r>
          </w:p>
          <w:p w:rsidR="00BC3754" w:rsidRPr="00CE4425" w:rsidRDefault="00BC3754" w:rsidP="00B506BF">
            <w:pPr>
              <w:rPr>
                <w:color w:val="auto"/>
              </w:rPr>
            </w:pPr>
            <w:r>
              <w:rPr>
                <w:color w:val="auto"/>
              </w:rPr>
              <w:t xml:space="preserve">a </w:t>
            </w:r>
            <w:r w:rsidRPr="00CE4425">
              <w:rPr>
                <w:color w:val="auto"/>
              </w:rPr>
              <w:t xml:space="preserve">nápravná </w:t>
            </w:r>
            <w:r w:rsidRPr="00CE4425">
              <w:rPr>
                <w:color w:val="auto"/>
              </w:rPr>
              <w:lastRenderedPageBreak/>
              <w:t>opatření</w:t>
            </w:r>
          </w:p>
        </w:tc>
        <w:tc>
          <w:tcPr>
            <w:tcW w:w="7938" w:type="dxa"/>
            <w:vAlign w:val="center"/>
          </w:tcPr>
          <w:p w:rsidR="00FA690F" w:rsidRDefault="00D4225D" w:rsidP="00FA690F">
            <w:pPr>
              <w:cnfStyle w:val="000000000000" w:firstRow="0" w:lastRow="0" w:firstColumn="0" w:lastColumn="0" w:oddVBand="0" w:evenVBand="0" w:oddHBand="0" w:evenHBand="0" w:firstRowFirstColumn="0" w:firstRowLastColumn="0" w:lastRowFirstColumn="0" w:lastRowLastColumn="0"/>
              <w:rPr>
                <w:rFonts w:eastAsia="Arial"/>
                <w:sz w:val="18"/>
                <w:szCs w:val="18"/>
              </w:rPr>
            </w:pPr>
            <w:r>
              <w:rPr>
                <w:rFonts w:eastAsia="Arial"/>
                <w:sz w:val="18"/>
                <w:szCs w:val="18"/>
              </w:rPr>
              <w:lastRenderedPageBreak/>
              <w:t>Celá</w:t>
            </w:r>
            <w:r w:rsidR="00FA690F">
              <w:rPr>
                <w:rFonts w:eastAsia="Arial"/>
                <w:sz w:val="18"/>
                <w:szCs w:val="18"/>
              </w:rPr>
              <w:t xml:space="preserve"> řada indikátorů výsledku nemá stanovenu výchozí hodnotu</w:t>
            </w:r>
            <w:r w:rsidR="00190030">
              <w:rPr>
                <w:rFonts w:eastAsia="Arial"/>
                <w:sz w:val="18"/>
                <w:szCs w:val="18"/>
              </w:rPr>
              <w:t xml:space="preserve">, </w:t>
            </w:r>
            <w:r w:rsidR="00FA690F">
              <w:rPr>
                <w:rFonts w:eastAsia="Arial"/>
                <w:sz w:val="18"/>
                <w:szCs w:val="18"/>
              </w:rPr>
              <w:t xml:space="preserve">uvedený postup </w:t>
            </w:r>
            <w:r w:rsidR="00190030">
              <w:rPr>
                <w:rFonts w:eastAsia="Arial"/>
                <w:sz w:val="18"/>
                <w:szCs w:val="18"/>
              </w:rPr>
              <w:t>bude akceptován pouze v případě, že</w:t>
            </w:r>
            <w:r w:rsidR="00FA690F">
              <w:rPr>
                <w:rFonts w:eastAsia="Arial"/>
                <w:sz w:val="18"/>
                <w:szCs w:val="18"/>
              </w:rPr>
              <w:t xml:space="preserve"> je podložen jasným zdůvodněním</w:t>
            </w:r>
            <w:r w:rsidR="00190030">
              <w:rPr>
                <w:rFonts w:eastAsia="Arial"/>
                <w:sz w:val="18"/>
                <w:szCs w:val="18"/>
              </w:rPr>
              <w:t xml:space="preserve"> –</w:t>
            </w:r>
            <w:r w:rsidR="00FA690F">
              <w:rPr>
                <w:rFonts w:eastAsia="Arial"/>
                <w:sz w:val="18"/>
                <w:szCs w:val="18"/>
              </w:rPr>
              <w:t xml:space="preserve"> doporučujeme si tuto </w:t>
            </w:r>
            <w:r w:rsidR="00FA690F">
              <w:rPr>
                <w:rFonts w:eastAsia="Arial"/>
                <w:sz w:val="18"/>
                <w:szCs w:val="18"/>
              </w:rPr>
              <w:lastRenderedPageBreak/>
              <w:t>argumentaci připravit pro jednání s EK a NOK.</w:t>
            </w:r>
          </w:p>
          <w:p w:rsidR="00FA690F" w:rsidRDefault="00FA690F" w:rsidP="00FA690F">
            <w:pPr>
              <w:cnfStyle w:val="000000000000" w:firstRow="0" w:lastRow="0" w:firstColumn="0" w:lastColumn="0" w:oddVBand="0" w:evenVBand="0" w:oddHBand="0" w:evenHBand="0" w:firstRowFirstColumn="0" w:firstRowLastColumn="0" w:lastRowFirstColumn="0" w:lastRowLastColumn="0"/>
              <w:rPr>
                <w:rFonts w:eastAsia="Arial"/>
                <w:sz w:val="18"/>
                <w:szCs w:val="18"/>
              </w:rPr>
            </w:pPr>
          </w:p>
          <w:p w:rsidR="00C4521D" w:rsidRPr="004F5FD4" w:rsidRDefault="00C61777" w:rsidP="00B846F8">
            <w:pPr>
              <w:cnfStyle w:val="000000000000" w:firstRow="0" w:lastRow="0" w:firstColumn="0" w:lastColumn="0" w:oddVBand="0" w:evenVBand="0" w:oddHBand="0" w:evenHBand="0" w:firstRowFirstColumn="0" w:firstRowLastColumn="0" w:lastRowFirstColumn="0" w:lastRowLastColumn="0"/>
              <w:rPr>
                <w:sz w:val="18"/>
                <w:szCs w:val="18"/>
              </w:rPr>
            </w:pPr>
            <w:r>
              <w:rPr>
                <w:rFonts w:eastAsia="Arial"/>
                <w:sz w:val="18"/>
                <w:szCs w:val="18"/>
              </w:rPr>
              <w:t xml:space="preserve">Řídící orgán zapracoval na základě závěrů SEA hodnocení </w:t>
            </w:r>
            <w:proofErr w:type="spellStart"/>
            <w:r w:rsidR="001A49DA">
              <w:rPr>
                <w:rFonts w:eastAsia="Arial"/>
                <w:sz w:val="18"/>
                <w:szCs w:val="18"/>
              </w:rPr>
              <w:t>DoP</w:t>
            </w:r>
            <w:proofErr w:type="spellEnd"/>
            <w:r w:rsidR="001A49DA">
              <w:rPr>
                <w:rFonts w:eastAsia="Arial"/>
                <w:sz w:val="18"/>
                <w:szCs w:val="18"/>
              </w:rPr>
              <w:t xml:space="preserve"> </w:t>
            </w:r>
            <w:r>
              <w:rPr>
                <w:rFonts w:eastAsia="Arial"/>
                <w:sz w:val="18"/>
                <w:szCs w:val="18"/>
              </w:rPr>
              <w:t>do programového dokumentu vybrané indikátory</w:t>
            </w:r>
            <w:r w:rsidR="00025DF7">
              <w:rPr>
                <w:rFonts w:eastAsia="Arial"/>
                <w:sz w:val="18"/>
                <w:szCs w:val="18"/>
              </w:rPr>
              <w:t xml:space="preserve"> </w:t>
            </w:r>
            <w:r>
              <w:rPr>
                <w:rFonts w:eastAsia="Arial"/>
                <w:sz w:val="18"/>
                <w:szCs w:val="18"/>
              </w:rPr>
              <w:t>zachycující sekundární přínosy, což je hodnoceno jako pozit</w:t>
            </w:r>
            <w:r w:rsidR="00E86F87">
              <w:rPr>
                <w:rFonts w:eastAsia="Arial"/>
                <w:sz w:val="18"/>
                <w:szCs w:val="18"/>
              </w:rPr>
              <w:t>ivní posun oproti předcházející</w:t>
            </w:r>
            <w:r>
              <w:rPr>
                <w:rFonts w:eastAsia="Arial"/>
                <w:sz w:val="18"/>
                <w:szCs w:val="18"/>
              </w:rPr>
              <w:t xml:space="preserve">m verzím PD. </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lastRenderedPageBreak/>
              <w:t>Poznámky</w:t>
            </w:r>
          </w:p>
        </w:tc>
        <w:tc>
          <w:tcPr>
            <w:tcW w:w="7938" w:type="dxa"/>
            <w:vAlign w:val="center"/>
          </w:tcPr>
          <w:p w:rsidR="001C3DAE" w:rsidRPr="00885C50" w:rsidRDefault="00E16AE2" w:rsidP="004F5FD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 každou novou verzí programového dokumentu je třeba aktualizovat i samostatný materiál mapující teorii změny.</w:t>
            </w:r>
            <w:r w:rsidR="00144CF3">
              <w:rPr>
                <w:sz w:val="18"/>
                <w:szCs w:val="18"/>
              </w:rPr>
              <w:t xml:space="preserve"> </w:t>
            </w:r>
          </w:p>
        </w:tc>
      </w:tr>
    </w:tbl>
    <w:p w:rsidR="006A6190" w:rsidRDefault="006A6190"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60777F" w:rsidRDefault="00BC3754" w:rsidP="00277D16">
            <w:pPr>
              <w:rPr>
                <w:rFonts w:asciiTheme="minorHAnsi" w:hAnsiTheme="minorHAnsi"/>
                <w:sz w:val="18"/>
              </w:rPr>
            </w:pPr>
            <w:r>
              <w:rPr>
                <w:rFonts w:asciiTheme="minorHAnsi" w:hAnsiTheme="minorHAnsi"/>
                <w:sz w:val="18"/>
              </w:rPr>
              <w:t>Otázka 7.2</w:t>
            </w:r>
            <w:r>
              <w:rPr>
                <w:rFonts w:asciiTheme="minorHAnsi" w:hAnsiTheme="minorHAnsi"/>
                <w:sz w:val="18"/>
              </w:rPr>
              <w:tab/>
            </w:r>
            <w:r w:rsidR="00BF276D" w:rsidRPr="00BF276D">
              <w:rPr>
                <w:rFonts w:asciiTheme="minorHAnsi" w:hAnsiTheme="minorHAnsi"/>
                <w:sz w:val="18"/>
              </w:rPr>
              <w:t>Jsou navrhované indikátoro</w:t>
            </w:r>
            <w:r w:rsidR="00277D16">
              <w:rPr>
                <w:rFonts w:asciiTheme="minorHAnsi" w:hAnsiTheme="minorHAnsi"/>
                <w:sz w:val="18"/>
              </w:rPr>
              <w:t xml:space="preserve">vé sestavy jasně pochopitelné </w:t>
            </w:r>
            <w:r w:rsidR="00BF276D" w:rsidRPr="00BF276D">
              <w:rPr>
                <w:rFonts w:asciiTheme="minorHAnsi" w:hAnsiTheme="minorHAnsi"/>
                <w:sz w:val="18"/>
              </w:rPr>
              <w:t xml:space="preserve">široké veřejnosti – jasný </w:t>
            </w:r>
            <w:r w:rsidR="00277D16">
              <w:rPr>
                <w:rFonts w:asciiTheme="minorHAnsi" w:hAnsiTheme="minorHAnsi"/>
                <w:sz w:val="18"/>
              </w:rPr>
              <w:tab/>
            </w:r>
            <w:r w:rsidR="00277D16">
              <w:rPr>
                <w:rFonts w:asciiTheme="minorHAnsi" w:hAnsiTheme="minorHAnsi"/>
                <w:sz w:val="18"/>
              </w:rPr>
              <w:tab/>
            </w:r>
            <w:r w:rsidR="00277D16">
              <w:rPr>
                <w:rFonts w:asciiTheme="minorHAnsi" w:hAnsiTheme="minorHAnsi"/>
                <w:sz w:val="18"/>
              </w:rPr>
              <w:tab/>
            </w:r>
            <w:r w:rsidR="00BF276D" w:rsidRPr="00BF276D">
              <w:rPr>
                <w:rFonts w:asciiTheme="minorHAnsi" w:hAnsiTheme="minorHAnsi"/>
                <w:sz w:val="18"/>
              </w:rPr>
              <w:t>název</w:t>
            </w:r>
            <w:r w:rsidR="006B42A1">
              <w:rPr>
                <w:rFonts w:asciiTheme="minorHAnsi" w:hAnsiTheme="minorHAnsi"/>
                <w:sz w:val="18"/>
              </w:rPr>
              <w:t xml:space="preserve"> a </w:t>
            </w:r>
            <w:r w:rsidR="00BF276D" w:rsidRPr="00BF276D">
              <w:rPr>
                <w:rFonts w:asciiTheme="minorHAnsi" w:hAnsiTheme="minorHAnsi"/>
                <w:sz w:val="18"/>
              </w:rPr>
              <w:t>definice?</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Zjištění</w:t>
            </w:r>
            <w:r w:rsidR="006B42A1">
              <w:rPr>
                <w:color w:val="auto"/>
              </w:rPr>
              <w:t xml:space="preserve"> a </w:t>
            </w:r>
            <w:r w:rsidR="00330E35">
              <w:rPr>
                <w:color w:val="auto"/>
              </w:rPr>
              <w:t>závěry</w:t>
            </w:r>
          </w:p>
        </w:tc>
        <w:tc>
          <w:tcPr>
            <w:tcW w:w="7938" w:type="dxa"/>
            <w:vAlign w:val="center"/>
          </w:tcPr>
          <w:p w:rsidR="000A22B4" w:rsidRPr="00E86868" w:rsidRDefault="002A5B4D" w:rsidP="00E8686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ázvy i definice indikátorů jsou převážně čerpány spolu s dalšími atributy z Národního číselníku indikátorů, jejich formulace je jasná</w:t>
            </w:r>
            <w:r w:rsidR="006B42A1">
              <w:rPr>
                <w:sz w:val="18"/>
                <w:szCs w:val="18"/>
              </w:rPr>
              <w:t xml:space="preserve"> a </w:t>
            </w:r>
            <w:r>
              <w:rPr>
                <w:sz w:val="18"/>
                <w:szCs w:val="18"/>
              </w:rPr>
              <w:t xml:space="preserve">srozumitelná. </w:t>
            </w:r>
            <w:r w:rsidR="0030225C">
              <w:rPr>
                <w:sz w:val="18"/>
                <w:szCs w:val="18"/>
              </w:rPr>
              <w:t>N</w:t>
            </w:r>
            <w:r>
              <w:rPr>
                <w:sz w:val="18"/>
                <w:szCs w:val="18"/>
              </w:rPr>
              <w:t>ově vznikající indikátory vykazují stejné kvality –</w:t>
            </w:r>
            <w:r w:rsidR="00917C86">
              <w:rPr>
                <w:sz w:val="18"/>
                <w:szCs w:val="18"/>
              </w:rPr>
              <w:t xml:space="preserve"> </w:t>
            </w:r>
            <w:r>
              <w:rPr>
                <w:sz w:val="18"/>
                <w:szCs w:val="18"/>
              </w:rPr>
              <w:t xml:space="preserve">případné nedostatky jsou odbourávány </w:t>
            </w:r>
            <w:r w:rsidR="002C4FB7">
              <w:rPr>
                <w:sz w:val="18"/>
                <w:szCs w:val="18"/>
              </w:rPr>
              <w:t>před zařazením nového indikátoru do národního číselníku díky konzultacím s NOK.</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Default="00BC3754" w:rsidP="00B506BF">
            <w:pPr>
              <w:rPr>
                <w:color w:val="auto"/>
              </w:rPr>
            </w:pPr>
            <w:r>
              <w:rPr>
                <w:color w:val="auto"/>
              </w:rPr>
              <w:t>Doporučení</w:t>
            </w:r>
          </w:p>
          <w:p w:rsidR="00BC3754" w:rsidRPr="00CE4425" w:rsidRDefault="00BC3754" w:rsidP="00B506BF">
            <w:pPr>
              <w:rPr>
                <w:color w:val="auto"/>
              </w:rPr>
            </w:pPr>
            <w:r>
              <w:rPr>
                <w:color w:val="auto"/>
              </w:rPr>
              <w:t xml:space="preserve">a </w:t>
            </w:r>
            <w:r w:rsidRPr="00CE4425">
              <w:rPr>
                <w:color w:val="auto"/>
              </w:rPr>
              <w:t>nápravná opatření</w:t>
            </w:r>
          </w:p>
        </w:tc>
        <w:tc>
          <w:tcPr>
            <w:tcW w:w="7938" w:type="dxa"/>
            <w:vAlign w:val="center"/>
          </w:tcPr>
          <w:p w:rsidR="00E86868" w:rsidRDefault="00E86868" w:rsidP="00E8686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ouze v omezeném počtu případů se vyskytuje potřeba reformulace názvu nebo definice v zájmu omezení potenciální výkladové víceznačnosti, navrhujeme opakované posouzení v těchto případech:</w:t>
            </w:r>
          </w:p>
          <w:p w:rsidR="00E86868" w:rsidRPr="001F4318" w:rsidRDefault="003D49C3" w:rsidP="006C100B">
            <w:pPr>
              <w:pStyle w:val="ListParagraph"/>
              <w:numPr>
                <w:ilvl w:val="0"/>
                <w:numId w:val="5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662530" w:rsidRPr="001F4318">
              <w:rPr>
                <w:sz w:val="18"/>
                <w:szCs w:val="18"/>
              </w:rPr>
              <w:t xml:space="preserve"> indikátorů zaměřených na kapacity </w:t>
            </w:r>
            <w:r w:rsidR="00767AA2">
              <w:rPr>
                <w:sz w:val="18"/>
                <w:szCs w:val="18"/>
              </w:rPr>
              <w:t xml:space="preserve">(např. SC 2.1) </w:t>
            </w:r>
            <w:r w:rsidR="00662530" w:rsidRPr="001F4318">
              <w:rPr>
                <w:sz w:val="18"/>
                <w:szCs w:val="18"/>
              </w:rPr>
              <w:t>je nutné blíže vyjasnit</w:t>
            </w:r>
            <w:r w:rsidR="00E86868" w:rsidRPr="001F4318">
              <w:rPr>
                <w:sz w:val="18"/>
                <w:szCs w:val="18"/>
              </w:rPr>
              <w:t xml:space="preserve"> definici nebo by měl vzniknout metodický podk</w:t>
            </w:r>
            <w:r w:rsidR="00662530" w:rsidRPr="001F4318">
              <w:rPr>
                <w:sz w:val="18"/>
                <w:szCs w:val="18"/>
              </w:rPr>
              <w:t>lad poskytující více informací k systému nápočtu:</w:t>
            </w:r>
          </w:p>
          <w:p w:rsidR="002F2668" w:rsidRPr="001F4318" w:rsidRDefault="002F2668" w:rsidP="006C100B">
            <w:pPr>
              <w:pStyle w:val="ListParagraph"/>
              <w:numPr>
                <w:ilvl w:val="1"/>
                <w:numId w:val="53"/>
              </w:numPr>
              <w:cnfStyle w:val="000000000000" w:firstRow="0" w:lastRow="0" w:firstColumn="0" w:lastColumn="0" w:oddVBand="0" w:evenVBand="0" w:oddHBand="0" w:evenHBand="0" w:firstRowFirstColumn="0" w:firstRowLastColumn="0" w:lastRowFirstColumn="0" w:lastRowLastColumn="0"/>
              <w:rPr>
                <w:sz w:val="18"/>
                <w:szCs w:val="18"/>
              </w:rPr>
            </w:pPr>
            <w:r w:rsidRPr="001F4318">
              <w:rPr>
                <w:sz w:val="18"/>
                <w:szCs w:val="18"/>
              </w:rPr>
              <w:t>jak bude napočítávána rekonstrukce bez zvýšení kapacit?</w:t>
            </w:r>
          </w:p>
          <w:p w:rsidR="00E86868" w:rsidRDefault="003D49C3" w:rsidP="006C100B">
            <w:pPr>
              <w:pStyle w:val="ListParagraph"/>
              <w:numPr>
                <w:ilvl w:val="0"/>
                <w:numId w:val="5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w:t>
            </w:r>
            <w:r w:rsidR="00E86868" w:rsidRPr="001F4318">
              <w:rPr>
                <w:sz w:val="18"/>
                <w:szCs w:val="18"/>
              </w:rPr>
              <w:t xml:space="preserve">ndikátor </w:t>
            </w:r>
            <w:r w:rsidR="00662530" w:rsidRPr="001F4318">
              <w:rPr>
                <w:sz w:val="18"/>
                <w:szCs w:val="18"/>
              </w:rPr>
              <w:t>„Nové funkcionality“ pro SC 3.</w:t>
            </w:r>
            <w:r w:rsidR="004F5FD4">
              <w:rPr>
                <w:sz w:val="18"/>
                <w:szCs w:val="18"/>
              </w:rPr>
              <w:t>2</w:t>
            </w:r>
            <w:r w:rsidR="00662530" w:rsidRPr="001F4318">
              <w:rPr>
                <w:sz w:val="18"/>
                <w:szCs w:val="18"/>
              </w:rPr>
              <w:t xml:space="preserve"> vyžaduje upřesnění definice, co je možné považovat za novou funkcionalitu a jak bude stanovena výchozí hodnota</w:t>
            </w:r>
            <w:r>
              <w:rPr>
                <w:sz w:val="18"/>
                <w:szCs w:val="18"/>
              </w:rPr>
              <w:t>.</w:t>
            </w:r>
          </w:p>
          <w:p w:rsidR="001F4318" w:rsidRDefault="003D49C3" w:rsidP="006C100B">
            <w:pPr>
              <w:pStyle w:val="ListParagraph"/>
              <w:numPr>
                <w:ilvl w:val="0"/>
                <w:numId w:val="5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w:t>
            </w:r>
            <w:r w:rsidR="001F4318">
              <w:rPr>
                <w:sz w:val="18"/>
                <w:szCs w:val="18"/>
              </w:rPr>
              <w:t>ndikátor „</w:t>
            </w:r>
            <w:r w:rsidR="001F4318" w:rsidRPr="001F4318">
              <w:rPr>
                <w:sz w:val="18"/>
                <w:szCs w:val="18"/>
              </w:rPr>
              <w:t>Počet nového vybavení pro řešení mimořádných událostí</w:t>
            </w:r>
            <w:r w:rsidR="001F4318">
              <w:rPr>
                <w:sz w:val="18"/>
                <w:szCs w:val="18"/>
              </w:rPr>
              <w:t>“ pro SC 1.3 v definici upřesňuje, že „</w:t>
            </w:r>
            <w:r w:rsidR="001F4318" w:rsidRPr="001F4318">
              <w:rPr>
                <w:sz w:val="18"/>
                <w:szCs w:val="18"/>
              </w:rPr>
              <w:t>Měrnou jednotkou je jeden set, který bude prioritně vykazován jako jeden celek, ač se může skládat z více logicky navazujících kusů/věcí</w:t>
            </w:r>
            <w:r w:rsidR="001F4318">
              <w:rPr>
                <w:sz w:val="18"/>
                <w:szCs w:val="18"/>
              </w:rPr>
              <w:t>“</w:t>
            </w:r>
          </w:p>
          <w:p w:rsidR="001F4318" w:rsidRPr="001F4318" w:rsidRDefault="001F4318" w:rsidP="006C100B">
            <w:pPr>
              <w:pStyle w:val="ListParagraph"/>
              <w:numPr>
                <w:ilvl w:val="1"/>
                <w:numId w:val="5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je třeba blíže vyjasnit rozdíl v nápočtu „kusu“ vs. </w:t>
            </w:r>
            <w:r w:rsidR="003D49C3">
              <w:rPr>
                <w:sz w:val="18"/>
                <w:szCs w:val="18"/>
              </w:rPr>
              <w:t>„</w:t>
            </w:r>
            <w:r>
              <w:rPr>
                <w:sz w:val="18"/>
                <w:szCs w:val="18"/>
              </w:rPr>
              <w:t>setu“</w:t>
            </w:r>
            <w:r w:rsidR="003D49C3">
              <w:rPr>
                <w:sz w:val="18"/>
                <w:szCs w:val="18"/>
              </w:rPr>
              <w:t>.</w:t>
            </w:r>
          </w:p>
          <w:p w:rsidR="00E86868" w:rsidRDefault="00E86868" w:rsidP="00952C8B">
            <w:pPr>
              <w:cnfStyle w:val="000000000000" w:firstRow="0" w:lastRow="0" w:firstColumn="0" w:lastColumn="0" w:oddVBand="0" w:evenVBand="0" w:oddHBand="0" w:evenHBand="0" w:firstRowFirstColumn="0" w:firstRowLastColumn="0" w:lastRowFirstColumn="0" w:lastRowLastColumn="0"/>
              <w:rPr>
                <w:sz w:val="18"/>
                <w:szCs w:val="18"/>
              </w:rPr>
            </w:pPr>
          </w:p>
          <w:p w:rsidR="00D67C96" w:rsidRPr="0033741B" w:rsidRDefault="00025DF7" w:rsidP="001F4318">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eastAsia="Arial"/>
                <w:sz w:val="18"/>
                <w:szCs w:val="18"/>
              </w:rPr>
            </w:pPr>
            <w:r w:rsidRPr="0033741B">
              <w:rPr>
                <w:rFonts w:eastAsia="Arial"/>
                <w:sz w:val="18"/>
                <w:szCs w:val="18"/>
              </w:rPr>
              <w:t xml:space="preserve">V případě </w:t>
            </w:r>
            <w:r w:rsidR="002F2668" w:rsidRPr="0033741B">
              <w:rPr>
                <w:rFonts w:eastAsia="Arial"/>
                <w:sz w:val="18"/>
                <w:szCs w:val="18"/>
              </w:rPr>
              <w:t>uvedených</w:t>
            </w:r>
            <w:r w:rsidRPr="0033741B">
              <w:rPr>
                <w:rFonts w:eastAsia="Arial"/>
                <w:sz w:val="18"/>
                <w:szCs w:val="18"/>
              </w:rPr>
              <w:t xml:space="preserve"> indikátorů</w:t>
            </w:r>
            <w:r w:rsidR="002F2668" w:rsidRPr="0033741B">
              <w:rPr>
                <w:rFonts w:eastAsia="Arial"/>
                <w:sz w:val="18"/>
                <w:szCs w:val="18"/>
              </w:rPr>
              <w:t xml:space="preserve"> v</w:t>
            </w:r>
            <w:r w:rsidR="00C278E4" w:rsidRPr="0033741B">
              <w:rPr>
                <w:rFonts w:eastAsia="Arial"/>
                <w:sz w:val="18"/>
                <w:szCs w:val="18"/>
              </w:rPr>
              <w:t xml:space="preserve"> souladu s doporučeními EK k implementaci zkušeností</w:t>
            </w:r>
            <w:r w:rsidR="002F2668" w:rsidRPr="0033741B">
              <w:rPr>
                <w:rFonts w:eastAsia="Arial"/>
                <w:sz w:val="18"/>
                <w:szCs w:val="18"/>
              </w:rPr>
              <w:t xml:space="preserve"> dobré praxe z členských států doporučujeme vyhotovit manuál/metodickou příručku, kter</w:t>
            </w:r>
            <w:r w:rsidR="000153E4" w:rsidRPr="0033741B">
              <w:rPr>
                <w:rFonts w:eastAsia="Arial"/>
                <w:sz w:val="18"/>
                <w:szCs w:val="18"/>
              </w:rPr>
              <w:t>ý</w:t>
            </w:r>
            <w:r w:rsidR="002F2668" w:rsidRPr="0033741B">
              <w:rPr>
                <w:rFonts w:eastAsia="Arial"/>
                <w:sz w:val="18"/>
                <w:szCs w:val="18"/>
              </w:rPr>
              <w:t xml:space="preserve"> by po</w:t>
            </w:r>
            <w:r w:rsidR="00C278E4" w:rsidRPr="0033741B">
              <w:rPr>
                <w:rFonts w:eastAsia="Arial"/>
                <w:sz w:val="18"/>
                <w:szCs w:val="18"/>
              </w:rPr>
              <w:t xml:space="preserve"> celé </w:t>
            </w:r>
            <w:r w:rsidR="000153E4" w:rsidRPr="0033741B">
              <w:rPr>
                <w:rFonts w:eastAsia="Arial"/>
                <w:sz w:val="18"/>
                <w:szCs w:val="18"/>
              </w:rPr>
              <w:t>období sloužil</w:t>
            </w:r>
            <w:r w:rsidR="002F2668" w:rsidRPr="0033741B">
              <w:rPr>
                <w:rFonts w:eastAsia="Arial"/>
                <w:sz w:val="18"/>
                <w:szCs w:val="18"/>
              </w:rPr>
              <w:t xml:space="preserve"> jako výkladový slovník</w:t>
            </w:r>
            <w:r w:rsidR="00C278E4" w:rsidRPr="0033741B">
              <w:rPr>
                <w:rFonts w:eastAsia="Arial"/>
                <w:sz w:val="18"/>
                <w:szCs w:val="18"/>
              </w:rPr>
              <w:t xml:space="preserve">, kde bude popsáno, </w:t>
            </w:r>
            <w:r w:rsidR="000C3889" w:rsidRPr="0033741B">
              <w:rPr>
                <w:rFonts w:eastAsia="Arial"/>
                <w:sz w:val="18"/>
                <w:szCs w:val="18"/>
              </w:rPr>
              <w:t>jak a kde</w:t>
            </w:r>
            <w:r w:rsidR="00C278E4" w:rsidRPr="0033741B">
              <w:rPr>
                <w:rFonts w:eastAsia="Arial"/>
                <w:sz w:val="18"/>
                <w:szCs w:val="18"/>
              </w:rPr>
              <w:t xml:space="preserve"> </w:t>
            </w:r>
            <w:r w:rsidR="000C3889" w:rsidRPr="0033741B">
              <w:rPr>
                <w:rFonts w:eastAsia="Arial"/>
                <w:sz w:val="18"/>
                <w:szCs w:val="18"/>
              </w:rPr>
              <w:t xml:space="preserve">má žadatel potřebná data získat, </w:t>
            </w:r>
            <w:r w:rsidR="000153E4" w:rsidRPr="0033741B">
              <w:rPr>
                <w:rFonts w:eastAsia="Arial"/>
                <w:sz w:val="18"/>
                <w:szCs w:val="18"/>
              </w:rPr>
              <w:t xml:space="preserve">jak </w:t>
            </w:r>
            <w:r w:rsidR="001F4318" w:rsidRPr="0033741B">
              <w:rPr>
                <w:rFonts w:eastAsia="Arial"/>
                <w:sz w:val="18"/>
                <w:szCs w:val="18"/>
              </w:rPr>
              <w:t>napočíst sporné položky.</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Poznámky</w:t>
            </w:r>
          </w:p>
        </w:tc>
        <w:tc>
          <w:tcPr>
            <w:tcW w:w="7938" w:type="dxa"/>
            <w:vAlign w:val="center"/>
          </w:tcPr>
          <w:p w:rsidR="00DA6054" w:rsidRPr="0058692A" w:rsidRDefault="002B475A" w:rsidP="00820B5B">
            <w:pPr>
              <w:cnfStyle w:val="000000000000" w:firstRow="0" w:lastRow="0" w:firstColumn="0" w:lastColumn="0" w:oddVBand="0" w:evenVBand="0" w:oddHBand="0" w:evenHBand="0" w:firstRowFirstColumn="0" w:firstRowLastColumn="0" w:lastRowFirstColumn="0" w:lastRowLastColumn="0"/>
              <w:rPr>
                <w:sz w:val="18"/>
                <w:szCs w:val="18"/>
              </w:rPr>
            </w:pPr>
            <w:r w:rsidRPr="00767AA2">
              <w:rPr>
                <w:sz w:val="18"/>
                <w:szCs w:val="18"/>
              </w:rPr>
              <w:t>Jako velmi komplikující prvek v rámci hodnocení indikátorové soustavy je problematický výklad vybraných metodických materiálů, protože dochází k rozporům mezi postojem NOK a EK. Typicky se jedná o rozpor náhledu na konstrukci výsledkových indikátorů a vyjasnění míry potřebnosti provázanosti na jednotlivé podřazené opatření. Hodnotitel se během revize soustavy přikláněl k volnějšímu pojetí, hájeného především Evropskou komisí.</w:t>
            </w:r>
          </w:p>
        </w:tc>
      </w:tr>
    </w:tbl>
    <w:p w:rsidR="00BC3754" w:rsidRDefault="00BC3754"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60777F" w:rsidRDefault="00BC3754" w:rsidP="00255CE9">
            <w:pPr>
              <w:rPr>
                <w:rFonts w:asciiTheme="minorHAnsi" w:hAnsiTheme="minorHAnsi"/>
                <w:sz w:val="18"/>
              </w:rPr>
            </w:pPr>
            <w:r>
              <w:rPr>
                <w:rFonts w:asciiTheme="minorHAnsi" w:hAnsiTheme="minorHAnsi"/>
                <w:sz w:val="18"/>
              </w:rPr>
              <w:t>Otázka 7.3</w:t>
            </w:r>
            <w:r>
              <w:rPr>
                <w:rFonts w:asciiTheme="minorHAnsi" w:hAnsiTheme="minorHAnsi"/>
                <w:sz w:val="18"/>
              </w:rPr>
              <w:tab/>
            </w:r>
            <w:r w:rsidR="00501232" w:rsidRPr="00501232">
              <w:rPr>
                <w:rFonts w:asciiTheme="minorHAnsi" w:hAnsiTheme="minorHAnsi"/>
                <w:sz w:val="18"/>
              </w:rPr>
              <w:t xml:space="preserve">Jsou navržené indikátory dostatečně robustní, aby nepodléhaly snadno potenciálním </w:t>
            </w:r>
            <w:r w:rsidR="00255CE9">
              <w:rPr>
                <w:rFonts w:asciiTheme="minorHAnsi" w:hAnsiTheme="minorHAnsi"/>
                <w:sz w:val="18"/>
              </w:rPr>
              <w:tab/>
            </w:r>
            <w:r w:rsidR="00255CE9">
              <w:rPr>
                <w:rFonts w:asciiTheme="minorHAnsi" w:hAnsiTheme="minorHAnsi"/>
                <w:sz w:val="18"/>
              </w:rPr>
              <w:tab/>
            </w:r>
            <w:r w:rsidR="00501232" w:rsidRPr="00501232">
              <w:rPr>
                <w:rFonts w:asciiTheme="minorHAnsi" w:hAnsiTheme="minorHAnsi"/>
                <w:sz w:val="18"/>
              </w:rPr>
              <w:t>externím vlivům, proměnným?</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Zjištění</w:t>
            </w:r>
            <w:r w:rsidR="006B42A1">
              <w:rPr>
                <w:color w:val="auto"/>
              </w:rPr>
              <w:t xml:space="preserve"> a </w:t>
            </w:r>
            <w:r w:rsidR="00330E35">
              <w:rPr>
                <w:color w:val="auto"/>
              </w:rPr>
              <w:t>závěry</w:t>
            </w:r>
          </w:p>
        </w:tc>
        <w:tc>
          <w:tcPr>
            <w:tcW w:w="7938" w:type="dxa"/>
            <w:vAlign w:val="center"/>
          </w:tcPr>
          <w:p w:rsidR="00046CF4" w:rsidRPr="005C76E6" w:rsidRDefault="00E87733" w:rsidP="00D1140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ýstupové indikátory jsou typicky navrženy jako údaje získávané od žadatelů/příjemců, zde tedy nehrozí externí zkreslení. Výsledkové indikátory budou primárně sbírány skrze pravidelné statistické šetření (např. za využití ČSÚ), které </w:t>
            </w:r>
            <w:r w:rsidR="003A78DB">
              <w:rPr>
                <w:sz w:val="18"/>
                <w:szCs w:val="18"/>
              </w:rPr>
              <w:t xml:space="preserve">ve většině případů </w:t>
            </w:r>
            <w:r>
              <w:rPr>
                <w:sz w:val="18"/>
                <w:szCs w:val="18"/>
              </w:rPr>
              <w:t>nelze snadno zkreslit. V obou případech je potvrzena robustnost indikátoru.</w:t>
            </w:r>
          </w:p>
          <w:p w:rsidR="00394B9E" w:rsidRPr="005C76E6" w:rsidRDefault="00394B9E" w:rsidP="00D11403">
            <w:pPr>
              <w:cnfStyle w:val="000000000000" w:firstRow="0" w:lastRow="0" w:firstColumn="0" w:lastColumn="0" w:oddVBand="0" w:evenVBand="0" w:oddHBand="0" w:evenHBand="0" w:firstRowFirstColumn="0" w:firstRowLastColumn="0" w:lastRowFirstColumn="0" w:lastRowLastColumn="0"/>
              <w:rPr>
                <w:sz w:val="18"/>
                <w:szCs w:val="18"/>
              </w:rPr>
            </w:pPr>
          </w:p>
          <w:p w:rsidR="00394B9E" w:rsidRPr="005C76E6" w:rsidRDefault="004B0079" w:rsidP="00E87733">
            <w:pPr>
              <w:cnfStyle w:val="000000000000" w:firstRow="0" w:lastRow="0" w:firstColumn="0" w:lastColumn="0" w:oddVBand="0" w:evenVBand="0" w:oddHBand="0" w:evenHBand="0" w:firstRowFirstColumn="0" w:firstRowLastColumn="0" w:lastRowFirstColumn="0" w:lastRowLastColumn="0"/>
              <w:rPr>
                <w:sz w:val="18"/>
                <w:szCs w:val="18"/>
              </w:rPr>
            </w:pPr>
            <w:r w:rsidRPr="005C76E6">
              <w:rPr>
                <w:sz w:val="18"/>
                <w:szCs w:val="18"/>
              </w:rPr>
              <w:t xml:space="preserve">Externí </w:t>
            </w:r>
            <w:r w:rsidR="00FE2DC5">
              <w:rPr>
                <w:sz w:val="18"/>
                <w:szCs w:val="18"/>
              </w:rPr>
              <w:t>makroúrovňové</w:t>
            </w:r>
            <w:r w:rsidR="00FE2DC5" w:rsidRPr="005C76E6">
              <w:rPr>
                <w:sz w:val="18"/>
                <w:szCs w:val="18"/>
              </w:rPr>
              <w:t xml:space="preserve"> </w:t>
            </w:r>
            <w:r w:rsidRPr="005C76E6">
              <w:rPr>
                <w:sz w:val="18"/>
                <w:szCs w:val="18"/>
              </w:rPr>
              <w:t xml:space="preserve">vlivy </w:t>
            </w:r>
            <w:r w:rsidR="00394B9E" w:rsidRPr="005C76E6">
              <w:rPr>
                <w:sz w:val="18"/>
                <w:szCs w:val="18"/>
              </w:rPr>
              <w:t>ekonomické</w:t>
            </w:r>
            <w:r w:rsidRPr="005C76E6">
              <w:rPr>
                <w:sz w:val="18"/>
                <w:szCs w:val="18"/>
              </w:rPr>
              <w:t>ho</w:t>
            </w:r>
            <w:r w:rsidR="006B42A1">
              <w:rPr>
                <w:sz w:val="18"/>
                <w:szCs w:val="18"/>
              </w:rPr>
              <w:t xml:space="preserve"> a </w:t>
            </w:r>
            <w:r w:rsidR="00394B9E" w:rsidRPr="005C76E6">
              <w:rPr>
                <w:sz w:val="18"/>
                <w:szCs w:val="18"/>
              </w:rPr>
              <w:t>politické</w:t>
            </w:r>
            <w:r w:rsidRPr="005C76E6">
              <w:rPr>
                <w:sz w:val="18"/>
                <w:szCs w:val="18"/>
              </w:rPr>
              <w:t>ho charakteru (tj. národní</w:t>
            </w:r>
            <w:r w:rsidR="006B42A1">
              <w:rPr>
                <w:sz w:val="18"/>
                <w:szCs w:val="18"/>
              </w:rPr>
              <w:t xml:space="preserve"> a </w:t>
            </w:r>
            <w:r w:rsidRPr="005C76E6">
              <w:rPr>
                <w:sz w:val="18"/>
                <w:szCs w:val="18"/>
              </w:rPr>
              <w:t>evropské)</w:t>
            </w:r>
            <w:r w:rsidR="00E87733">
              <w:rPr>
                <w:sz w:val="18"/>
                <w:szCs w:val="18"/>
              </w:rPr>
              <w:t xml:space="preserve"> mohou </w:t>
            </w:r>
            <w:r w:rsidR="00FE2DC5">
              <w:rPr>
                <w:sz w:val="18"/>
                <w:szCs w:val="18"/>
              </w:rPr>
              <w:t>vychylovat</w:t>
            </w:r>
            <w:r w:rsidR="00E87733">
              <w:rPr>
                <w:sz w:val="18"/>
                <w:szCs w:val="18"/>
              </w:rPr>
              <w:t xml:space="preserve"> </w:t>
            </w:r>
            <w:r w:rsidR="00FE2DC5">
              <w:rPr>
                <w:sz w:val="18"/>
                <w:szCs w:val="18"/>
              </w:rPr>
              <w:t>možnost interpretace</w:t>
            </w:r>
            <w:r w:rsidR="00E87733">
              <w:rPr>
                <w:sz w:val="18"/>
                <w:szCs w:val="18"/>
              </w:rPr>
              <w:t xml:space="preserve"> </w:t>
            </w:r>
            <w:r w:rsidR="00FE2DC5">
              <w:rPr>
                <w:sz w:val="18"/>
                <w:szCs w:val="18"/>
              </w:rPr>
              <w:t xml:space="preserve">a cílení </w:t>
            </w:r>
            <w:r w:rsidR="00E87733">
              <w:rPr>
                <w:sz w:val="18"/>
                <w:szCs w:val="18"/>
              </w:rPr>
              <w:t>výsledkových indikátorů, protože realizace dotačně po</w:t>
            </w:r>
            <w:r w:rsidR="00BC0E5C">
              <w:rPr>
                <w:sz w:val="18"/>
                <w:szCs w:val="18"/>
              </w:rPr>
              <w:t>dpořených opatření je pouze jedním z proměnných, které formují sledovaný ukazatel. Tento problém je především ma</w:t>
            </w:r>
            <w:r w:rsidR="00FE2DC5">
              <w:rPr>
                <w:sz w:val="18"/>
                <w:szCs w:val="18"/>
              </w:rPr>
              <w:t>rkantní u podílových indikátorů. N</w:t>
            </w:r>
            <w:r w:rsidR="00E87733">
              <w:rPr>
                <w:sz w:val="18"/>
                <w:szCs w:val="18"/>
              </w:rPr>
              <w:t xml:space="preserve">apř. </w:t>
            </w:r>
            <w:r w:rsidR="00E87733" w:rsidRPr="00FE2DC5">
              <w:rPr>
                <w:b/>
                <w:i/>
                <w:sz w:val="18"/>
                <w:szCs w:val="18"/>
              </w:rPr>
              <w:t xml:space="preserve">zvýšení podílu hromadné dopravy oproti </w:t>
            </w:r>
            <w:r w:rsidR="00E87733" w:rsidRPr="004E79EB">
              <w:rPr>
                <w:b/>
                <w:i/>
                <w:sz w:val="18"/>
                <w:szCs w:val="18"/>
              </w:rPr>
              <w:t>individuální přepravě</w:t>
            </w:r>
            <w:r w:rsidR="00BC0E5C">
              <w:rPr>
                <w:sz w:val="18"/>
                <w:szCs w:val="18"/>
              </w:rPr>
              <w:t xml:space="preserve"> může být</w:t>
            </w:r>
            <w:r w:rsidR="00FE2DC5">
              <w:rPr>
                <w:sz w:val="18"/>
                <w:szCs w:val="18"/>
              </w:rPr>
              <w:t xml:space="preserve"> podpořeno opatřeními IROP (nákup nových vozidel MHD, modernizace přestupových terminálů), ale stejně může být v důsledku naprosto vychýleno cenovou politikou jednotlivých měst, typicky zdražením jízdného. </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Default="00BC3754" w:rsidP="00B506BF">
            <w:pPr>
              <w:rPr>
                <w:color w:val="auto"/>
              </w:rPr>
            </w:pPr>
            <w:r>
              <w:rPr>
                <w:color w:val="auto"/>
              </w:rPr>
              <w:t>Doporučení</w:t>
            </w:r>
          </w:p>
          <w:p w:rsidR="00BC3754" w:rsidRPr="00CE4425" w:rsidRDefault="00BC3754" w:rsidP="00B506BF">
            <w:pPr>
              <w:rPr>
                <w:color w:val="auto"/>
              </w:rPr>
            </w:pPr>
            <w:r>
              <w:rPr>
                <w:color w:val="auto"/>
              </w:rPr>
              <w:t xml:space="preserve">a </w:t>
            </w:r>
            <w:r w:rsidRPr="00CE4425">
              <w:rPr>
                <w:color w:val="auto"/>
              </w:rPr>
              <w:t>nápravná opatření</w:t>
            </w:r>
          </w:p>
        </w:tc>
        <w:tc>
          <w:tcPr>
            <w:tcW w:w="7938" w:type="dxa"/>
            <w:vAlign w:val="center"/>
          </w:tcPr>
          <w:p w:rsidR="00CC7A56" w:rsidRPr="005C76E6" w:rsidRDefault="00FE2DC5" w:rsidP="00CC7A5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by bylo předejito významnému a častému neplnění cílových hodnot plánovaných indikátorů výsledku, doporučuje hodnotitel </w:t>
            </w:r>
            <w:r w:rsidR="00FD32A7">
              <w:rPr>
                <w:sz w:val="18"/>
                <w:szCs w:val="18"/>
              </w:rPr>
              <w:t>při návrhu cílů započítat korekce s ohledem na nejzávažnější vlivy, které lze předpokládat – viz závěry v rámci přílohy č. 2 zprávy ex-ante.</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Poznámky</w:t>
            </w:r>
          </w:p>
        </w:tc>
        <w:tc>
          <w:tcPr>
            <w:tcW w:w="7938" w:type="dxa"/>
            <w:vAlign w:val="center"/>
          </w:tcPr>
          <w:p w:rsidR="001605B8" w:rsidRPr="005C76E6" w:rsidRDefault="001605B8" w:rsidP="001605B8">
            <w:pPr>
              <w:cnfStyle w:val="000000000000" w:firstRow="0" w:lastRow="0" w:firstColumn="0" w:lastColumn="0" w:oddVBand="0" w:evenVBand="0" w:oddHBand="0" w:evenHBand="0" w:firstRowFirstColumn="0" w:firstRowLastColumn="0" w:lastRowFirstColumn="0" w:lastRowLastColumn="0"/>
              <w:rPr>
                <w:sz w:val="18"/>
                <w:szCs w:val="18"/>
              </w:rPr>
            </w:pPr>
          </w:p>
        </w:tc>
      </w:tr>
    </w:tbl>
    <w:p w:rsidR="00BC3754" w:rsidRDefault="00BC3754"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60777F" w:rsidRDefault="00BC3754" w:rsidP="00B506BF">
            <w:pPr>
              <w:rPr>
                <w:rFonts w:asciiTheme="minorHAnsi" w:hAnsiTheme="minorHAnsi"/>
                <w:sz w:val="18"/>
              </w:rPr>
            </w:pPr>
            <w:r>
              <w:rPr>
                <w:rFonts w:asciiTheme="minorHAnsi" w:hAnsiTheme="minorHAnsi"/>
                <w:sz w:val="18"/>
              </w:rPr>
              <w:t>Otázka 7.4</w:t>
            </w:r>
            <w:r>
              <w:rPr>
                <w:rFonts w:asciiTheme="minorHAnsi" w:hAnsiTheme="minorHAnsi"/>
                <w:sz w:val="18"/>
              </w:rPr>
              <w:tab/>
            </w:r>
            <w:r w:rsidR="00501232" w:rsidRPr="00501232">
              <w:rPr>
                <w:rFonts w:asciiTheme="minorHAnsi" w:hAnsiTheme="minorHAnsi"/>
                <w:sz w:val="18"/>
              </w:rPr>
              <w:t>Data pro hodnocení plnění indikátoru jsou snadno dostupná, příp. veřejně přístupná</w:t>
            </w:r>
            <w:r w:rsidR="006B42A1">
              <w:rPr>
                <w:rFonts w:asciiTheme="minorHAnsi" w:hAnsiTheme="minorHAnsi"/>
                <w:sz w:val="18"/>
              </w:rPr>
              <w:t xml:space="preserve"> a </w:t>
            </w:r>
            <w:r w:rsidR="00501232">
              <w:rPr>
                <w:rFonts w:asciiTheme="minorHAnsi" w:hAnsiTheme="minorHAnsi"/>
                <w:sz w:val="18"/>
              </w:rPr>
              <w:tab/>
            </w:r>
            <w:r w:rsidR="00501232">
              <w:rPr>
                <w:rFonts w:asciiTheme="minorHAnsi" w:hAnsiTheme="minorHAnsi"/>
                <w:sz w:val="18"/>
              </w:rPr>
              <w:tab/>
            </w:r>
            <w:r w:rsidR="00E1387F">
              <w:rPr>
                <w:rFonts w:asciiTheme="minorHAnsi" w:hAnsiTheme="minorHAnsi"/>
                <w:sz w:val="18"/>
              </w:rPr>
              <w:t>přitom je nelze snadno</w:t>
            </w:r>
            <w:r w:rsidR="00501232" w:rsidRPr="00501232">
              <w:rPr>
                <w:rFonts w:asciiTheme="minorHAnsi" w:hAnsiTheme="minorHAnsi"/>
                <w:sz w:val="18"/>
              </w:rPr>
              <w:t xml:space="preserve"> zkreslit?</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Zjištění</w:t>
            </w:r>
            <w:r w:rsidR="006B42A1">
              <w:rPr>
                <w:color w:val="auto"/>
              </w:rPr>
              <w:t xml:space="preserve"> a </w:t>
            </w:r>
            <w:r w:rsidR="00330E35">
              <w:rPr>
                <w:color w:val="auto"/>
              </w:rPr>
              <w:t>závěry</w:t>
            </w:r>
          </w:p>
        </w:tc>
        <w:tc>
          <w:tcPr>
            <w:tcW w:w="7938" w:type="dxa"/>
            <w:vAlign w:val="center"/>
          </w:tcPr>
          <w:p w:rsidR="00F84E61" w:rsidRDefault="00661374" w:rsidP="00661374">
            <w:pPr>
              <w:cnfStyle w:val="000000000000" w:firstRow="0" w:lastRow="0" w:firstColumn="0" w:lastColumn="0" w:oddVBand="0" w:evenVBand="0" w:oddHBand="0" w:evenHBand="0" w:firstRowFirstColumn="0" w:firstRowLastColumn="0" w:lastRowFirstColumn="0" w:lastRowLastColumn="0"/>
              <w:rPr>
                <w:sz w:val="18"/>
                <w:szCs w:val="18"/>
              </w:rPr>
            </w:pPr>
            <w:r w:rsidRPr="005C76E6">
              <w:rPr>
                <w:sz w:val="18"/>
                <w:szCs w:val="18"/>
              </w:rPr>
              <w:t>Indikátorová sestava je koncipována tak, aby data o průběžném stavu plnění byla dostupná</w:t>
            </w:r>
            <w:r w:rsidR="00F84E61">
              <w:rPr>
                <w:sz w:val="18"/>
                <w:szCs w:val="18"/>
              </w:rPr>
              <w:t>:</w:t>
            </w:r>
          </w:p>
          <w:p w:rsidR="00F84E61" w:rsidRDefault="00661374" w:rsidP="006C100B">
            <w:pPr>
              <w:pStyle w:val="ListParagraph"/>
              <w:numPr>
                <w:ilvl w:val="0"/>
                <w:numId w:val="54"/>
              </w:numPr>
              <w:cnfStyle w:val="000000000000" w:firstRow="0" w:lastRow="0" w:firstColumn="0" w:lastColumn="0" w:oddVBand="0" w:evenVBand="0" w:oddHBand="0" w:evenHBand="0" w:firstRowFirstColumn="0" w:firstRowLastColumn="0" w:lastRowFirstColumn="0" w:lastRowLastColumn="0"/>
              <w:rPr>
                <w:sz w:val="18"/>
                <w:szCs w:val="18"/>
              </w:rPr>
            </w:pPr>
            <w:r w:rsidRPr="00F84E61">
              <w:rPr>
                <w:sz w:val="18"/>
                <w:szCs w:val="18"/>
              </w:rPr>
              <w:t>primárně ze statistiky vlastního informačního systému, resp. od žadatelů</w:t>
            </w:r>
            <w:r w:rsidR="00F84E61" w:rsidRPr="00F84E61">
              <w:rPr>
                <w:sz w:val="18"/>
                <w:szCs w:val="18"/>
              </w:rPr>
              <w:t xml:space="preserve"> v případě vý</w:t>
            </w:r>
            <w:r w:rsidR="00F84E61">
              <w:rPr>
                <w:sz w:val="18"/>
                <w:szCs w:val="18"/>
              </w:rPr>
              <w:t>s</w:t>
            </w:r>
            <w:r w:rsidR="00F84E61" w:rsidRPr="00F84E61">
              <w:rPr>
                <w:sz w:val="18"/>
                <w:szCs w:val="18"/>
              </w:rPr>
              <w:t>tupových indikátorů</w:t>
            </w:r>
            <w:r w:rsidR="00F84E61">
              <w:rPr>
                <w:sz w:val="18"/>
                <w:szCs w:val="18"/>
              </w:rPr>
              <w:t>, sekundárně prostým sečtením realizovaných projektů;</w:t>
            </w:r>
          </w:p>
          <w:p w:rsidR="00BC3754" w:rsidRPr="00F84E61" w:rsidRDefault="00F84E61" w:rsidP="006C100B">
            <w:pPr>
              <w:pStyle w:val="ListParagraph"/>
              <w:numPr>
                <w:ilvl w:val="0"/>
                <w:numId w:val="5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na základě pravidelně prováděných statistických šetření ČSÚ, složek IZS</w:t>
            </w:r>
            <w:r w:rsidR="003A383E">
              <w:rPr>
                <w:sz w:val="18"/>
                <w:szCs w:val="18"/>
              </w:rPr>
              <w:t xml:space="preserve"> a obdobných institucí v případě výsledkových indikátorů</w:t>
            </w:r>
            <w:r w:rsidR="00CC7A56">
              <w:rPr>
                <w:sz w:val="18"/>
                <w:szCs w:val="18"/>
              </w:rPr>
              <w:t>.</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Default="00BC3754" w:rsidP="00B506BF">
            <w:pPr>
              <w:rPr>
                <w:color w:val="auto"/>
              </w:rPr>
            </w:pPr>
            <w:r>
              <w:rPr>
                <w:color w:val="auto"/>
              </w:rPr>
              <w:lastRenderedPageBreak/>
              <w:t>Doporučení</w:t>
            </w:r>
          </w:p>
          <w:p w:rsidR="00BC3754" w:rsidRPr="00CE4425" w:rsidRDefault="00BC3754" w:rsidP="00B506BF">
            <w:pPr>
              <w:rPr>
                <w:color w:val="auto"/>
              </w:rPr>
            </w:pPr>
            <w:r>
              <w:rPr>
                <w:color w:val="auto"/>
              </w:rPr>
              <w:t xml:space="preserve">a </w:t>
            </w:r>
            <w:r w:rsidRPr="00CE4425">
              <w:rPr>
                <w:color w:val="auto"/>
              </w:rPr>
              <w:t>nápravná opatření</w:t>
            </w:r>
          </w:p>
        </w:tc>
        <w:tc>
          <w:tcPr>
            <w:tcW w:w="7938" w:type="dxa"/>
            <w:vAlign w:val="center"/>
          </w:tcPr>
          <w:p w:rsidR="00CC7A56" w:rsidRPr="005C76E6" w:rsidRDefault="003A383E" w:rsidP="00720F2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Kromě indikátorů převzatých „povinně“ z evropské úrovně – tj. společných indikátorů pro opatření realizovaná v rámci EFRR je většina indikátorů navázána na existující způsoby měření, dnes již realizované. U společných indikátorů se nyní připravuje návrh nápočtu a všechny související kroky – </w:t>
            </w:r>
            <w:r w:rsidR="00720F2A">
              <w:rPr>
                <w:sz w:val="18"/>
                <w:szCs w:val="18"/>
              </w:rPr>
              <w:t>protože se však typicky jedná o statistické měření již realizovaná, tyto vyjasnění by neměla být významně problematická</w:t>
            </w:r>
            <w:r>
              <w:rPr>
                <w:sz w:val="18"/>
                <w:szCs w:val="18"/>
              </w:rPr>
              <w:t>.</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Poznámky</w:t>
            </w:r>
          </w:p>
        </w:tc>
        <w:tc>
          <w:tcPr>
            <w:tcW w:w="7938" w:type="dxa"/>
            <w:vAlign w:val="center"/>
          </w:tcPr>
          <w:p w:rsidR="00BC3754" w:rsidRPr="005C76E6" w:rsidRDefault="00BC3754" w:rsidP="00B506BF">
            <w:pPr>
              <w:cnfStyle w:val="000000000000" w:firstRow="0" w:lastRow="0" w:firstColumn="0" w:lastColumn="0" w:oddVBand="0" w:evenVBand="0" w:oddHBand="0" w:evenHBand="0" w:firstRowFirstColumn="0" w:firstRowLastColumn="0" w:lastRowFirstColumn="0" w:lastRowLastColumn="0"/>
              <w:rPr>
                <w:sz w:val="18"/>
                <w:szCs w:val="18"/>
              </w:rPr>
            </w:pPr>
          </w:p>
        </w:tc>
      </w:tr>
    </w:tbl>
    <w:p w:rsidR="00BC3754" w:rsidRDefault="00BC3754"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046D4B" w:rsidRDefault="00BC3754" w:rsidP="00B506BF">
            <w:pPr>
              <w:rPr>
                <w:rFonts w:asciiTheme="minorHAnsi" w:hAnsiTheme="minorHAnsi"/>
                <w:sz w:val="18"/>
              </w:rPr>
            </w:pPr>
            <w:r w:rsidRPr="00046D4B">
              <w:rPr>
                <w:rFonts w:asciiTheme="minorHAnsi" w:hAnsiTheme="minorHAnsi"/>
                <w:sz w:val="18"/>
              </w:rPr>
              <w:t>Otázka 7.5</w:t>
            </w:r>
            <w:r w:rsidRPr="00046D4B">
              <w:rPr>
                <w:rFonts w:asciiTheme="minorHAnsi" w:hAnsiTheme="minorHAnsi"/>
                <w:sz w:val="18"/>
              </w:rPr>
              <w:tab/>
            </w:r>
            <w:r w:rsidR="00501232" w:rsidRPr="00046D4B">
              <w:rPr>
                <w:rFonts w:asciiTheme="minorHAnsi" w:hAnsiTheme="minorHAnsi"/>
                <w:sz w:val="18"/>
              </w:rPr>
              <w:t>Jsou správně</w:t>
            </w:r>
            <w:r w:rsidR="006B42A1" w:rsidRPr="00046D4B">
              <w:rPr>
                <w:rFonts w:asciiTheme="minorHAnsi" w:hAnsiTheme="minorHAnsi"/>
                <w:sz w:val="18"/>
              </w:rPr>
              <w:t xml:space="preserve"> a </w:t>
            </w:r>
            <w:r w:rsidR="00501232" w:rsidRPr="00046D4B">
              <w:rPr>
                <w:rFonts w:asciiTheme="minorHAnsi" w:hAnsiTheme="minorHAnsi"/>
                <w:sz w:val="18"/>
              </w:rPr>
              <w:t>reálně vyčísleny výchozí hodnoty indikátorů?</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046D4B" w:rsidRDefault="00BC3754" w:rsidP="00B506BF">
            <w:pPr>
              <w:rPr>
                <w:color w:val="auto"/>
              </w:rPr>
            </w:pPr>
            <w:r w:rsidRPr="00046D4B">
              <w:rPr>
                <w:color w:val="auto"/>
              </w:rPr>
              <w:t>Zjištění</w:t>
            </w:r>
            <w:r w:rsidR="006B42A1" w:rsidRPr="00046D4B">
              <w:rPr>
                <w:color w:val="auto"/>
              </w:rPr>
              <w:t xml:space="preserve"> a </w:t>
            </w:r>
            <w:r w:rsidR="00330E35" w:rsidRPr="00046D4B">
              <w:rPr>
                <w:color w:val="auto"/>
              </w:rPr>
              <w:t>závěry</w:t>
            </w:r>
          </w:p>
        </w:tc>
        <w:tc>
          <w:tcPr>
            <w:tcW w:w="7938" w:type="dxa"/>
            <w:vAlign w:val="center"/>
          </w:tcPr>
          <w:p w:rsidR="00DD1EE2" w:rsidRPr="00046D4B" w:rsidRDefault="00046D4B" w:rsidP="00C00F1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ýstupové indikátory mají výchozí hodnotu nulovou. Výsledkové v řadě případů využívají aktuální statistický údaj – v absolutním nebo podílovém vyjádření. </w:t>
            </w:r>
            <w:r w:rsidR="00CB2A13">
              <w:rPr>
                <w:sz w:val="18"/>
                <w:szCs w:val="18"/>
              </w:rPr>
              <w:t>U vybraných indikátorů probíhá komunikace s kraji a jednotlivými ministerstvy pro vymezení výchozí hodnoty – následně bude soustava dle gestorů doplněna.</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046D4B" w:rsidRDefault="00BC3754" w:rsidP="00B506BF">
            <w:pPr>
              <w:rPr>
                <w:color w:val="auto"/>
              </w:rPr>
            </w:pPr>
            <w:r w:rsidRPr="00046D4B">
              <w:rPr>
                <w:color w:val="auto"/>
              </w:rPr>
              <w:t>Doporučení</w:t>
            </w:r>
          </w:p>
          <w:p w:rsidR="00BC3754" w:rsidRPr="00046D4B" w:rsidRDefault="00BC3754" w:rsidP="00B506BF">
            <w:pPr>
              <w:rPr>
                <w:color w:val="auto"/>
              </w:rPr>
            </w:pPr>
            <w:r w:rsidRPr="00046D4B">
              <w:rPr>
                <w:color w:val="auto"/>
              </w:rPr>
              <w:t>a nápravná opatření</w:t>
            </w:r>
          </w:p>
        </w:tc>
        <w:tc>
          <w:tcPr>
            <w:tcW w:w="7938" w:type="dxa"/>
            <w:vAlign w:val="center"/>
          </w:tcPr>
          <w:p w:rsidR="003410FE" w:rsidRDefault="003410FE" w:rsidP="00B506B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současnosti vyplněné výchozí hodnoty jsou reflexí existujících statistických výkazů, proto hodnotitel uznává jejich relevanci a realističnost. Klíčové pro posouzení bude, zda údaje doplněné na základě vlastních databází/statistik/odhadů krajů a ministerstev budou dostatečné kvality, </w:t>
            </w:r>
            <w:r w:rsidR="00720F2A">
              <w:rPr>
                <w:sz w:val="18"/>
                <w:szCs w:val="18"/>
              </w:rPr>
              <w:t xml:space="preserve">budou relevantní a realistické. Doposud nebyla očekávaná doplnění učiněna, proto </w:t>
            </w:r>
            <w:r>
              <w:rPr>
                <w:sz w:val="18"/>
                <w:szCs w:val="18"/>
              </w:rPr>
              <w:t xml:space="preserve">hodnocení </w:t>
            </w:r>
            <w:r w:rsidR="00720F2A">
              <w:rPr>
                <w:sz w:val="18"/>
                <w:szCs w:val="18"/>
              </w:rPr>
              <w:t xml:space="preserve">není </w:t>
            </w:r>
            <w:r>
              <w:rPr>
                <w:sz w:val="18"/>
                <w:szCs w:val="18"/>
              </w:rPr>
              <w:t xml:space="preserve">součástí závěrečné zprávy. Hodnotitel doporučuje, aby gestoři za danou oblast zvýšili intenzitu </w:t>
            </w:r>
            <w:r w:rsidR="00212249">
              <w:rPr>
                <w:sz w:val="18"/>
                <w:szCs w:val="18"/>
              </w:rPr>
              <w:t>komunikace se jmenovanými</w:t>
            </w:r>
            <w:r>
              <w:rPr>
                <w:sz w:val="18"/>
                <w:szCs w:val="18"/>
              </w:rPr>
              <w:t xml:space="preserve"> dodavateli vstupů, protože je nutné hodnoty doplnit co nejdříve, aby mohly být předmětem revize NOK i EK před tím, než bude finalizována podoba PD IRO</w:t>
            </w:r>
            <w:r w:rsidR="00720F2A">
              <w:rPr>
                <w:sz w:val="18"/>
                <w:szCs w:val="18"/>
              </w:rPr>
              <w:t>P a než bude předložen na vládu ČR.</w:t>
            </w:r>
          </w:p>
          <w:p w:rsidR="003410FE" w:rsidRDefault="003410FE" w:rsidP="00B506BF">
            <w:pPr>
              <w:cnfStyle w:val="000000000000" w:firstRow="0" w:lastRow="0" w:firstColumn="0" w:lastColumn="0" w:oddVBand="0" w:evenVBand="0" w:oddHBand="0" w:evenHBand="0" w:firstRowFirstColumn="0" w:firstRowLastColumn="0" w:lastRowFirstColumn="0" w:lastRowLastColumn="0"/>
              <w:rPr>
                <w:sz w:val="18"/>
                <w:szCs w:val="18"/>
              </w:rPr>
            </w:pPr>
          </w:p>
          <w:p w:rsidR="00046D4B" w:rsidRPr="00046D4B" w:rsidRDefault="00046D4B" w:rsidP="00046D4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U výsledkových indikátorů </w:t>
            </w:r>
            <w:r w:rsidR="00720F2A">
              <w:rPr>
                <w:sz w:val="18"/>
                <w:szCs w:val="18"/>
              </w:rPr>
              <w:t xml:space="preserve">doporučujeme </w:t>
            </w:r>
            <w:r>
              <w:rPr>
                <w:sz w:val="18"/>
                <w:szCs w:val="18"/>
              </w:rPr>
              <w:t>připravit varianty řešení situace, kdy bude podpora poskytována pouze vymezenému geografickému území – jak v takovém případě bude napočítávána a sledována hodnota, jaká bude výchozí hodnota.</w:t>
            </w:r>
            <w:r w:rsidR="00813391" w:rsidRPr="00CC7A56">
              <w:rPr>
                <w:sz w:val="18"/>
                <w:szCs w:val="18"/>
              </w:rPr>
              <w:t xml:space="preserve"> Nutné doplnit rozlišení </w:t>
            </w:r>
            <w:r w:rsidR="00813391">
              <w:rPr>
                <w:sz w:val="18"/>
                <w:szCs w:val="18"/>
              </w:rPr>
              <w:t>systému získávání dat v případě omezené podpory do vybraných podporovaných regionů (pravděpodobné především u vybraných SC prioritní osy 2).</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046D4B" w:rsidRDefault="00BC3754" w:rsidP="00B506BF">
            <w:pPr>
              <w:rPr>
                <w:color w:val="auto"/>
              </w:rPr>
            </w:pPr>
            <w:r w:rsidRPr="00046D4B">
              <w:rPr>
                <w:color w:val="auto"/>
              </w:rPr>
              <w:t>Poznámky</w:t>
            </w:r>
          </w:p>
        </w:tc>
        <w:tc>
          <w:tcPr>
            <w:tcW w:w="7938" w:type="dxa"/>
            <w:vAlign w:val="center"/>
          </w:tcPr>
          <w:p w:rsidR="00BC3754" w:rsidRPr="00046D4B" w:rsidRDefault="003D6867" w:rsidP="00B506BF">
            <w:pPr>
              <w:cnfStyle w:val="000000000000" w:firstRow="0" w:lastRow="0" w:firstColumn="0" w:lastColumn="0" w:oddVBand="0" w:evenVBand="0" w:oddHBand="0" w:evenHBand="0" w:firstRowFirstColumn="0" w:firstRowLastColumn="0" w:lastRowFirstColumn="0" w:lastRowLastColumn="0"/>
              <w:rPr>
                <w:sz w:val="18"/>
                <w:szCs w:val="18"/>
              </w:rPr>
            </w:pPr>
            <w:r w:rsidRPr="00813391">
              <w:rPr>
                <w:sz w:val="18"/>
                <w:szCs w:val="18"/>
              </w:rPr>
              <w:t>Pokud je plánováno setrvat na nulové výchozí hodnotě indikátoru výsledku (např. SC 2.1 Sociální bydlení), je nutné připravit si velmi důkladnou argumentaci, proč nelze navázat na příbuznou již existující statistiku.</w:t>
            </w:r>
          </w:p>
        </w:tc>
      </w:tr>
    </w:tbl>
    <w:p w:rsidR="00BC3754" w:rsidRDefault="00BC3754" w:rsidP="006A6190"/>
    <w:tbl>
      <w:tblPr>
        <w:tblStyle w:val="Deloittetable81"/>
        <w:tblW w:w="0" w:type="auto"/>
        <w:tblLook w:val="04A0" w:firstRow="1" w:lastRow="0" w:firstColumn="1" w:lastColumn="0" w:noHBand="0" w:noVBand="1"/>
      </w:tblPr>
      <w:tblGrid>
        <w:gridCol w:w="1162"/>
        <w:gridCol w:w="7938"/>
      </w:tblGrid>
      <w:tr w:rsidR="00BC3754"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BC3754" w:rsidRPr="0060777F" w:rsidRDefault="00BC3754" w:rsidP="00EA6D3D">
            <w:pPr>
              <w:rPr>
                <w:rFonts w:asciiTheme="minorHAnsi" w:hAnsiTheme="minorHAnsi"/>
                <w:sz w:val="18"/>
              </w:rPr>
            </w:pPr>
            <w:r>
              <w:rPr>
                <w:rFonts w:asciiTheme="minorHAnsi" w:hAnsiTheme="minorHAnsi"/>
                <w:sz w:val="18"/>
              </w:rPr>
              <w:t>Otázka 7.6</w:t>
            </w:r>
            <w:r>
              <w:rPr>
                <w:rFonts w:asciiTheme="minorHAnsi" w:hAnsiTheme="minorHAnsi"/>
                <w:sz w:val="18"/>
              </w:rPr>
              <w:tab/>
            </w:r>
            <w:r w:rsidR="00501232" w:rsidRPr="00501232">
              <w:rPr>
                <w:rFonts w:asciiTheme="minorHAnsi" w:hAnsiTheme="minorHAnsi"/>
                <w:sz w:val="18"/>
              </w:rPr>
              <w:t>Byly stanoveny vhodné</w:t>
            </w:r>
            <w:r w:rsidR="006B42A1">
              <w:rPr>
                <w:rFonts w:asciiTheme="minorHAnsi" w:hAnsiTheme="minorHAnsi"/>
                <w:sz w:val="18"/>
              </w:rPr>
              <w:t xml:space="preserve"> a </w:t>
            </w:r>
            <w:r w:rsidR="00501232" w:rsidRPr="00501232">
              <w:rPr>
                <w:rFonts w:asciiTheme="minorHAnsi" w:hAnsiTheme="minorHAnsi"/>
                <w:sz w:val="18"/>
              </w:rPr>
              <w:t xml:space="preserve">kvantifikovatelné cílové hodnoty, které mají být dosaženy </w:t>
            </w:r>
            <w:r w:rsidR="00EA6D3D">
              <w:rPr>
                <w:rFonts w:asciiTheme="minorHAnsi" w:hAnsiTheme="minorHAnsi"/>
                <w:sz w:val="18"/>
              </w:rPr>
              <w:br/>
            </w:r>
            <w:r w:rsidR="00EA6D3D">
              <w:rPr>
                <w:rFonts w:asciiTheme="minorHAnsi" w:hAnsiTheme="minorHAnsi"/>
                <w:sz w:val="18"/>
              </w:rPr>
              <w:tab/>
            </w:r>
            <w:r w:rsidR="00EA6D3D">
              <w:rPr>
                <w:rFonts w:asciiTheme="minorHAnsi" w:hAnsiTheme="minorHAnsi"/>
                <w:sz w:val="18"/>
              </w:rPr>
              <w:tab/>
            </w:r>
            <w:r w:rsidR="00501232" w:rsidRPr="00501232">
              <w:rPr>
                <w:rFonts w:asciiTheme="minorHAnsi" w:hAnsiTheme="minorHAnsi"/>
                <w:sz w:val="18"/>
              </w:rPr>
              <w:t>v</w:t>
            </w:r>
            <w:r w:rsidR="00EA6D3D">
              <w:rPr>
                <w:rFonts w:asciiTheme="minorHAnsi" w:hAnsiTheme="minorHAnsi"/>
                <w:sz w:val="18"/>
              </w:rPr>
              <w:t xml:space="preserve"> </w:t>
            </w:r>
            <w:r w:rsidR="00AE300B">
              <w:rPr>
                <w:rFonts w:asciiTheme="minorHAnsi" w:hAnsiTheme="minorHAnsi"/>
                <w:sz w:val="18"/>
              </w:rPr>
              <w:t>roce 2023</w:t>
            </w:r>
            <w:r w:rsidR="00501232" w:rsidRPr="00501232">
              <w:rPr>
                <w:rFonts w:asciiTheme="minorHAnsi" w:hAnsiTheme="minorHAnsi"/>
                <w:sz w:val="18"/>
              </w:rPr>
              <w:t>?</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t>Zjištění</w:t>
            </w:r>
            <w:r w:rsidR="006B42A1">
              <w:rPr>
                <w:color w:val="auto"/>
              </w:rPr>
              <w:t xml:space="preserve"> a </w:t>
            </w:r>
            <w:r w:rsidR="00330E35">
              <w:rPr>
                <w:color w:val="auto"/>
              </w:rPr>
              <w:t>závěry</w:t>
            </w:r>
          </w:p>
        </w:tc>
        <w:tc>
          <w:tcPr>
            <w:tcW w:w="7938" w:type="dxa"/>
            <w:vAlign w:val="center"/>
          </w:tcPr>
          <w:p w:rsidR="00BC3754" w:rsidRDefault="009C0912" w:rsidP="0080041B">
            <w:pPr>
              <w:keepNext/>
              <w:cnfStyle w:val="000000000000" w:firstRow="0" w:lastRow="0" w:firstColumn="0" w:lastColumn="0" w:oddVBand="0" w:evenVBand="0" w:oddHBand="0" w:evenHBand="0" w:firstRowFirstColumn="0" w:firstRowLastColumn="0" w:lastRowFirstColumn="0" w:lastRowLastColumn="0"/>
              <w:rPr>
                <w:sz w:val="18"/>
                <w:szCs w:val="18"/>
              </w:rPr>
            </w:pPr>
            <w:r w:rsidRPr="005C76E6">
              <w:rPr>
                <w:sz w:val="18"/>
                <w:szCs w:val="18"/>
              </w:rPr>
              <w:t xml:space="preserve">Doposud </w:t>
            </w:r>
            <w:r w:rsidR="00813391">
              <w:rPr>
                <w:sz w:val="18"/>
                <w:szCs w:val="18"/>
              </w:rPr>
              <w:t>byla pouze omezeně</w:t>
            </w:r>
            <w:r w:rsidRPr="005C76E6">
              <w:rPr>
                <w:sz w:val="18"/>
                <w:szCs w:val="18"/>
              </w:rPr>
              <w:t xml:space="preserve"> indikátorová soustava doplněna o cílové hodnoty</w:t>
            </w:r>
            <w:r w:rsidR="0080041B">
              <w:rPr>
                <w:sz w:val="18"/>
                <w:szCs w:val="18"/>
              </w:rPr>
              <w:t xml:space="preserve"> – oficiální materiály</w:t>
            </w:r>
            <w:r w:rsidRPr="005C76E6">
              <w:rPr>
                <w:sz w:val="18"/>
                <w:szCs w:val="18"/>
              </w:rPr>
              <w:t>.</w:t>
            </w:r>
            <w:r w:rsidR="0080041B">
              <w:rPr>
                <w:sz w:val="18"/>
                <w:szCs w:val="18"/>
              </w:rPr>
              <w:t xml:space="preserve"> Zástupci ŘO IROP za oblast indikátorů si vedou neformální materiál, kde již hodnoty doplňují, ale tyto jsou pouze převzatými odhady gestorů za vybrané SC a neprošly důslednou revizí.</w:t>
            </w:r>
            <w:r w:rsidRPr="005C76E6">
              <w:rPr>
                <w:sz w:val="18"/>
                <w:szCs w:val="18"/>
              </w:rPr>
              <w:t xml:space="preserve"> Stanovení cílových hodnot považuje hodnotitel za zásadní pro účely komplexního posouzení celé intervenční logiky programu. </w:t>
            </w:r>
          </w:p>
          <w:p w:rsidR="00E72C47" w:rsidRDefault="00E72C47" w:rsidP="0080041B">
            <w:pPr>
              <w:keepNext/>
              <w:cnfStyle w:val="000000000000" w:firstRow="0" w:lastRow="0" w:firstColumn="0" w:lastColumn="0" w:oddVBand="0" w:evenVBand="0" w:oddHBand="0" w:evenHBand="0" w:firstRowFirstColumn="0" w:firstRowLastColumn="0" w:lastRowFirstColumn="0" w:lastRowLastColumn="0"/>
              <w:rPr>
                <w:sz w:val="18"/>
                <w:szCs w:val="18"/>
              </w:rPr>
            </w:pPr>
          </w:p>
          <w:p w:rsidR="00E72C47" w:rsidRPr="005C76E6" w:rsidRDefault="00E72C47" w:rsidP="0080041B">
            <w:pPr>
              <w:keepNex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Gestoři IROP uvedli, že cílové hodnoty budou odpovídat poměrově cíli stanovenému v relevantní nadřízené strategii pro rok 2023.</w:t>
            </w:r>
          </w:p>
        </w:tc>
      </w:tr>
      <w:tr w:rsidR="00BC3754"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Default="00BC3754" w:rsidP="00B506BF">
            <w:pPr>
              <w:rPr>
                <w:color w:val="auto"/>
              </w:rPr>
            </w:pPr>
            <w:r>
              <w:rPr>
                <w:color w:val="auto"/>
              </w:rPr>
              <w:t>Doporučení</w:t>
            </w:r>
          </w:p>
          <w:p w:rsidR="00BC3754" w:rsidRPr="00CE4425" w:rsidRDefault="00BC3754" w:rsidP="00B506BF">
            <w:pPr>
              <w:rPr>
                <w:color w:val="auto"/>
              </w:rPr>
            </w:pPr>
            <w:r>
              <w:rPr>
                <w:color w:val="auto"/>
              </w:rPr>
              <w:t xml:space="preserve">a </w:t>
            </w:r>
            <w:r w:rsidRPr="00CE4425">
              <w:rPr>
                <w:color w:val="auto"/>
              </w:rPr>
              <w:t>nápravná opatření</w:t>
            </w:r>
          </w:p>
        </w:tc>
        <w:tc>
          <w:tcPr>
            <w:tcW w:w="7938" w:type="dxa"/>
            <w:vAlign w:val="center"/>
          </w:tcPr>
          <w:p w:rsidR="00BC3754" w:rsidRDefault="00720F2A" w:rsidP="0080041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odnotitel doporučuje zvýšit prioritu a intenzitu komunikace s jednotlivými garanty a</w:t>
            </w:r>
            <w:r w:rsidR="009C0912" w:rsidRPr="005C76E6">
              <w:rPr>
                <w:sz w:val="18"/>
                <w:szCs w:val="18"/>
              </w:rPr>
              <w:t xml:space="preserve"> zabezpečit </w:t>
            </w:r>
            <w:r w:rsidR="0080041B">
              <w:rPr>
                <w:sz w:val="18"/>
                <w:szCs w:val="18"/>
              </w:rPr>
              <w:t xml:space="preserve">získání a doplnění cílových jak u výsledků, tak u výstupů. Získané údaje </w:t>
            </w:r>
            <w:r>
              <w:rPr>
                <w:sz w:val="18"/>
                <w:szCs w:val="18"/>
              </w:rPr>
              <w:t xml:space="preserve">je </w:t>
            </w:r>
            <w:r w:rsidR="0080041B">
              <w:rPr>
                <w:sz w:val="18"/>
                <w:szCs w:val="18"/>
              </w:rPr>
              <w:t>nutn</w:t>
            </w:r>
            <w:r>
              <w:rPr>
                <w:sz w:val="18"/>
                <w:szCs w:val="18"/>
              </w:rPr>
              <w:t>é</w:t>
            </w:r>
            <w:r w:rsidR="0080041B">
              <w:rPr>
                <w:sz w:val="18"/>
                <w:szCs w:val="18"/>
              </w:rPr>
              <w:t xml:space="preserve"> porovnat s hodnotami dosahovanými v současném </w:t>
            </w:r>
            <w:r w:rsidR="006E3C5F">
              <w:rPr>
                <w:sz w:val="18"/>
                <w:szCs w:val="18"/>
              </w:rPr>
              <w:t>programovém</w:t>
            </w:r>
            <w:r w:rsidR="0080041B">
              <w:rPr>
                <w:sz w:val="18"/>
                <w:szCs w:val="18"/>
              </w:rPr>
              <w:t xml:space="preserve"> období, zhodnotit přiměřenost s ohledem porovnání alokace/počtu očekávaných projektů (zda je realistický plánovaná finanční náročnost na jeden projekt a odpovídá dosavadní zkušenosti)</w:t>
            </w:r>
            <w:r w:rsidR="009C0912" w:rsidRPr="005C76E6">
              <w:rPr>
                <w:sz w:val="18"/>
                <w:szCs w:val="18"/>
              </w:rPr>
              <w:t>.</w:t>
            </w:r>
          </w:p>
          <w:p w:rsidR="0080041B" w:rsidRDefault="0080041B" w:rsidP="0080041B">
            <w:pPr>
              <w:cnfStyle w:val="000000000000" w:firstRow="0" w:lastRow="0" w:firstColumn="0" w:lastColumn="0" w:oddVBand="0" w:evenVBand="0" w:oddHBand="0" w:evenHBand="0" w:firstRowFirstColumn="0" w:firstRowLastColumn="0" w:lastRowFirstColumn="0" w:lastRowLastColumn="0"/>
              <w:rPr>
                <w:sz w:val="18"/>
                <w:szCs w:val="18"/>
              </w:rPr>
            </w:pPr>
          </w:p>
          <w:p w:rsidR="00D439EF" w:rsidRDefault="0080041B" w:rsidP="0080041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o základním zhodnocení hodnot doporučujeme bez zbytečného odkladu všechny údaje doplnit přímo do PD IROP, aby mohly být i předmětem kritické revize na EK.</w:t>
            </w:r>
            <w:r w:rsidR="00E72C47">
              <w:rPr>
                <w:sz w:val="18"/>
                <w:szCs w:val="18"/>
              </w:rPr>
              <w:t xml:space="preserve"> V případě přebírání číselných hodnot z nadřízených strategií nabádáme gestory k obezřetnosti </w:t>
            </w:r>
            <w:r w:rsidR="007C3533">
              <w:rPr>
                <w:sz w:val="18"/>
                <w:szCs w:val="18"/>
              </w:rPr>
              <w:t xml:space="preserve">– </w:t>
            </w:r>
            <w:r w:rsidR="00E72C47">
              <w:rPr>
                <w:sz w:val="18"/>
                <w:szCs w:val="18"/>
              </w:rPr>
              <w:t>a to především v případě, že cíle jsou stanoveny v zájmu vyhovění evropskému či jinému závazku a nereflektují příliš reálné finanční a jiné kapacity ČR. V takových případech upřednostňujeme ex-ante přiznání skrze cílovou hodnotu indikátoru, že není realistické dosažení hodnoty ze strategie a nastavení nižšího cíle, než nastavení shodného cíle se strategií i s vědomím, že nebude v silách IROP jeho splnění dosáhnout.</w:t>
            </w:r>
          </w:p>
          <w:p w:rsidR="00720F2A" w:rsidRDefault="00720F2A" w:rsidP="0080041B">
            <w:pPr>
              <w:cnfStyle w:val="000000000000" w:firstRow="0" w:lastRow="0" w:firstColumn="0" w:lastColumn="0" w:oddVBand="0" w:evenVBand="0" w:oddHBand="0" w:evenHBand="0" w:firstRowFirstColumn="0" w:firstRowLastColumn="0" w:lastRowFirstColumn="0" w:lastRowLastColumn="0"/>
              <w:rPr>
                <w:sz w:val="18"/>
                <w:szCs w:val="18"/>
              </w:rPr>
            </w:pPr>
          </w:p>
          <w:p w:rsidR="00D439EF" w:rsidRPr="005C76E6" w:rsidRDefault="00D439EF" w:rsidP="00720F2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U vybraných specifických cílů, především u prioritní osy </w:t>
            </w:r>
            <w:r w:rsidR="00720F2A">
              <w:rPr>
                <w:sz w:val="18"/>
                <w:szCs w:val="18"/>
              </w:rPr>
              <w:t>2</w:t>
            </w:r>
            <w:r>
              <w:rPr>
                <w:sz w:val="18"/>
                <w:szCs w:val="18"/>
              </w:rPr>
              <w:t xml:space="preserve">, může docházet k překrývání podpořených území/institucí/objektů – dle pravidel EK nesmí docházet k nápočtu dvakrát, tedy např. u aktivit </w:t>
            </w:r>
            <w:r w:rsidR="00B039E9">
              <w:rPr>
                <w:sz w:val="18"/>
                <w:szCs w:val="18"/>
              </w:rPr>
              <w:t>SC 2.3, kdy občan využívající různé druhy podpořené zdravotnické péče může být započítán do příslušných indikátorů dvakrát</w:t>
            </w:r>
            <w:r w:rsidR="00092FDC">
              <w:rPr>
                <w:sz w:val="18"/>
                <w:szCs w:val="18"/>
              </w:rPr>
              <w:t xml:space="preserve"> (resp. spadá do spádového území překrývajících se služeb)</w:t>
            </w:r>
            <w:r w:rsidR="00B039E9">
              <w:rPr>
                <w:sz w:val="18"/>
                <w:szCs w:val="18"/>
              </w:rPr>
              <w:t xml:space="preserve">. </w:t>
            </w:r>
            <w:r>
              <w:rPr>
                <w:sz w:val="18"/>
                <w:szCs w:val="18"/>
              </w:rPr>
              <w:t xml:space="preserve">ŘO IROP musí systém nastavit tak, aby byly tyto duplicity odhaleny a nedošlo </w:t>
            </w:r>
            <w:r>
              <w:rPr>
                <w:sz w:val="18"/>
                <w:szCs w:val="18"/>
              </w:rPr>
              <w:lastRenderedPageBreak/>
              <w:t>k</w:t>
            </w:r>
            <w:r w:rsidR="00DC5E32">
              <w:rPr>
                <w:sz w:val="18"/>
                <w:szCs w:val="18"/>
              </w:rPr>
              <w:t>e</w:t>
            </w:r>
            <w:r>
              <w:rPr>
                <w:sz w:val="18"/>
                <w:szCs w:val="18"/>
              </w:rPr>
              <w:t> zkreslení cílových hodnot sledovaných indikátorů.</w:t>
            </w:r>
          </w:p>
        </w:tc>
      </w:tr>
      <w:tr w:rsidR="00BC3754"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BC3754" w:rsidRPr="00CE4425" w:rsidRDefault="00BC3754" w:rsidP="00B506BF">
            <w:pPr>
              <w:rPr>
                <w:color w:val="auto"/>
              </w:rPr>
            </w:pPr>
            <w:r w:rsidRPr="00CE4425">
              <w:rPr>
                <w:color w:val="auto"/>
              </w:rPr>
              <w:lastRenderedPageBreak/>
              <w:t>Poznámky</w:t>
            </w:r>
          </w:p>
        </w:tc>
        <w:tc>
          <w:tcPr>
            <w:tcW w:w="7938" w:type="dxa"/>
            <w:vAlign w:val="center"/>
          </w:tcPr>
          <w:p w:rsidR="00086043" w:rsidRPr="005C76E6" w:rsidRDefault="00086043" w:rsidP="002C5DB5">
            <w:pPr>
              <w:cnfStyle w:val="000000000000" w:firstRow="0" w:lastRow="0" w:firstColumn="0" w:lastColumn="0" w:oddVBand="0" w:evenVBand="0" w:oddHBand="0" w:evenHBand="0" w:firstRowFirstColumn="0" w:firstRowLastColumn="0" w:lastRowFirstColumn="0" w:lastRowLastColumn="0"/>
              <w:rPr>
                <w:sz w:val="18"/>
                <w:szCs w:val="18"/>
              </w:rPr>
            </w:pPr>
          </w:p>
        </w:tc>
      </w:tr>
    </w:tbl>
    <w:p w:rsidR="00FB3991" w:rsidRPr="00261CE9" w:rsidRDefault="00FB3991" w:rsidP="00FB3991">
      <w:pPr>
        <w:pStyle w:val="Heading2"/>
      </w:pPr>
      <w:bookmarkStart w:id="28" w:name="_Toc390955602"/>
      <w:r w:rsidRPr="00261CE9">
        <w:t xml:space="preserve">Evaluační oblast č. </w:t>
      </w:r>
      <w:r w:rsidR="002B58D6">
        <w:t>8</w:t>
      </w:r>
      <w:r w:rsidRPr="00261CE9">
        <w:t xml:space="preserve">: </w:t>
      </w:r>
      <w:r w:rsidR="006436A3" w:rsidRPr="00261CE9">
        <w:t>Nastavení monitoringu</w:t>
      </w:r>
      <w:r w:rsidR="006B42A1">
        <w:t xml:space="preserve"> a </w:t>
      </w:r>
      <w:r w:rsidR="006436A3" w:rsidRPr="00261CE9">
        <w:t>tempo čerpání</w:t>
      </w:r>
      <w:bookmarkEnd w:id="28"/>
    </w:p>
    <w:tbl>
      <w:tblPr>
        <w:tblStyle w:val="Deloittetable2"/>
        <w:tblW w:w="9100" w:type="dxa"/>
        <w:tblLook w:val="04A0" w:firstRow="1" w:lastRow="0" w:firstColumn="1" w:lastColumn="0" w:noHBand="0" w:noVBand="1"/>
      </w:tblPr>
      <w:tblGrid>
        <w:gridCol w:w="4139"/>
        <w:gridCol w:w="4961"/>
      </w:tblGrid>
      <w:tr w:rsidR="006A6190" w:rsidRPr="00261CE9" w:rsidTr="00280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9"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4961"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280314">
        <w:tc>
          <w:tcPr>
            <w:cnfStyle w:val="001000000000" w:firstRow="0" w:lastRow="0" w:firstColumn="1" w:lastColumn="0" w:oddVBand="0" w:evenVBand="0" w:oddHBand="0" w:evenHBand="0" w:firstRowFirstColumn="0" w:firstRowLastColumn="0" w:lastRowFirstColumn="0" w:lastRowLastColumn="0"/>
            <w:tcW w:w="4139" w:type="dxa"/>
          </w:tcPr>
          <w:p w:rsidR="006A6190" w:rsidRDefault="006436A3" w:rsidP="005A3D10">
            <w:pPr>
              <w:contextualSpacing/>
              <w:jc w:val="left"/>
              <w:rPr>
                <w:rFonts w:asciiTheme="minorHAnsi" w:hAnsiTheme="minorHAnsi"/>
                <w:sz w:val="18"/>
              </w:rPr>
            </w:pPr>
            <w:r w:rsidRPr="00261CE9">
              <w:rPr>
                <w:rFonts w:asciiTheme="minorHAnsi" w:hAnsiTheme="minorHAnsi"/>
                <w:sz w:val="18"/>
              </w:rPr>
              <w:t>Jsou navržené cílové hodnoty monitorovacích indikátorů přiměřené finanční alokaci</w:t>
            </w:r>
            <w:r w:rsidR="006B42A1">
              <w:rPr>
                <w:rFonts w:asciiTheme="minorHAnsi" w:hAnsiTheme="minorHAnsi"/>
                <w:sz w:val="18"/>
              </w:rPr>
              <w:t xml:space="preserve"> a </w:t>
            </w:r>
            <w:r w:rsidRPr="00261CE9">
              <w:rPr>
                <w:rFonts w:asciiTheme="minorHAnsi" w:hAnsiTheme="minorHAnsi"/>
                <w:sz w:val="18"/>
              </w:rPr>
              <w:t>reálné vůči předpokládanému tempu finančního</w:t>
            </w:r>
            <w:r w:rsidR="006B42A1">
              <w:rPr>
                <w:rFonts w:asciiTheme="minorHAnsi" w:hAnsiTheme="minorHAnsi"/>
                <w:sz w:val="18"/>
              </w:rPr>
              <w:t xml:space="preserve"> a </w:t>
            </w:r>
            <w:r w:rsidRPr="00261CE9">
              <w:rPr>
                <w:rFonts w:asciiTheme="minorHAnsi" w:hAnsiTheme="minorHAnsi"/>
                <w:sz w:val="18"/>
              </w:rPr>
              <w:t>věcného pokroku?</w:t>
            </w:r>
          </w:p>
          <w:p w:rsidR="002B58D6" w:rsidRDefault="002B58D6" w:rsidP="005A3D10">
            <w:pPr>
              <w:contextualSpacing/>
              <w:jc w:val="left"/>
              <w:rPr>
                <w:rFonts w:asciiTheme="minorHAnsi" w:hAnsiTheme="minorHAnsi"/>
                <w:sz w:val="18"/>
              </w:rPr>
            </w:pPr>
          </w:p>
          <w:p w:rsidR="002B58D6" w:rsidRDefault="002B58D6" w:rsidP="005A3D10">
            <w:pPr>
              <w:contextualSpacing/>
              <w:jc w:val="left"/>
              <w:rPr>
                <w:rFonts w:asciiTheme="minorHAnsi" w:hAnsiTheme="minorHAnsi"/>
                <w:sz w:val="18"/>
              </w:rPr>
            </w:pPr>
            <w:r w:rsidRPr="00261CE9">
              <w:rPr>
                <w:rFonts w:asciiTheme="minorHAnsi" w:hAnsiTheme="minorHAnsi"/>
                <w:sz w:val="18"/>
              </w:rPr>
              <w:t>Jsou indikátorová soustava</w:t>
            </w:r>
            <w:r w:rsidR="006B42A1">
              <w:rPr>
                <w:rFonts w:asciiTheme="minorHAnsi" w:hAnsiTheme="minorHAnsi"/>
                <w:sz w:val="18"/>
              </w:rPr>
              <w:t xml:space="preserve"> a </w:t>
            </w:r>
            <w:r w:rsidRPr="00261CE9">
              <w:rPr>
                <w:rFonts w:asciiTheme="minorHAnsi" w:hAnsiTheme="minorHAnsi"/>
                <w:sz w:val="18"/>
              </w:rPr>
              <w:t>postupy monitoringu vhodně navržené pro efektivní sledování pokroku implementace</w:t>
            </w:r>
            <w:r w:rsidR="006B42A1">
              <w:rPr>
                <w:rFonts w:asciiTheme="minorHAnsi" w:hAnsiTheme="minorHAnsi"/>
                <w:sz w:val="18"/>
              </w:rPr>
              <w:t xml:space="preserve"> a </w:t>
            </w:r>
            <w:r w:rsidRPr="00261CE9">
              <w:rPr>
                <w:rFonts w:asciiTheme="minorHAnsi" w:hAnsiTheme="minorHAnsi"/>
                <w:sz w:val="18"/>
              </w:rPr>
              <w:t>zjišťování efektů (výsledků) programu?</w:t>
            </w:r>
          </w:p>
          <w:p w:rsidR="002D1EB5" w:rsidRDefault="002D1EB5" w:rsidP="005A3D10">
            <w:pPr>
              <w:contextualSpacing/>
              <w:jc w:val="left"/>
              <w:rPr>
                <w:rFonts w:asciiTheme="minorHAnsi" w:hAnsiTheme="minorHAnsi"/>
                <w:sz w:val="18"/>
              </w:rPr>
            </w:pPr>
          </w:p>
          <w:p w:rsidR="002D1EB5" w:rsidRDefault="002D1EB5" w:rsidP="005A3D10">
            <w:pPr>
              <w:contextualSpacing/>
              <w:jc w:val="left"/>
              <w:rPr>
                <w:rFonts w:asciiTheme="minorHAnsi" w:hAnsiTheme="minorHAnsi"/>
                <w:sz w:val="18"/>
              </w:rPr>
            </w:pPr>
            <w:r w:rsidRPr="00261CE9">
              <w:rPr>
                <w:rFonts w:asciiTheme="minorHAnsi" w:hAnsiTheme="minorHAnsi"/>
                <w:sz w:val="18"/>
              </w:rPr>
              <w:t>Jsou vybrané milníky</w:t>
            </w:r>
            <w:r>
              <w:rPr>
                <w:rFonts w:asciiTheme="minorHAnsi" w:hAnsiTheme="minorHAnsi"/>
                <w:sz w:val="18"/>
              </w:rPr>
              <w:t xml:space="preserve"> a </w:t>
            </w:r>
            <w:r w:rsidRPr="00261CE9">
              <w:rPr>
                <w:rFonts w:asciiTheme="minorHAnsi" w:hAnsiTheme="minorHAnsi"/>
                <w:sz w:val="18"/>
              </w:rPr>
              <w:t>jejich hodnoty vhodně zvolené pro výkonnostní rámec?</w:t>
            </w:r>
          </w:p>
          <w:p w:rsidR="008B4796" w:rsidRDefault="008B4796" w:rsidP="005A3D10">
            <w:pPr>
              <w:contextualSpacing/>
              <w:jc w:val="left"/>
              <w:rPr>
                <w:rFonts w:asciiTheme="minorHAnsi" w:hAnsiTheme="minorHAnsi"/>
                <w:sz w:val="18"/>
              </w:rPr>
            </w:pPr>
          </w:p>
          <w:p w:rsidR="008B4796" w:rsidRPr="00261CE9" w:rsidRDefault="008B4796" w:rsidP="005A3D10">
            <w:pPr>
              <w:contextualSpacing/>
              <w:jc w:val="left"/>
              <w:rPr>
                <w:rFonts w:asciiTheme="minorHAnsi" w:hAnsiTheme="minorHAnsi"/>
                <w:sz w:val="18"/>
              </w:rPr>
            </w:pPr>
            <w:r w:rsidRPr="00261CE9">
              <w:rPr>
                <w:rFonts w:asciiTheme="minorHAnsi" w:hAnsiTheme="minorHAnsi"/>
                <w:sz w:val="18"/>
              </w:rPr>
              <w:t>Posouzení indikativního evaluačního plánu IROP</w:t>
            </w:r>
          </w:p>
        </w:tc>
        <w:tc>
          <w:tcPr>
            <w:tcW w:w="4961" w:type="dxa"/>
          </w:tcPr>
          <w:p w:rsidR="002D1EB5" w:rsidRPr="00261CE9" w:rsidRDefault="002D1EB5" w:rsidP="002D1EB5">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Jsou navržené plánované hodnoty milníků, kterých má být dosaženo v rámci výkonnostního přezkumu, přiměřené finanční alokaci</w:t>
            </w:r>
            <w:r>
              <w:rPr>
                <w:rFonts w:asciiTheme="minorHAnsi" w:hAnsiTheme="minorHAnsi"/>
                <w:sz w:val="18"/>
              </w:rPr>
              <w:t xml:space="preserve"> a </w:t>
            </w:r>
            <w:r w:rsidRPr="00261CE9">
              <w:rPr>
                <w:rFonts w:asciiTheme="minorHAnsi" w:hAnsiTheme="minorHAnsi"/>
                <w:sz w:val="18"/>
              </w:rPr>
              <w:t>reálné vůči předpokládanému tempu finančního</w:t>
            </w:r>
            <w:r>
              <w:rPr>
                <w:rFonts w:asciiTheme="minorHAnsi" w:hAnsiTheme="minorHAnsi"/>
                <w:sz w:val="18"/>
              </w:rPr>
              <w:t xml:space="preserve"> a </w:t>
            </w:r>
            <w:r w:rsidRPr="00261CE9">
              <w:rPr>
                <w:rFonts w:asciiTheme="minorHAnsi" w:hAnsiTheme="minorHAnsi"/>
                <w:sz w:val="18"/>
              </w:rPr>
              <w:t>věcného pokroku?</w:t>
            </w:r>
          </w:p>
          <w:p w:rsidR="00A31807" w:rsidRDefault="00A31807"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Jsou postupy pro shromažďování dat</w:t>
            </w:r>
            <w:r w:rsidR="006B42A1">
              <w:rPr>
                <w:rFonts w:asciiTheme="minorHAnsi" w:hAnsiTheme="minorHAnsi"/>
                <w:sz w:val="18"/>
              </w:rPr>
              <w:t xml:space="preserve"> a </w:t>
            </w:r>
            <w:r w:rsidRPr="00261CE9">
              <w:rPr>
                <w:rFonts w:asciiTheme="minorHAnsi" w:hAnsiTheme="minorHAnsi"/>
                <w:sz w:val="18"/>
              </w:rPr>
              <w:t>monitoring vhodně</w:t>
            </w:r>
            <w:r w:rsidR="00DE2129">
              <w:rPr>
                <w:rFonts w:asciiTheme="minorHAnsi" w:hAnsiTheme="minorHAnsi"/>
                <w:sz w:val="18"/>
              </w:rPr>
              <w:t xml:space="preserve"> </w:t>
            </w:r>
            <w:r w:rsidRPr="00261CE9">
              <w:rPr>
                <w:rFonts w:asciiTheme="minorHAnsi" w:hAnsiTheme="minorHAnsi"/>
                <w:sz w:val="18"/>
              </w:rPr>
              <w:t>nastaveny s ohledem na rozhodování, reporting</w:t>
            </w:r>
            <w:r w:rsidR="006B42A1">
              <w:rPr>
                <w:rFonts w:asciiTheme="minorHAnsi" w:hAnsiTheme="minorHAnsi"/>
                <w:sz w:val="18"/>
              </w:rPr>
              <w:t xml:space="preserve"> a </w:t>
            </w:r>
            <w:r w:rsidRPr="00261CE9">
              <w:rPr>
                <w:rFonts w:asciiTheme="minorHAnsi" w:hAnsiTheme="minorHAnsi"/>
                <w:sz w:val="18"/>
              </w:rPr>
              <w:t>hodnocení OP v průběhu jeho implementace?</w:t>
            </w:r>
          </w:p>
          <w:p w:rsidR="00700D45" w:rsidRPr="00261CE9" w:rsidRDefault="00700D45" w:rsidP="00EC6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Zajišťuje navržený systém monitoringu dostatečné množství dat pro plánované evaluace</w:t>
            </w:r>
            <w:r>
              <w:rPr>
                <w:rFonts w:asciiTheme="minorHAnsi" w:hAnsiTheme="minorHAnsi"/>
                <w:sz w:val="18"/>
              </w:rPr>
              <w:t xml:space="preserve"> IROP v průběhu období let 2014-2020?</w:t>
            </w:r>
          </w:p>
          <w:p w:rsidR="002D1EB5" w:rsidRDefault="00A31807" w:rsidP="002D1EB5">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Je vhodně navrženo využití databází veřejné správy pro získání statistických</w:t>
            </w:r>
            <w:r w:rsidR="006B42A1">
              <w:rPr>
                <w:rFonts w:asciiTheme="minorHAnsi" w:hAnsiTheme="minorHAnsi"/>
                <w:sz w:val="18"/>
              </w:rPr>
              <w:t xml:space="preserve"> a </w:t>
            </w:r>
            <w:r w:rsidRPr="00261CE9">
              <w:rPr>
                <w:rFonts w:asciiTheme="minorHAnsi" w:hAnsiTheme="minorHAnsi"/>
                <w:sz w:val="18"/>
              </w:rPr>
              <w:t xml:space="preserve">administrativních dat v návaznosti na snížení administrativní zátěže na příjemce podpory z </w:t>
            </w:r>
            <w:r w:rsidR="002F4B7E">
              <w:rPr>
                <w:rFonts w:asciiTheme="minorHAnsi" w:hAnsiTheme="minorHAnsi"/>
                <w:sz w:val="18"/>
              </w:rPr>
              <w:t>IROP</w:t>
            </w:r>
            <w:r w:rsidRPr="00261CE9">
              <w:rPr>
                <w:rFonts w:asciiTheme="minorHAnsi" w:hAnsiTheme="minorHAnsi"/>
                <w:sz w:val="18"/>
              </w:rPr>
              <w:t>?</w:t>
            </w:r>
          </w:p>
          <w:p w:rsidR="002B58D6" w:rsidRPr="00F860FA" w:rsidRDefault="00A31807" w:rsidP="00700D45">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Je vhodně nastaven indikativní evaluační plán </w:t>
            </w:r>
            <w:r w:rsidR="002F4B7E">
              <w:rPr>
                <w:rFonts w:asciiTheme="minorHAnsi" w:hAnsiTheme="minorHAnsi"/>
                <w:sz w:val="18"/>
              </w:rPr>
              <w:t>IROP</w:t>
            </w:r>
            <w:r w:rsidRPr="00261CE9">
              <w:rPr>
                <w:rFonts w:asciiTheme="minorHAnsi" w:hAnsiTheme="minorHAnsi"/>
                <w:sz w:val="18"/>
              </w:rPr>
              <w:t>?</w:t>
            </w:r>
          </w:p>
        </w:tc>
      </w:tr>
    </w:tbl>
    <w:p w:rsidR="006A6190" w:rsidRPr="00261CE9" w:rsidRDefault="006A6190" w:rsidP="006A6190"/>
    <w:tbl>
      <w:tblPr>
        <w:tblStyle w:val="Deloittetable81"/>
        <w:tblW w:w="0" w:type="auto"/>
        <w:tblLook w:val="04A0" w:firstRow="1" w:lastRow="0" w:firstColumn="1" w:lastColumn="0" w:noHBand="0" w:noVBand="1"/>
      </w:tblPr>
      <w:tblGrid>
        <w:gridCol w:w="1162"/>
        <w:gridCol w:w="7938"/>
      </w:tblGrid>
      <w:tr w:rsidR="00CF07AF"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F07AF" w:rsidRPr="0060777F" w:rsidRDefault="00CF07AF" w:rsidP="00CF07AF">
            <w:pPr>
              <w:rPr>
                <w:rFonts w:asciiTheme="minorHAnsi" w:hAnsiTheme="minorHAnsi"/>
                <w:sz w:val="18"/>
              </w:rPr>
            </w:pPr>
            <w:r>
              <w:rPr>
                <w:rFonts w:asciiTheme="minorHAnsi" w:hAnsiTheme="minorHAnsi"/>
                <w:sz w:val="18"/>
              </w:rPr>
              <w:t>Otázka 8.1</w:t>
            </w:r>
            <w:r>
              <w:rPr>
                <w:rFonts w:asciiTheme="minorHAnsi" w:hAnsiTheme="minorHAnsi"/>
                <w:sz w:val="18"/>
              </w:rPr>
              <w:tab/>
            </w:r>
            <w:r w:rsidR="002D1EB5" w:rsidRPr="00CC6B3D">
              <w:rPr>
                <w:rFonts w:asciiTheme="minorHAnsi" w:hAnsiTheme="minorHAnsi"/>
                <w:sz w:val="18"/>
              </w:rPr>
              <w:t xml:space="preserve">Jsou navržené plánované hodnoty milníků, kterých má být dosaženo v rámci </w:t>
            </w:r>
            <w:r w:rsidR="002D1EB5">
              <w:rPr>
                <w:rFonts w:asciiTheme="minorHAnsi" w:hAnsiTheme="minorHAnsi"/>
                <w:sz w:val="18"/>
              </w:rPr>
              <w:tab/>
            </w:r>
            <w:r w:rsidR="002D1EB5">
              <w:rPr>
                <w:rFonts w:asciiTheme="minorHAnsi" w:hAnsiTheme="minorHAnsi"/>
                <w:sz w:val="18"/>
              </w:rPr>
              <w:tab/>
            </w:r>
            <w:r w:rsidR="002D1EB5">
              <w:rPr>
                <w:rFonts w:asciiTheme="minorHAnsi" w:hAnsiTheme="minorHAnsi"/>
                <w:sz w:val="18"/>
              </w:rPr>
              <w:tab/>
            </w:r>
            <w:r w:rsidR="002D1EB5" w:rsidRPr="00CC6B3D">
              <w:rPr>
                <w:rFonts w:asciiTheme="minorHAnsi" w:hAnsiTheme="minorHAnsi"/>
                <w:sz w:val="18"/>
              </w:rPr>
              <w:t>výkonnostního přezkumu, přiměřené finanční alokaci</w:t>
            </w:r>
            <w:r w:rsidR="002D1EB5">
              <w:rPr>
                <w:rFonts w:asciiTheme="minorHAnsi" w:hAnsiTheme="minorHAnsi"/>
                <w:sz w:val="18"/>
              </w:rPr>
              <w:t xml:space="preserve"> a </w:t>
            </w:r>
            <w:r w:rsidR="002D1EB5" w:rsidRPr="00CC6B3D">
              <w:rPr>
                <w:rFonts w:asciiTheme="minorHAnsi" w:hAnsiTheme="minorHAnsi"/>
                <w:sz w:val="18"/>
              </w:rPr>
              <w:t xml:space="preserve">reálné vůči předpokládanému </w:t>
            </w:r>
            <w:r w:rsidR="002D1EB5">
              <w:rPr>
                <w:rFonts w:asciiTheme="minorHAnsi" w:hAnsiTheme="minorHAnsi"/>
                <w:sz w:val="18"/>
              </w:rPr>
              <w:tab/>
            </w:r>
            <w:r w:rsidR="002D1EB5">
              <w:rPr>
                <w:rFonts w:asciiTheme="minorHAnsi" w:hAnsiTheme="minorHAnsi"/>
                <w:sz w:val="18"/>
              </w:rPr>
              <w:tab/>
            </w:r>
            <w:r w:rsidR="002D1EB5" w:rsidRPr="00CC6B3D">
              <w:rPr>
                <w:rFonts w:asciiTheme="minorHAnsi" w:hAnsiTheme="minorHAnsi"/>
                <w:sz w:val="18"/>
              </w:rPr>
              <w:t>tempu finančního</w:t>
            </w:r>
            <w:r w:rsidR="002D1EB5">
              <w:rPr>
                <w:rFonts w:asciiTheme="minorHAnsi" w:hAnsiTheme="minorHAnsi"/>
                <w:sz w:val="18"/>
              </w:rPr>
              <w:t xml:space="preserve"> a </w:t>
            </w:r>
            <w:r w:rsidR="002D1EB5" w:rsidRPr="00CC6B3D">
              <w:rPr>
                <w:rFonts w:asciiTheme="minorHAnsi" w:hAnsiTheme="minorHAnsi"/>
                <w:sz w:val="18"/>
              </w:rPr>
              <w:t>věcného pokroku?</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280314" w:rsidRPr="00F33E37" w:rsidRDefault="006E3C5F" w:rsidP="00B3214B">
            <w:pPr>
              <w:cnfStyle w:val="000000000000" w:firstRow="0" w:lastRow="0" w:firstColumn="0" w:lastColumn="0" w:oddVBand="0" w:evenVBand="0" w:oddHBand="0" w:evenHBand="0" w:firstRowFirstColumn="0" w:firstRowLastColumn="0" w:lastRowFirstColumn="0" w:lastRowLastColumn="0"/>
              <w:rPr>
                <w:sz w:val="18"/>
                <w:szCs w:val="18"/>
              </w:rPr>
            </w:pPr>
            <w:r w:rsidRPr="00F33E37">
              <w:rPr>
                <w:sz w:val="18"/>
                <w:szCs w:val="18"/>
              </w:rPr>
              <w:t>Milníky pro rok 2018 jsou v rámci PD IROP vyplněny u většiny výstupových indikátorů sledovaný</w:t>
            </w:r>
            <w:r w:rsidR="00B3214B">
              <w:rPr>
                <w:sz w:val="18"/>
                <w:szCs w:val="18"/>
              </w:rPr>
              <w:t>ch v rámci výkonnostního rámce.</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Default="00CF07AF" w:rsidP="00B506BF">
            <w:pPr>
              <w:rPr>
                <w:color w:val="auto"/>
              </w:rPr>
            </w:pPr>
            <w:r>
              <w:rPr>
                <w:color w:val="auto"/>
              </w:rPr>
              <w:t>Doporučení</w:t>
            </w:r>
          </w:p>
          <w:p w:rsidR="00CF07AF" w:rsidRPr="00CE4425" w:rsidRDefault="00CF07AF" w:rsidP="00B506BF">
            <w:pPr>
              <w:rPr>
                <w:color w:val="auto"/>
              </w:rPr>
            </w:pPr>
            <w:r>
              <w:rPr>
                <w:color w:val="auto"/>
              </w:rPr>
              <w:t xml:space="preserve">a </w:t>
            </w:r>
            <w:r w:rsidRPr="00CE4425">
              <w:rPr>
                <w:color w:val="auto"/>
              </w:rPr>
              <w:t>nápravná opatření</w:t>
            </w:r>
          </w:p>
        </w:tc>
        <w:tc>
          <w:tcPr>
            <w:tcW w:w="7938" w:type="dxa"/>
            <w:vAlign w:val="center"/>
          </w:tcPr>
          <w:p w:rsidR="006E3C5F" w:rsidRPr="0033741B" w:rsidRDefault="002738B1" w:rsidP="00B506BF">
            <w:pPr>
              <w:cnfStyle w:val="000000000000" w:firstRow="0" w:lastRow="0" w:firstColumn="0" w:lastColumn="0" w:oddVBand="0" w:evenVBand="0" w:oddHBand="0" w:evenHBand="0" w:firstRowFirstColumn="0" w:firstRowLastColumn="0" w:lastRowFirstColumn="0" w:lastRowLastColumn="0"/>
              <w:rPr>
                <w:sz w:val="18"/>
                <w:szCs w:val="18"/>
              </w:rPr>
            </w:pPr>
            <w:r w:rsidRPr="0033741B">
              <w:rPr>
                <w:sz w:val="18"/>
                <w:szCs w:val="18"/>
              </w:rPr>
              <w:t xml:space="preserve">Vyplněných osm indikátorů výstupu v rámci výkonnostního rámce ve sledovaném milníku v roce 2018 počítá s naplněním v průměru </w:t>
            </w:r>
            <w:r w:rsidR="001833EF" w:rsidRPr="0033741B">
              <w:rPr>
                <w:sz w:val="18"/>
                <w:szCs w:val="18"/>
              </w:rPr>
              <w:t>38 %</w:t>
            </w:r>
            <w:r w:rsidRPr="0033741B">
              <w:rPr>
                <w:sz w:val="18"/>
                <w:szCs w:val="18"/>
              </w:rPr>
              <w:t xml:space="preserve"> cílové hodnoty (2023). Dle</w:t>
            </w:r>
            <w:r w:rsidR="00200AA7" w:rsidRPr="0033741B">
              <w:rPr>
                <w:sz w:val="18"/>
                <w:szCs w:val="18"/>
              </w:rPr>
              <w:t xml:space="preserve"> průběžného posouzení</w:t>
            </w:r>
            <w:r w:rsidRPr="0033741B">
              <w:rPr>
                <w:sz w:val="18"/>
                <w:szCs w:val="18"/>
              </w:rPr>
              <w:t xml:space="preserve"> hodnotitele se jedná o </w:t>
            </w:r>
            <w:r w:rsidR="0082104E" w:rsidRPr="0033741B">
              <w:rPr>
                <w:sz w:val="18"/>
                <w:szCs w:val="18"/>
              </w:rPr>
              <w:t>střízlivé</w:t>
            </w:r>
            <w:r w:rsidRPr="0033741B">
              <w:rPr>
                <w:sz w:val="18"/>
                <w:szCs w:val="18"/>
              </w:rPr>
              <w:t xml:space="preserve"> a racionální odhady</w:t>
            </w:r>
            <w:r w:rsidR="00EF3D39" w:rsidRPr="0033741B">
              <w:rPr>
                <w:sz w:val="18"/>
                <w:szCs w:val="18"/>
              </w:rPr>
              <w:t xml:space="preserve"> respektující zkušenosti s plněním milníkových hodnot v současném období 2007-2013</w:t>
            </w:r>
            <w:r w:rsidR="00A87296" w:rsidRPr="0033741B">
              <w:rPr>
                <w:sz w:val="18"/>
                <w:szCs w:val="18"/>
              </w:rPr>
              <w:t>.</w:t>
            </w:r>
          </w:p>
          <w:p w:rsidR="002738B1" w:rsidRPr="0033741B" w:rsidRDefault="002738B1" w:rsidP="00B506BF">
            <w:pPr>
              <w:cnfStyle w:val="000000000000" w:firstRow="0" w:lastRow="0" w:firstColumn="0" w:lastColumn="0" w:oddVBand="0" w:evenVBand="0" w:oddHBand="0" w:evenHBand="0" w:firstRowFirstColumn="0" w:firstRowLastColumn="0" w:lastRowFirstColumn="0" w:lastRowLastColumn="0"/>
              <w:rPr>
                <w:sz w:val="18"/>
                <w:szCs w:val="18"/>
              </w:rPr>
            </w:pPr>
          </w:p>
          <w:p w:rsidR="002738B1" w:rsidRDefault="002738B1" w:rsidP="00B506BF">
            <w:pPr>
              <w:cnfStyle w:val="000000000000" w:firstRow="0" w:lastRow="0" w:firstColumn="0" w:lastColumn="0" w:oddVBand="0" w:evenVBand="0" w:oddHBand="0" w:evenHBand="0" w:firstRowFirstColumn="0" w:firstRowLastColumn="0" w:lastRowFirstColumn="0" w:lastRowLastColumn="0"/>
              <w:rPr>
                <w:sz w:val="18"/>
                <w:szCs w:val="18"/>
                <w:u w:color="FFFFFF"/>
              </w:rPr>
            </w:pPr>
            <w:r w:rsidRPr="0033741B">
              <w:rPr>
                <w:sz w:val="18"/>
                <w:szCs w:val="18"/>
              </w:rPr>
              <w:t xml:space="preserve">U prioritní osy 3 je vyplněna velmi nízká hodnota milníku pro výstup: </w:t>
            </w:r>
            <w:r w:rsidRPr="0033741B">
              <w:rPr>
                <w:i/>
                <w:sz w:val="18"/>
                <w:szCs w:val="18"/>
                <w:u w:color="FFFFFF"/>
              </w:rPr>
              <w:t>Počet pořízených informačních systémů</w:t>
            </w:r>
            <w:r w:rsidRPr="0033741B">
              <w:rPr>
                <w:sz w:val="18"/>
                <w:szCs w:val="18"/>
                <w:u w:color="FFFFFF"/>
              </w:rPr>
              <w:t xml:space="preserve"> – hodnota 2 pro milník, cílová hodnota 15 (tj. milník 13% celku);</w:t>
            </w:r>
            <w:r w:rsidR="00AF2D0E">
              <w:rPr>
                <w:sz w:val="18"/>
                <w:szCs w:val="18"/>
                <w:u w:color="FFFFFF"/>
              </w:rPr>
              <w:t xml:space="preserve"> stanovení nízké hodnoty</w:t>
            </w:r>
            <w:r w:rsidRPr="0033741B">
              <w:rPr>
                <w:sz w:val="18"/>
                <w:szCs w:val="18"/>
                <w:u w:color="FFFFFF"/>
              </w:rPr>
              <w:t xml:space="preserve"> je třeba dodatečně věrohodně vysvětlit.</w:t>
            </w:r>
          </w:p>
          <w:p w:rsidR="00F64DA6" w:rsidRDefault="00F64DA6" w:rsidP="00B506BF">
            <w:pPr>
              <w:cnfStyle w:val="000000000000" w:firstRow="0" w:lastRow="0" w:firstColumn="0" w:lastColumn="0" w:oddVBand="0" w:evenVBand="0" w:oddHBand="0" w:evenHBand="0" w:firstRowFirstColumn="0" w:firstRowLastColumn="0" w:lastRowFirstColumn="0" w:lastRowLastColumn="0"/>
              <w:rPr>
                <w:sz w:val="18"/>
                <w:szCs w:val="18"/>
                <w:u w:color="FFFFFF"/>
              </w:rPr>
            </w:pPr>
          </w:p>
          <w:p w:rsidR="00F64DA6" w:rsidRDefault="00F64DA6" w:rsidP="00B506B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u w:color="FFFFFF"/>
              </w:rPr>
              <w:t>V rámci každé prioritní osy chybí definice finančního milníku – nutné dopracovat.</w:t>
            </w:r>
          </w:p>
          <w:p w:rsidR="006E3C5F" w:rsidRDefault="006E3C5F" w:rsidP="00B506BF">
            <w:pPr>
              <w:cnfStyle w:val="000000000000" w:firstRow="0" w:lastRow="0" w:firstColumn="0" w:lastColumn="0" w:oddVBand="0" w:evenVBand="0" w:oddHBand="0" w:evenHBand="0" w:firstRowFirstColumn="0" w:firstRowLastColumn="0" w:lastRowFirstColumn="0" w:lastRowLastColumn="0"/>
              <w:rPr>
                <w:sz w:val="18"/>
                <w:szCs w:val="18"/>
              </w:rPr>
            </w:pPr>
          </w:p>
          <w:p w:rsidR="00CF07AF" w:rsidRPr="00460051" w:rsidRDefault="00055E77" w:rsidP="00B506BF">
            <w:pPr>
              <w:cnfStyle w:val="000000000000" w:firstRow="0" w:lastRow="0" w:firstColumn="0" w:lastColumn="0" w:oddVBand="0" w:evenVBand="0" w:oddHBand="0" w:evenHBand="0" w:firstRowFirstColumn="0" w:firstRowLastColumn="0" w:lastRowFirstColumn="0" w:lastRowLastColumn="0"/>
              <w:rPr>
                <w:b/>
                <w:sz w:val="18"/>
                <w:szCs w:val="18"/>
              </w:rPr>
            </w:pPr>
            <w:r w:rsidRPr="00460051">
              <w:rPr>
                <w:b/>
                <w:sz w:val="18"/>
                <w:szCs w:val="18"/>
              </w:rPr>
              <w:t xml:space="preserve">Při plánování </w:t>
            </w:r>
            <w:r w:rsidR="00392E65" w:rsidRPr="00460051">
              <w:rPr>
                <w:b/>
                <w:sz w:val="18"/>
                <w:szCs w:val="18"/>
              </w:rPr>
              <w:t xml:space="preserve">milníků i </w:t>
            </w:r>
            <w:r w:rsidRPr="00460051">
              <w:rPr>
                <w:b/>
                <w:sz w:val="18"/>
                <w:szCs w:val="18"/>
              </w:rPr>
              <w:t xml:space="preserve">cílových hodnot za indikátory napojené na integrované nástroje </w:t>
            </w:r>
            <w:r w:rsidR="00392E65" w:rsidRPr="00460051">
              <w:rPr>
                <w:b/>
                <w:sz w:val="18"/>
                <w:szCs w:val="18"/>
              </w:rPr>
              <w:t xml:space="preserve">doporučujeme </w:t>
            </w:r>
            <w:r w:rsidRPr="00460051">
              <w:rPr>
                <w:b/>
                <w:sz w:val="18"/>
                <w:szCs w:val="18"/>
              </w:rPr>
              <w:t>zohlednit racionální odhad dopadu zpoždění otevírání výzev pro tyto projekty, s ohledem na skutečnost, že proces schvalování integrovaných strategií pravděpodobně nebude dokončen dříve, než v polovině roku 2015.</w:t>
            </w:r>
          </w:p>
        </w:tc>
      </w:tr>
      <w:tr w:rsidR="00CF07A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Poznámky</w:t>
            </w:r>
          </w:p>
        </w:tc>
        <w:tc>
          <w:tcPr>
            <w:tcW w:w="7938" w:type="dxa"/>
            <w:vAlign w:val="center"/>
          </w:tcPr>
          <w:p w:rsidR="00CF07AF" w:rsidRPr="00055E77" w:rsidRDefault="00943C1E" w:rsidP="00943C1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 případě, že ŘO IROP bude cítit jako reálnou obavu posunutí vyhlášení zahájení čerpání pro programové období za termín 1.1.2015 (který je očekávaný nyní jako realistický styčný bod), doporučujeme upravit hodnoty milníků a snížit odhad plnění v roce 2018.</w:t>
            </w:r>
          </w:p>
        </w:tc>
      </w:tr>
    </w:tbl>
    <w:p w:rsidR="00200AA7" w:rsidRDefault="00200AA7">
      <w:pPr>
        <w:rPr>
          <w:rFonts w:asciiTheme="minorHAnsi" w:hAnsiTheme="minorHAnsi"/>
          <w:sz w:val="18"/>
          <w:highlight w:val="green"/>
        </w:rPr>
      </w:pPr>
    </w:p>
    <w:tbl>
      <w:tblPr>
        <w:tblStyle w:val="Deloittetable81"/>
        <w:tblW w:w="0" w:type="auto"/>
        <w:tblLook w:val="04A0" w:firstRow="1" w:lastRow="0" w:firstColumn="1" w:lastColumn="0" w:noHBand="0" w:noVBand="1"/>
      </w:tblPr>
      <w:tblGrid>
        <w:gridCol w:w="1162"/>
        <w:gridCol w:w="7938"/>
      </w:tblGrid>
      <w:tr w:rsidR="00CF07AF"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F07AF" w:rsidRPr="0060777F" w:rsidRDefault="002D1EB5" w:rsidP="00B506BF">
            <w:pPr>
              <w:rPr>
                <w:rFonts w:asciiTheme="minorHAnsi" w:hAnsiTheme="minorHAnsi"/>
                <w:sz w:val="18"/>
              </w:rPr>
            </w:pPr>
            <w:r>
              <w:rPr>
                <w:rFonts w:asciiTheme="minorHAnsi" w:hAnsiTheme="minorHAnsi"/>
                <w:sz w:val="18"/>
              </w:rPr>
              <w:t>Otázka 8.2</w:t>
            </w:r>
            <w:r w:rsidR="00CF07AF">
              <w:rPr>
                <w:rFonts w:asciiTheme="minorHAnsi" w:hAnsiTheme="minorHAnsi"/>
                <w:sz w:val="18"/>
              </w:rPr>
              <w:tab/>
            </w:r>
            <w:r w:rsidR="00BB2A2C" w:rsidRPr="00BB2A2C">
              <w:rPr>
                <w:rFonts w:asciiTheme="minorHAnsi" w:hAnsiTheme="minorHAnsi"/>
                <w:sz w:val="18"/>
              </w:rPr>
              <w:t>Jsou postupy pro shromažďování dat</w:t>
            </w:r>
            <w:r w:rsidR="006B42A1">
              <w:rPr>
                <w:rFonts w:asciiTheme="minorHAnsi" w:hAnsiTheme="minorHAnsi"/>
                <w:sz w:val="18"/>
              </w:rPr>
              <w:t xml:space="preserve"> a </w:t>
            </w:r>
            <w:r w:rsidR="00BB2A2C" w:rsidRPr="00BB2A2C">
              <w:rPr>
                <w:rFonts w:asciiTheme="minorHAnsi" w:hAnsiTheme="minorHAnsi"/>
                <w:sz w:val="18"/>
              </w:rPr>
              <w:t xml:space="preserve">monitoring vhodně nastaveny s ohledem na </w:t>
            </w:r>
            <w:r w:rsidR="00BB2A2C">
              <w:rPr>
                <w:rFonts w:asciiTheme="minorHAnsi" w:hAnsiTheme="minorHAnsi"/>
                <w:sz w:val="18"/>
              </w:rPr>
              <w:tab/>
            </w:r>
            <w:r w:rsidR="00BB2A2C">
              <w:rPr>
                <w:rFonts w:asciiTheme="minorHAnsi" w:hAnsiTheme="minorHAnsi"/>
                <w:sz w:val="18"/>
              </w:rPr>
              <w:tab/>
            </w:r>
            <w:r w:rsidR="00BB2A2C" w:rsidRPr="00BB2A2C">
              <w:rPr>
                <w:rFonts w:asciiTheme="minorHAnsi" w:hAnsiTheme="minorHAnsi"/>
                <w:sz w:val="18"/>
              </w:rPr>
              <w:t>rozhodování, reporting</w:t>
            </w:r>
            <w:r w:rsidR="006B42A1">
              <w:rPr>
                <w:rFonts w:asciiTheme="minorHAnsi" w:hAnsiTheme="minorHAnsi"/>
                <w:sz w:val="18"/>
              </w:rPr>
              <w:t xml:space="preserve"> a </w:t>
            </w:r>
            <w:r w:rsidR="00BB2A2C" w:rsidRPr="00BB2A2C">
              <w:rPr>
                <w:rFonts w:asciiTheme="minorHAnsi" w:hAnsiTheme="minorHAnsi"/>
                <w:sz w:val="18"/>
              </w:rPr>
              <w:t>hodnocení OP v průběhu jeho implementace?</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375A3D" w:rsidRDefault="005F19D4" w:rsidP="00375A3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ýsledkové indikátory budou dostupné na základě pravidelných šetření ČSÚ a dalších uváděných veřejných institucí. Většina dat potřebných pro sledování pokroku s plněním výstupových indikátorů bude sbírána z informačního systému, dostupnost je tedy vhodně zabezpečena. </w:t>
            </w:r>
            <w:r w:rsidR="00375A3D" w:rsidRPr="00375A3D">
              <w:rPr>
                <w:sz w:val="18"/>
                <w:szCs w:val="18"/>
              </w:rPr>
              <w:t xml:space="preserve">PD IROP doposud obsahuje popis </w:t>
            </w:r>
            <w:r w:rsidRPr="00375A3D">
              <w:rPr>
                <w:sz w:val="18"/>
                <w:szCs w:val="18"/>
              </w:rPr>
              <w:t xml:space="preserve">pouze </w:t>
            </w:r>
            <w:r w:rsidR="00375A3D" w:rsidRPr="00375A3D">
              <w:rPr>
                <w:sz w:val="18"/>
                <w:szCs w:val="18"/>
              </w:rPr>
              <w:t xml:space="preserve">obecných principů, které budou pro </w:t>
            </w:r>
            <w:r w:rsidR="00375A3D">
              <w:rPr>
                <w:sz w:val="18"/>
                <w:szCs w:val="18"/>
              </w:rPr>
              <w:t>monitoring úspěšnosti plnění cílů programu nastaveny. Struktura pravidelného manažerského reportingu využitelného pro možnost rozhodování o:</w:t>
            </w:r>
          </w:p>
          <w:p w:rsidR="00375A3D" w:rsidRDefault="00375A3D" w:rsidP="006C100B">
            <w:pPr>
              <w:pStyle w:val="ListParagraph"/>
              <w:numPr>
                <w:ilvl w:val="0"/>
                <w:numId w:val="55"/>
              </w:numPr>
              <w:cnfStyle w:val="000000000000" w:firstRow="0" w:lastRow="0" w:firstColumn="0" w:lastColumn="0" w:oddVBand="0" w:evenVBand="0" w:oddHBand="0" w:evenHBand="0" w:firstRowFirstColumn="0" w:firstRowLastColumn="0" w:lastRowFirstColumn="0" w:lastRowLastColumn="0"/>
              <w:rPr>
                <w:sz w:val="18"/>
                <w:szCs w:val="18"/>
              </w:rPr>
            </w:pPr>
            <w:r w:rsidRPr="00375A3D">
              <w:rPr>
                <w:sz w:val="18"/>
                <w:szCs w:val="18"/>
              </w:rPr>
              <w:t>opatřeních na podporu administrace projektů urychlující čerpání</w:t>
            </w:r>
            <w:r w:rsidR="005F19D4">
              <w:rPr>
                <w:sz w:val="18"/>
                <w:szCs w:val="18"/>
              </w:rPr>
              <w:t>;</w:t>
            </w:r>
            <w:r w:rsidRPr="00375A3D">
              <w:rPr>
                <w:sz w:val="18"/>
                <w:szCs w:val="18"/>
              </w:rPr>
              <w:t xml:space="preserve"> </w:t>
            </w:r>
          </w:p>
          <w:p w:rsidR="00375A3D" w:rsidRDefault="00375A3D" w:rsidP="006C100B">
            <w:pPr>
              <w:pStyle w:val="ListParagraph"/>
              <w:numPr>
                <w:ilvl w:val="0"/>
                <w:numId w:val="55"/>
              </w:numPr>
              <w:cnfStyle w:val="000000000000" w:firstRow="0" w:lastRow="0" w:firstColumn="0" w:lastColumn="0" w:oddVBand="0" w:evenVBand="0" w:oddHBand="0" w:evenHBand="0" w:firstRowFirstColumn="0" w:firstRowLastColumn="0" w:lastRowFirstColumn="0" w:lastRowLastColumn="0"/>
              <w:rPr>
                <w:sz w:val="18"/>
                <w:szCs w:val="18"/>
              </w:rPr>
            </w:pPr>
            <w:r w:rsidRPr="00375A3D">
              <w:rPr>
                <w:sz w:val="18"/>
                <w:szCs w:val="18"/>
              </w:rPr>
              <w:t>opatření</w:t>
            </w:r>
            <w:r>
              <w:rPr>
                <w:sz w:val="18"/>
                <w:szCs w:val="18"/>
              </w:rPr>
              <w:t>ch zaměřených</w:t>
            </w:r>
            <w:r w:rsidRPr="00375A3D">
              <w:rPr>
                <w:sz w:val="18"/>
                <w:szCs w:val="18"/>
              </w:rPr>
              <w:t xml:space="preserve"> na osvětu snižující</w:t>
            </w:r>
            <w:r w:rsidR="005F19D4">
              <w:rPr>
                <w:sz w:val="18"/>
                <w:szCs w:val="18"/>
              </w:rPr>
              <w:t xml:space="preserve"> chybovosti žadatelů</w:t>
            </w:r>
            <w:r w:rsidR="008541D2">
              <w:rPr>
                <w:sz w:val="18"/>
                <w:szCs w:val="18"/>
              </w:rPr>
              <w:t>;</w:t>
            </w:r>
          </w:p>
          <w:p w:rsidR="00CF07AF" w:rsidRDefault="00375A3D" w:rsidP="006C100B">
            <w:pPr>
              <w:pStyle w:val="ListParagraph"/>
              <w:numPr>
                <w:ilvl w:val="0"/>
                <w:numId w:val="55"/>
              </w:numPr>
              <w:cnfStyle w:val="000000000000" w:firstRow="0" w:lastRow="0" w:firstColumn="0" w:lastColumn="0" w:oddVBand="0" w:evenVBand="0" w:oddHBand="0" w:evenHBand="0" w:firstRowFirstColumn="0" w:firstRowLastColumn="0" w:lastRowFirstColumn="0" w:lastRowLastColumn="0"/>
              <w:rPr>
                <w:sz w:val="18"/>
                <w:szCs w:val="18"/>
              </w:rPr>
            </w:pPr>
            <w:r w:rsidRPr="00375A3D">
              <w:rPr>
                <w:sz w:val="18"/>
                <w:szCs w:val="18"/>
              </w:rPr>
              <w:t>opatření</w:t>
            </w:r>
            <w:r>
              <w:rPr>
                <w:sz w:val="18"/>
                <w:szCs w:val="18"/>
              </w:rPr>
              <w:t>ch</w:t>
            </w:r>
            <w:r w:rsidRPr="00375A3D">
              <w:rPr>
                <w:sz w:val="18"/>
                <w:szCs w:val="18"/>
              </w:rPr>
              <w:t xml:space="preserve"> směřující</w:t>
            </w:r>
            <w:r>
              <w:rPr>
                <w:sz w:val="18"/>
                <w:szCs w:val="18"/>
              </w:rPr>
              <w:t>ch</w:t>
            </w:r>
            <w:r w:rsidRPr="00375A3D">
              <w:rPr>
                <w:sz w:val="18"/>
                <w:szCs w:val="18"/>
              </w:rPr>
              <w:t xml:space="preserve"> na nastavení nových</w:t>
            </w:r>
            <w:r>
              <w:rPr>
                <w:sz w:val="18"/>
                <w:szCs w:val="18"/>
              </w:rPr>
              <w:t xml:space="preserve"> specifických kritérií přijatelnosti</w:t>
            </w:r>
            <w:r w:rsidRPr="00375A3D">
              <w:rPr>
                <w:sz w:val="18"/>
                <w:szCs w:val="18"/>
              </w:rPr>
              <w:t xml:space="preserve"> cílících na zvýšení kvality předkládaných projektových žádostí </w:t>
            </w:r>
          </w:p>
          <w:p w:rsidR="005F19D4" w:rsidRPr="00375A3D" w:rsidRDefault="00375A3D" w:rsidP="005F19D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rozatím nebyla nastavena, resp. nebyla popsána v rámci PD IROP.</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Default="00CF07AF" w:rsidP="00B506BF">
            <w:pPr>
              <w:rPr>
                <w:color w:val="auto"/>
              </w:rPr>
            </w:pPr>
            <w:r>
              <w:rPr>
                <w:color w:val="auto"/>
              </w:rPr>
              <w:t>Doporučení</w:t>
            </w:r>
          </w:p>
          <w:p w:rsidR="00CF07AF" w:rsidRPr="00CE4425" w:rsidRDefault="00CF07AF" w:rsidP="00B506BF">
            <w:pPr>
              <w:rPr>
                <w:color w:val="auto"/>
              </w:rPr>
            </w:pPr>
            <w:r>
              <w:rPr>
                <w:color w:val="auto"/>
              </w:rPr>
              <w:t xml:space="preserve">a </w:t>
            </w:r>
            <w:r w:rsidRPr="00CE4425">
              <w:rPr>
                <w:color w:val="auto"/>
              </w:rPr>
              <w:t xml:space="preserve">nápravná </w:t>
            </w:r>
            <w:r w:rsidRPr="00CE4425">
              <w:rPr>
                <w:color w:val="auto"/>
              </w:rPr>
              <w:lastRenderedPageBreak/>
              <w:t>opatření</w:t>
            </w:r>
          </w:p>
        </w:tc>
        <w:tc>
          <w:tcPr>
            <w:tcW w:w="7938" w:type="dxa"/>
            <w:vAlign w:val="center"/>
          </w:tcPr>
          <w:p w:rsidR="00CF07AF" w:rsidRDefault="00D91AF2" w:rsidP="00D91AF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 xml:space="preserve">Navrhovaná indikátorová soustava má zabezpečen spolehlivý zdroj údajů a v oblasti shromažďování dat je adekvátně zabezpečena, naplánována. Návrh programu doposud </w:t>
            </w:r>
            <w:r>
              <w:rPr>
                <w:sz w:val="18"/>
                <w:szCs w:val="18"/>
              </w:rPr>
              <w:lastRenderedPageBreak/>
              <w:t xml:space="preserve">neobsahuje popis využití dat – frekvenci vyhodnocování, formu, využití pro rozhodování o opatřeních v případě divergence sledovaných hodnot od plánovaných. S ohledem na skutečnost, že indikátorová soustava tvoří jeden ze základních podkladů pro možné sledování úspěšnosti naplňování strategie, vize a cílů programu doporučujeme dopracovat do textace PD popis procesu pravidelného monitoringu. </w:t>
            </w:r>
            <w:r w:rsidR="00540566">
              <w:rPr>
                <w:sz w:val="18"/>
                <w:szCs w:val="18"/>
              </w:rPr>
              <w:t>Ukotvený</w:t>
            </w:r>
            <w:r>
              <w:rPr>
                <w:sz w:val="18"/>
                <w:szCs w:val="18"/>
              </w:rPr>
              <w:t xml:space="preserve"> reporting a monitoring zaměřený na sledování tempa čerpání, sledování plnění milníků, čerpání alokace, apod. umožní operativní rozhodování o korekcích ve vybraných oblastech tak, aby bylo možné co nejlépe splnit cíle IROP</w:t>
            </w:r>
            <w:r w:rsidR="00540566">
              <w:rPr>
                <w:sz w:val="18"/>
                <w:szCs w:val="18"/>
              </w:rPr>
              <w:t xml:space="preserve"> a kvalitně vyčerpat přidělenou alokaci</w:t>
            </w:r>
            <w:r>
              <w:rPr>
                <w:sz w:val="18"/>
                <w:szCs w:val="18"/>
              </w:rPr>
              <w:t>.</w:t>
            </w:r>
          </w:p>
          <w:p w:rsidR="000C1412" w:rsidRDefault="000C1412" w:rsidP="00D91AF2">
            <w:pPr>
              <w:cnfStyle w:val="000000000000" w:firstRow="0" w:lastRow="0" w:firstColumn="0" w:lastColumn="0" w:oddVBand="0" w:evenVBand="0" w:oddHBand="0" w:evenHBand="0" w:firstRowFirstColumn="0" w:firstRowLastColumn="0" w:lastRowFirstColumn="0" w:lastRowLastColumn="0"/>
              <w:rPr>
                <w:sz w:val="18"/>
                <w:szCs w:val="18"/>
              </w:rPr>
            </w:pPr>
          </w:p>
          <w:p w:rsidR="000C1412" w:rsidRDefault="000C1412" w:rsidP="000C141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 celé soustavě operačních programů ČR v rámci současného období 2007-2013 potvrzují evaluační studie a obdobné zprávy, že nastavení monitoringu je bezzubé</w:t>
            </w:r>
            <w:r w:rsidR="00540566">
              <w:rPr>
                <w:sz w:val="18"/>
                <w:szCs w:val="18"/>
              </w:rPr>
              <w:t>, disfunkční nebo není využíváno</w:t>
            </w:r>
            <w:r>
              <w:rPr>
                <w:sz w:val="18"/>
                <w:szCs w:val="18"/>
              </w:rPr>
              <w:t xml:space="preserve"> pro manažerské rozhodování – je často označováno za jeden z hlavních příčin nedostatečného/pomalého čerpání. Především z tohoto důvodu doporučuje hodnotitel procesní postupy závazně ukotvit již v programovém dokumentu, a to kapitole č. 7, případně i kapitole č. 8.</w:t>
            </w:r>
          </w:p>
          <w:p w:rsidR="004A6EF9" w:rsidRDefault="004A6EF9" w:rsidP="000C1412">
            <w:pPr>
              <w:cnfStyle w:val="000000000000" w:firstRow="0" w:lastRow="0" w:firstColumn="0" w:lastColumn="0" w:oddVBand="0" w:evenVBand="0" w:oddHBand="0" w:evenHBand="0" w:firstRowFirstColumn="0" w:firstRowLastColumn="0" w:lastRowFirstColumn="0" w:lastRowLastColumn="0"/>
              <w:rPr>
                <w:sz w:val="18"/>
                <w:szCs w:val="18"/>
              </w:rPr>
            </w:pPr>
          </w:p>
          <w:p w:rsidR="004A6EF9" w:rsidRDefault="004A6EF9" w:rsidP="004A6EF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souladu s doporučením dle pravidla č. 17 metodického pokynu pro evaluace pro období 2014-2020 doporučujeme řídícímu orgánu zvážit zřízení </w:t>
            </w:r>
            <w:r w:rsidR="00A54EA3">
              <w:rPr>
                <w:sz w:val="18"/>
                <w:szCs w:val="18"/>
              </w:rPr>
              <w:t>Pracovní skupiny</w:t>
            </w:r>
            <w:r w:rsidRPr="004A6EF9">
              <w:rPr>
                <w:sz w:val="18"/>
                <w:szCs w:val="18"/>
              </w:rPr>
              <w:t xml:space="preserve"> pro e</w:t>
            </w:r>
            <w:r w:rsidR="00FF0E4A">
              <w:rPr>
                <w:sz w:val="18"/>
                <w:szCs w:val="18"/>
              </w:rPr>
              <w:t>valuace ŘO</w:t>
            </w:r>
            <w:r>
              <w:rPr>
                <w:sz w:val="18"/>
                <w:szCs w:val="18"/>
              </w:rPr>
              <w:t xml:space="preserve"> -  pracovní skupina by se měla scházet minimálně dvakrát ročně a měla by projednávat:</w:t>
            </w:r>
          </w:p>
          <w:p w:rsidR="004A6EF9" w:rsidRPr="00A87296" w:rsidRDefault="004A6EF9" w:rsidP="006C100B">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18"/>
                <w:szCs w:val="18"/>
              </w:rPr>
            </w:pPr>
            <w:r w:rsidRPr="00A87296">
              <w:rPr>
                <w:sz w:val="18"/>
                <w:szCs w:val="18"/>
              </w:rPr>
              <w:t>návrh aktualizace EP daného programu;</w:t>
            </w:r>
          </w:p>
          <w:p w:rsidR="004A6EF9" w:rsidRPr="00A87296" w:rsidRDefault="004A6EF9" w:rsidP="006C100B">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18"/>
                <w:szCs w:val="18"/>
              </w:rPr>
            </w:pPr>
            <w:r w:rsidRPr="00A87296">
              <w:rPr>
                <w:sz w:val="18"/>
                <w:szCs w:val="18"/>
              </w:rPr>
              <w:t>postup přípravy a realizaci evaluačních aktivit;</w:t>
            </w:r>
          </w:p>
          <w:p w:rsidR="004A6EF9" w:rsidRPr="00A87296" w:rsidRDefault="004A6EF9" w:rsidP="006C100B">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18"/>
                <w:szCs w:val="18"/>
              </w:rPr>
            </w:pPr>
            <w:r w:rsidRPr="00A87296">
              <w:rPr>
                <w:sz w:val="18"/>
                <w:szCs w:val="18"/>
              </w:rPr>
              <w:t>výstupy evaluačních aktivit daného programu/ů a případný postup implementace doporučení;</w:t>
            </w:r>
          </w:p>
          <w:p w:rsidR="004A6EF9" w:rsidRPr="00A87296" w:rsidRDefault="004A6EF9" w:rsidP="006C100B">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18"/>
                <w:szCs w:val="18"/>
              </w:rPr>
            </w:pPr>
            <w:r w:rsidRPr="00A87296">
              <w:rPr>
                <w:sz w:val="18"/>
                <w:szCs w:val="18"/>
              </w:rPr>
              <w:t>vytváření vnitřní kapacity pro evaluaci prostřednictvím vzájemného sdílení znalostí a informací;</w:t>
            </w:r>
          </w:p>
          <w:p w:rsidR="004A6EF9" w:rsidRPr="004A6EF9" w:rsidRDefault="004A6EF9" w:rsidP="006C100B">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A87296">
              <w:rPr>
                <w:sz w:val="18"/>
                <w:szCs w:val="18"/>
              </w:rPr>
              <w:t>připravované aktivity v oblasti evaluací, konference, semináře.</w:t>
            </w:r>
          </w:p>
        </w:tc>
      </w:tr>
      <w:tr w:rsidR="00CF07A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lastRenderedPageBreak/>
              <w:t>Poznámky</w:t>
            </w:r>
          </w:p>
        </w:tc>
        <w:tc>
          <w:tcPr>
            <w:tcW w:w="7938" w:type="dxa"/>
            <w:vAlign w:val="center"/>
          </w:tcPr>
          <w:p w:rsidR="00CF07AF" w:rsidRPr="00375A3D" w:rsidRDefault="00146DAC" w:rsidP="008D299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lternativně lze uvedené postupy ukotvit </w:t>
            </w:r>
            <w:r w:rsidR="008D2992">
              <w:rPr>
                <w:sz w:val="18"/>
                <w:szCs w:val="18"/>
              </w:rPr>
              <w:t>ve vznikajícím Operačním manuálu</w:t>
            </w:r>
            <w:r>
              <w:rPr>
                <w:sz w:val="18"/>
                <w:szCs w:val="18"/>
              </w:rPr>
              <w:t xml:space="preserve"> – záleží na ŘO IROP. Důležité je věnovat dostatečnou pozornost určení jasných odpovědností za dané procesy, termíny a postup </w:t>
            </w:r>
            <w:r w:rsidR="008A6F68">
              <w:rPr>
                <w:sz w:val="18"/>
                <w:szCs w:val="18"/>
              </w:rPr>
              <w:t xml:space="preserve">pro </w:t>
            </w:r>
            <w:r>
              <w:rPr>
                <w:sz w:val="18"/>
                <w:szCs w:val="18"/>
              </w:rPr>
              <w:t>eskalace problémů a rizik.</w:t>
            </w:r>
          </w:p>
        </w:tc>
      </w:tr>
    </w:tbl>
    <w:p w:rsidR="00CF07AF" w:rsidRDefault="00CF07AF">
      <w:pPr>
        <w:rPr>
          <w:rFonts w:asciiTheme="minorHAnsi" w:hAnsiTheme="minorHAnsi"/>
          <w:sz w:val="18"/>
          <w:highlight w:val="green"/>
        </w:rPr>
      </w:pPr>
    </w:p>
    <w:p w:rsidR="00A54EA3" w:rsidRDefault="00A54EA3" w:rsidP="00A54EA3">
      <w:pPr>
        <w:rPr>
          <w:rFonts w:asciiTheme="minorHAnsi" w:hAnsiTheme="minorHAnsi"/>
          <w:sz w:val="18"/>
        </w:rPr>
      </w:pPr>
      <w:bookmarkStart w:id="29" w:name="_Toc379467305"/>
      <w:r w:rsidRPr="003C276D">
        <w:rPr>
          <w:rFonts w:asciiTheme="minorHAnsi" w:hAnsiTheme="minorHAnsi"/>
          <w:sz w:val="18"/>
        </w:rPr>
        <w:t xml:space="preserve">Mezi hlavní nástroje finančního řízení, jejichž prostřednictvím a s jejichž využitím lze řídit čerpání alokace a dosáhnout stanových </w:t>
      </w:r>
      <w:r>
        <w:rPr>
          <w:rFonts w:asciiTheme="minorHAnsi" w:hAnsiTheme="minorHAnsi"/>
          <w:sz w:val="18"/>
        </w:rPr>
        <w:t>milníků a cílů, dle výčtu v rámci metodického pokynu pro Monitoring patří</w:t>
      </w:r>
      <w:r w:rsidRPr="003C276D">
        <w:rPr>
          <w:rFonts w:asciiTheme="minorHAnsi" w:hAnsiTheme="minorHAnsi"/>
          <w:sz w:val="18"/>
        </w:rPr>
        <w:t>:</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predikce čerpání – předpokládaný plán vývoje čerpání finančních prostředků (prostřednictvím klíčových finančních ukazatelů), který vychází z aktuálního stavu implementace a současně reflektuje finanční cíle</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 xml:space="preserve">řízení výzev – plánování, zacílení, vyhlašování, monitorování a vyhodnocování úspěšnosti výzev, přejímání zkušeností do dalších plánovaných výzev </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jednotlivé operace s právním aktem o poskytnutí / převodu podpory</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pravidla a podmínky poskytování / převodu podpory pro ex post a ex ante financovaní a kombinované platby, přičemž v případě ex ante financování zejména pro zajištění následného vyúčtovávání a poskytování dalších plateb formou ex ante</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sledování pokroku v realizaci, zda je v souladu s harmonogramem a stanovenými cíli s důrazem na rizikové oblasti (např. způsobilost výdajů, veřejné zakázky, úspory aj.)</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aktualizace harmonogramů, finančních plánů a rozpočtu s vědomím důsledků na čerpání programu</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sankční mechanismy (finanční korekce)</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práce a komunikace s žadatelem / příjemcem za účelem minimalizace chyb v předkládané dokumentaci a poskytovaných informacích o pokroku v realizaci operací, dále za účelem dodržení harmonogramu, resp. včasného řešení případných problémů v realizaci operací</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nastavení mechanismů koordinace mezi jednotlivými subjekty implementační struktury (jejich vymahatelnost a kontrola jejich dodržování)</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systém pravidelného monitorování a vyhodnocování stavu a pokroku finančního čerpání ve vztahu k finančním cílům – stavy finančních prostředků, finanční ukazatele</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systém kontroly – stanovení kontrolních bodů (ukazatelů) a sledování stavu a pokroku čerpání ve vztahu k těmto bodům, dále také sledování dodržování postupů a lhůt</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řízení rizik – identifikace a systém varování, sledování, eliminace a vyhodnocování rizik s dopadem na implementaci programu a DoP</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přijímání opatření za účelem zefektivnění čerpání – návrh, realizace a sledování plnění opatření a jejich vlivu na čerpání</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vnitřní / vnější realokace finančních prostředků v rámci / mimo program za účelem vyčerpání přidělených finančních prostředků v jiné části programu nebo alespoň v ČR</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komunikace se subjekty implementační struktury a se subjekty mimo tuto hierarchii, které mají přímý / nepřímý vliv na prostředí implementace ESI fondů – sdílení a šíření informací o stavu a pokroku implementace, o predikcích čerpání, opatřeních, bariérách implementace a návrzích na jejich odstranění</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administrativní kapacita a rozvoj lidských zdrojů</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zajištění dostatečného počtu kvalifikovaných zaměstnanců s ohledem na stav implementace programu a administrativní náročnost určitých postupů a lhůty</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lastRenderedPageBreak/>
        <w:t xml:space="preserve">školení zaměstnanců v administraci programů a jednotlivých operací, užívání MS2014+ a dalších systémů </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motivace zaměstnanců</w:t>
      </w:r>
    </w:p>
    <w:p w:rsidR="00A54EA3" w:rsidRPr="00480F8D" w:rsidRDefault="00A54EA3" w:rsidP="006C100B">
      <w:pPr>
        <w:numPr>
          <w:ilvl w:val="0"/>
          <w:numId w:val="30"/>
        </w:numPr>
        <w:rPr>
          <w:rFonts w:asciiTheme="minorHAnsi" w:hAnsiTheme="minorHAnsi"/>
          <w:sz w:val="18"/>
        </w:rPr>
      </w:pPr>
      <w:r w:rsidRPr="00480F8D">
        <w:rPr>
          <w:rFonts w:asciiTheme="minorHAnsi" w:hAnsiTheme="minorHAnsi"/>
          <w:sz w:val="18"/>
        </w:rPr>
        <w:t>publicita a informovanost</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poskytování informací široké veřejnosti o implementaci programu</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zajištění absorpční kapacity</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školení žadatelů / příjemců</w:t>
      </w:r>
    </w:p>
    <w:p w:rsidR="00A54EA3" w:rsidRPr="00480F8D" w:rsidRDefault="00A54EA3" w:rsidP="006C100B">
      <w:pPr>
        <w:numPr>
          <w:ilvl w:val="1"/>
          <w:numId w:val="30"/>
        </w:numPr>
        <w:rPr>
          <w:rFonts w:asciiTheme="minorHAnsi" w:hAnsiTheme="minorHAnsi"/>
          <w:sz w:val="18"/>
        </w:rPr>
      </w:pPr>
      <w:r w:rsidRPr="00480F8D">
        <w:rPr>
          <w:rFonts w:asciiTheme="minorHAnsi" w:hAnsiTheme="minorHAnsi"/>
          <w:sz w:val="18"/>
        </w:rPr>
        <w:t>konzultace s žadateli a příjemci</w:t>
      </w:r>
    </w:p>
    <w:p w:rsidR="00A54EA3" w:rsidRDefault="00A54EA3" w:rsidP="00A54EA3">
      <w:pPr>
        <w:rPr>
          <w:rFonts w:asciiTheme="minorHAnsi" w:hAnsiTheme="minorHAnsi"/>
          <w:sz w:val="18"/>
          <w:highlight w:val="green"/>
        </w:rPr>
      </w:pPr>
    </w:p>
    <w:p w:rsidR="00A54EA3" w:rsidRPr="00480F8D" w:rsidRDefault="00A54EA3" w:rsidP="00A54EA3">
      <w:pPr>
        <w:rPr>
          <w:rFonts w:asciiTheme="minorHAnsi" w:hAnsiTheme="minorHAnsi"/>
          <w:sz w:val="18"/>
        </w:rPr>
      </w:pPr>
      <w:r w:rsidRPr="00480F8D">
        <w:rPr>
          <w:rFonts w:asciiTheme="minorHAnsi" w:hAnsiTheme="minorHAnsi"/>
          <w:b/>
          <w:sz w:val="18"/>
        </w:rPr>
        <w:t>Nastavení procesů a nástrojů dle výčtu výše</w:t>
      </w:r>
      <w:r w:rsidRPr="00480F8D">
        <w:rPr>
          <w:rFonts w:asciiTheme="minorHAnsi" w:hAnsiTheme="minorHAnsi"/>
          <w:sz w:val="18"/>
        </w:rPr>
        <w:t xml:space="preserve"> (ať v rámci programového dokumentu nebo Operačního manuálu) </w:t>
      </w:r>
      <w:r w:rsidRPr="00480F8D">
        <w:rPr>
          <w:rFonts w:asciiTheme="minorHAnsi" w:hAnsiTheme="minorHAnsi"/>
          <w:b/>
          <w:sz w:val="18"/>
        </w:rPr>
        <w:t>doporučuje hodnotitel předložit ke zhodnocení partnerům a požádat o konzultaci Národní orgán pro koordinaci</w:t>
      </w:r>
      <w:r w:rsidRPr="00480F8D">
        <w:rPr>
          <w:rFonts w:asciiTheme="minorHAnsi" w:hAnsiTheme="minorHAnsi"/>
          <w:sz w:val="18"/>
        </w:rPr>
        <w:t>. Jakékoliv pochybení v nastavení pravidel pro monitoring a reporting může znamenat vážné dopady do fungování operačního programu a dosahovaní vytyčené výkonnosti.</w:t>
      </w:r>
    </w:p>
    <w:bookmarkEnd w:id="29"/>
    <w:p w:rsidR="00A54EA3" w:rsidRDefault="00A54EA3">
      <w:pPr>
        <w:rPr>
          <w:rFonts w:asciiTheme="minorHAnsi" w:hAnsiTheme="minorHAnsi"/>
          <w:sz w:val="18"/>
          <w:highlight w:val="green"/>
        </w:rPr>
      </w:pPr>
    </w:p>
    <w:tbl>
      <w:tblPr>
        <w:tblStyle w:val="Deloittetable81"/>
        <w:tblW w:w="0" w:type="auto"/>
        <w:tblLook w:val="04A0" w:firstRow="1" w:lastRow="0" w:firstColumn="1" w:lastColumn="0" w:noHBand="0" w:noVBand="1"/>
      </w:tblPr>
      <w:tblGrid>
        <w:gridCol w:w="1162"/>
        <w:gridCol w:w="7938"/>
      </w:tblGrid>
      <w:tr w:rsidR="00CF07AF"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F07AF" w:rsidRPr="0060777F" w:rsidRDefault="002D1EB5" w:rsidP="00B506BF">
            <w:pPr>
              <w:rPr>
                <w:rFonts w:asciiTheme="minorHAnsi" w:hAnsiTheme="minorHAnsi"/>
                <w:sz w:val="18"/>
              </w:rPr>
            </w:pPr>
            <w:r>
              <w:rPr>
                <w:rFonts w:asciiTheme="minorHAnsi" w:hAnsiTheme="minorHAnsi"/>
                <w:sz w:val="18"/>
              </w:rPr>
              <w:t>Otázka 8.3</w:t>
            </w:r>
            <w:r w:rsidR="00CF07AF">
              <w:rPr>
                <w:rFonts w:asciiTheme="minorHAnsi" w:hAnsiTheme="minorHAnsi"/>
                <w:sz w:val="18"/>
              </w:rPr>
              <w:tab/>
            </w:r>
            <w:r w:rsidR="00BB2A2C" w:rsidRPr="00BB2A2C">
              <w:rPr>
                <w:rFonts w:asciiTheme="minorHAnsi" w:hAnsiTheme="minorHAnsi"/>
                <w:sz w:val="18"/>
              </w:rPr>
              <w:t xml:space="preserve">Zajišťuje navržený systém monitoringu dostatečné množství dat pro plánované evaluace </w:t>
            </w:r>
            <w:r w:rsidR="00BB2A2C">
              <w:rPr>
                <w:rFonts w:asciiTheme="minorHAnsi" w:hAnsiTheme="minorHAnsi"/>
                <w:sz w:val="18"/>
              </w:rPr>
              <w:tab/>
            </w:r>
            <w:r w:rsidR="00BB2A2C">
              <w:rPr>
                <w:rFonts w:asciiTheme="minorHAnsi" w:hAnsiTheme="minorHAnsi"/>
                <w:sz w:val="18"/>
              </w:rPr>
              <w:tab/>
            </w:r>
            <w:r w:rsidR="00BB2A2C" w:rsidRPr="00BB2A2C">
              <w:rPr>
                <w:rFonts w:asciiTheme="minorHAnsi" w:hAnsiTheme="minorHAnsi"/>
                <w:sz w:val="18"/>
              </w:rPr>
              <w:t>IROP v průběhu období let 2014-2020?</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CF07AF" w:rsidRPr="00F33E37" w:rsidRDefault="00F33E37" w:rsidP="00FF27E1">
            <w:pPr>
              <w:cnfStyle w:val="000000000000" w:firstRow="0" w:lastRow="0" w:firstColumn="0" w:lastColumn="0" w:oddVBand="0" w:evenVBand="0" w:oddHBand="0" w:evenHBand="0" w:firstRowFirstColumn="0" w:firstRowLastColumn="0" w:lastRowFirstColumn="0" w:lastRowLastColumn="0"/>
              <w:rPr>
                <w:sz w:val="18"/>
                <w:szCs w:val="18"/>
              </w:rPr>
            </w:pPr>
            <w:r w:rsidRPr="0033741B">
              <w:rPr>
                <w:sz w:val="18"/>
                <w:szCs w:val="18"/>
              </w:rPr>
              <w:t xml:space="preserve">Pro výkonnostní rámec byla za prioritní osy 1-3 vybrána sada devíti výstupových indikátorů – návrh obsahuje pouze zlomek z indikátorů sledujících výstupy podřízených specifických cílů. </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Default="00CF07AF" w:rsidP="00B506BF">
            <w:pPr>
              <w:rPr>
                <w:color w:val="auto"/>
              </w:rPr>
            </w:pPr>
            <w:r>
              <w:rPr>
                <w:color w:val="auto"/>
              </w:rPr>
              <w:t>Doporučení</w:t>
            </w:r>
          </w:p>
          <w:p w:rsidR="00CF07AF" w:rsidRPr="00CE4425" w:rsidRDefault="00CF07AF" w:rsidP="00B506BF">
            <w:pPr>
              <w:rPr>
                <w:color w:val="auto"/>
              </w:rPr>
            </w:pPr>
            <w:r>
              <w:rPr>
                <w:color w:val="auto"/>
              </w:rPr>
              <w:t xml:space="preserve">a </w:t>
            </w:r>
            <w:r w:rsidRPr="00CE4425">
              <w:rPr>
                <w:color w:val="auto"/>
              </w:rPr>
              <w:t>nápravná opatření</w:t>
            </w:r>
          </w:p>
        </w:tc>
        <w:tc>
          <w:tcPr>
            <w:tcW w:w="7938" w:type="dxa"/>
            <w:vAlign w:val="center"/>
          </w:tcPr>
          <w:p w:rsidR="00E41F65" w:rsidRDefault="00E41F65" w:rsidP="00B506B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odnotitel </w:t>
            </w:r>
            <w:r w:rsidR="00FF27E1">
              <w:rPr>
                <w:sz w:val="18"/>
                <w:szCs w:val="18"/>
              </w:rPr>
              <w:t xml:space="preserve">konstatuje, že návrh skladby indikátorů odpovídá pravidlu mapování alespoň 50% alokace na danou prioritní osu, nicméně </w:t>
            </w:r>
            <w:r>
              <w:rPr>
                <w:sz w:val="18"/>
                <w:szCs w:val="18"/>
              </w:rPr>
              <w:t xml:space="preserve">doporučuje v rámci interního monitoringu pravidelně reportovat a vyhodnocovat nejen indikátory v rámci výkonnostního rámce, které budou předmětem revize nadřízených orgánů, ale současně i všechny ostatní výstupové indikátory. </w:t>
            </w:r>
          </w:p>
          <w:p w:rsidR="00E41F65" w:rsidRDefault="00E41F65" w:rsidP="00B506BF">
            <w:pPr>
              <w:cnfStyle w:val="000000000000" w:firstRow="0" w:lastRow="0" w:firstColumn="0" w:lastColumn="0" w:oddVBand="0" w:evenVBand="0" w:oddHBand="0" w:evenHBand="0" w:firstRowFirstColumn="0" w:firstRowLastColumn="0" w:lastRowFirstColumn="0" w:lastRowLastColumn="0"/>
              <w:rPr>
                <w:sz w:val="18"/>
                <w:szCs w:val="18"/>
              </w:rPr>
            </w:pPr>
          </w:p>
          <w:p w:rsidR="00CF07AF" w:rsidRPr="00F33E37" w:rsidRDefault="00E41F65" w:rsidP="00A71B7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ro indikativní přehled o plnění strategie a cílů programu navrhujeme pravidelně sbírat a vyhodnocovat statistická data výsledkových indikátorů, a také je brát jako podnět pro manažerské rozhodování – ať už o možné korekci směřování alokace programu, tak ohledně možné realizac</w:t>
            </w:r>
            <w:r w:rsidR="00A71B72">
              <w:rPr>
                <w:sz w:val="18"/>
                <w:szCs w:val="18"/>
              </w:rPr>
              <w:t>e</w:t>
            </w:r>
            <w:r>
              <w:rPr>
                <w:sz w:val="18"/>
                <w:szCs w:val="18"/>
              </w:rPr>
              <w:t xml:space="preserve"> vybraných nápravných opatření stimulujících poptávku po vybraných dotačních titulech, apod.</w:t>
            </w:r>
          </w:p>
        </w:tc>
      </w:tr>
      <w:tr w:rsidR="00CF07A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Poznámky</w:t>
            </w:r>
          </w:p>
        </w:tc>
        <w:tc>
          <w:tcPr>
            <w:tcW w:w="7938" w:type="dxa"/>
            <w:vAlign w:val="center"/>
          </w:tcPr>
          <w:p w:rsidR="00CF07AF" w:rsidRPr="00F33E37" w:rsidRDefault="00CF07AF" w:rsidP="00B506BF">
            <w:pPr>
              <w:cnfStyle w:val="000000000000" w:firstRow="0" w:lastRow="0" w:firstColumn="0" w:lastColumn="0" w:oddVBand="0" w:evenVBand="0" w:oddHBand="0" w:evenHBand="0" w:firstRowFirstColumn="0" w:firstRowLastColumn="0" w:lastRowFirstColumn="0" w:lastRowLastColumn="0"/>
              <w:rPr>
                <w:sz w:val="18"/>
                <w:szCs w:val="18"/>
              </w:rPr>
            </w:pPr>
          </w:p>
        </w:tc>
      </w:tr>
    </w:tbl>
    <w:p w:rsidR="00CF07AF" w:rsidRDefault="00CF07AF">
      <w:pPr>
        <w:rPr>
          <w:rFonts w:asciiTheme="minorHAnsi" w:hAnsiTheme="minorHAnsi"/>
          <w:sz w:val="18"/>
          <w:highlight w:val="green"/>
        </w:rPr>
      </w:pPr>
    </w:p>
    <w:tbl>
      <w:tblPr>
        <w:tblStyle w:val="Deloittetable81"/>
        <w:tblW w:w="0" w:type="auto"/>
        <w:tblLook w:val="04A0" w:firstRow="1" w:lastRow="0" w:firstColumn="1" w:lastColumn="0" w:noHBand="0" w:noVBand="1"/>
      </w:tblPr>
      <w:tblGrid>
        <w:gridCol w:w="1162"/>
        <w:gridCol w:w="7938"/>
      </w:tblGrid>
      <w:tr w:rsidR="00CF07AF"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F07AF" w:rsidRPr="0060777F" w:rsidRDefault="002D1EB5" w:rsidP="00B506BF">
            <w:pPr>
              <w:rPr>
                <w:rFonts w:asciiTheme="minorHAnsi" w:hAnsiTheme="minorHAnsi"/>
                <w:sz w:val="18"/>
              </w:rPr>
            </w:pPr>
            <w:r>
              <w:rPr>
                <w:rFonts w:asciiTheme="minorHAnsi" w:hAnsiTheme="minorHAnsi"/>
                <w:sz w:val="18"/>
              </w:rPr>
              <w:t>Otázka 8.4</w:t>
            </w:r>
            <w:r w:rsidR="00CF07AF">
              <w:rPr>
                <w:rFonts w:asciiTheme="minorHAnsi" w:hAnsiTheme="minorHAnsi"/>
                <w:sz w:val="18"/>
              </w:rPr>
              <w:tab/>
            </w:r>
            <w:r w:rsidR="00BB2A2C" w:rsidRPr="00BB2A2C">
              <w:rPr>
                <w:rFonts w:asciiTheme="minorHAnsi" w:hAnsiTheme="minorHAnsi"/>
                <w:sz w:val="18"/>
              </w:rPr>
              <w:t>Je vhodně navrženo využití databází veřejné správy pro získání statistických</w:t>
            </w:r>
            <w:r w:rsidR="006B42A1">
              <w:rPr>
                <w:rFonts w:asciiTheme="minorHAnsi" w:hAnsiTheme="minorHAnsi"/>
                <w:sz w:val="18"/>
              </w:rPr>
              <w:t xml:space="preserve"> a </w:t>
            </w:r>
            <w:r w:rsidR="00BB2A2C">
              <w:rPr>
                <w:rFonts w:asciiTheme="minorHAnsi" w:hAnsiTheme="minorHAnsi"/>
                <w:sz w:val="18"/>
              </w:rPr>
              <w:tab/>
            </w:r>
            <w:r w:rsidR="00BB2A2C">
              <w:rPr>
                <w:rFonts w:asciiTheme="minorHAnsi" w:hAnsiTheme="minorHAnsi"/>
                <w:sz w:val="18"/>
              </w:rPr>
              <w:tab/>
            </w:r>
            <w:r w:rsidR="00BB2A2C">
              <w:rPr>
                <w:rFonts w:asciiTheme="minorHAnsi" w:hAnsiTheme="minorHAnsi"/>
                <w:sz w:val="18"/>
              </w:rPr>
              <w:tab/>
            </w:r>
            <w:r w:rsidR="00BB2A2C" w:rsidRPr="00BB2A2C">
              <w:rPr>
                <w:rFonts w:asciiTheme="minorHAnsi" w:hAnsiTheme="minorHAnsi"/>
                <w:sz w:val="18"/>
              </w:rPr>
              <w:t xml:space="preserve">administrativních dat v návaznosti na snížení administrativní zátěže na příjemce podpory </w:t>
            </w:r>
            <w:r w:rsidR="00BB2A2C">
              <w:rPr>
                <w:rFonts w:asciiTheme="minorHAnsi" w:hAnsiTheme="minorHAnsi"/>
                <w:sz w:val="18"/>
              </w:rPr>
              <w:tab/>
            </w:r>
            <w:r w:rsidR="00BB2A2C">
              <w:rPr>
                <w:rFonts w:asciiTheme="minorHAnsi" w:hAnsiTheme="minorHAnsi"/>
                <w:sz w:val="18"/>
              </w:rPr>
              <w:tab/>
            </w:r>
            <w:r w:rsidR="00BB2A2C" w:rsidRPr="00BB2A2C">
              <w:rPr>
                <w:rFonts w:asciiTheme="minorHAnsi" w:hAnsiTheme="minorHAnsi"/>
                <w:sz w:val="18"/>
              </w:rPr>
              <w:t>z IROP?</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CF07AF" w:rsidRPr="00F33E37" w:rsidRDefault="00142D14" w:rsidP="00142D1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Část indikátorů výsledku bude vycházet z veřejných databází (CŠÚ, MV ČR, NBÚ) a část bude vycházet z dat předkládaných příjemci (z žádosti, odborné přílohy žádosti, monitorovací zprávy). Výstupové indikátory jsou navrženy z 90% tak, že data budou načítána automaticky ze systému (např. počet podpořených projektů/podniků) nebo budou jednoduchým statistickým údajem, který sice musí vyplnit manuálně žadatel, ale jsou mu relativně snadno dostupná a nevyžadují dodatečné náklady a práce.</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Default="00CF07AF" w:rsidP="00B506BF">
            <w:pPr>
              <w:rPr>
                <w:color w:val="auto"/>
              </w:rPr>
            </w:pPr>
            <w:r>
              <w:rPr>
                <w:color w:val="auto"/>
              </w:rPr>
              <w:t>Doporučení</w:t>
            </w:r>
          </w:p>
          <w:p w:rsidR="00CF07AF" w:rsidRPr="00CE4425" w:rsidRDefault="00CF07AF" w:rsidP="00B506BF">
            <w:pPr>
              <w:rPr>
                <w:color w:val="auto"/>
              </w:rPr>
            </w:pPr>
            <w:r>
              <w:rPr>
                <w:color w:val="auto"/>
              </w:rPr>
              <w:t xml:space="preserve">a </w:t>
            </w:r>
            <w:r w:rsidRPr="00CE4425">
              <w:rPr>
                <w:color w:val="auto"/>
              </w:rPr>
              <w:t>nápravná opatření</w:t>
            </w:r>
          </w:p>
        </w:tc>
        <w:tc>
          <w:tcPr>
            <w:tcW w:w="7938" w:type="dxa"/>
            <w:vAlign w:val="center"/>
          </w:tcPr>
          <w:p w:rsidR="00CF07AF" w:rsidRPr="00F33E37" w:rsidRDefault="00142D14" w:rsidP="001B5D4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 se týče dat od příjemce, hodnotitel nepozoruje </w:t>
            </w:r>
            <w:r w:rsidR="00825A30">
              <w:rPr>
                <w:sz w:val="18"/>
                <w:szCs w:val="18"/>
              </w:rPr>
              <w:t>nárůst</w:t>
            </w:r>
            <w:r>
              <w:rPr>
                <w:sz w:val="18"/>
                <w:szCs w:val="18"/>
              </w:rPr>
              <w:t xml:space="preserve"> administrativní </w:t>
            </w:r>
            <w:r w:rsidR="00825A30">
              <w:rPr>
                <w:sz w:val="18"/>
                <w:szCs w:val="18"/>
              </w:rPr>
              <w:t>zátěže</w:t>
            </w:r>
            <w:r>
              <w:rPr>
                <w:sz w:val="18"/>
                <w:szCs w:val="18"/>
              </w:rPr>
              <w:t xml:space="preserve"> ve srovnání se stavem IOP a ROPů v rámci čerpání v současném </w:t>
            </w:r>
            <w:r w:rsidR="00825A30">
              <w:rPr>
                <w:sz w:val="18"/>
                <w:szCs w:val="18"/>
              </w:rPr>
              <w:t>období</w:t>
            </w:r>
            <w:r>
              <w:rPr>
                <w:sz w:val="18"/>
                <w:szCs w:val="18"/>
              </w:rPr>
              <w:t xml:space="preserve"> – </w:t>
            </w:r>
            <w:r w:rsidR="00825A30">
              <w:rPr>
                <w:sz w:val="18"/>
                <w:szCs w:val="18"/>
              </w:rPr>
              <w:t>naopak</w:t>
            </w:r>
            <w:r>
              <w:rPr>
                <w:sz w:val="18"/>
                <w:szCs w:val="18"/>
              </w:rPr>
              <w:t xml:space="preserve"> návrh soustavy v současné podobě bude znamenat administrativní</w:t>
            </w:r>
            <w:r w:rsidR="001870E9">
              <w:rPr>
                <w:sz w:val="18"/>
                <w:szCs w:val="18"/>
              </w:rPr>
              <w:t xml:space="preserve"> úlevu pro žadatele a příjemce IROP.</w:t>
            </w:r>
          </w:p>
        </w:tc>
      </w:tr>
      <w:tr w:rsidR="00CF07A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Poznámky</w:t>
            </w:r>
          </w:p>
        </w:tc>
        <w:tc>
          <w:tcPr>
            <w:tcW w:w="7938" w:type="dxa"/>
            <w:vAlign w:val="center"/>
          </w:tcPr>
          <w:p w:rsidR="00CF07AF" w:rsidRPr="00F33E37" w:rsidRDefault="00CF07AF" w:rsidP="00B506BF">
            <w:pPr>
              <w:cnfStyle w:val="000000000000" w:firstRow="0" w:lastRow="0" w:firstColumn="0" w:lastColumn="0" w:oddVBand="0" w:evenVBand="0" w:oddHBand="0" w:evenHBand="0" w:firstRowFirstColumn="0" w:firstRowLastColumn="0" w:lastRowFirstColumn="0" w:lastRowLastColumn="0"/>
              <w:rPr>
                <w:sz w:val="18"/>
                <w:szCs w:val="18"/>
              </w:rPr>
            </w:pPr>
          </w:p>
        </w:tc>
      </w:tr>
    </w:tbl>
    <w:p w:rsidR="00CF07AF" w:rsidRDefault="00CF07AF">
      <w:pPr>
        <w:rPr>
          <w:rFonts w:asciiTheme="minorHAnsi" w:hAnsiTheme="minorHAnsi"/>
          <w:sz w:val="18"/>
          <w:highlight w:val="green"/>
        </w:rPr>
      </w:pPr>
    </w:p>
    <w:tbl>
      <w:tblPr>
        <w:tblStyle w:val="Deloittetable81"/>
        <w:tblW w:w="0" w:type="auto"/>
        <w:tblLook w:val="04A0" w:firstRow="1" w:lastRow="0" w:firstColumn="1" w:lastColumn="0" w:noHBand="0" w:noVBand="1"/>
      </w:tblPr>
      <w:tblGrid>
        <w:gridCol w:w="1162"/>
        <w:gridCol w:w="7938"/>
      </w:tblGrid>
      <w:tr w:rsidR="00CF07AF" w:rsidTr="00B50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F07AF" w:rsidRPr="0060777F" w:rsidRDefault="002D1EB5" w:rsidP="00B506BF">
            <w:pPr>
              <w:rPr>
                <w:rFonts w:asciiTheme="minorHAnsi" w:hAnsiTheme="minorHAnsi"/>
                <w:sz w:val="18"/>
              </w:rPr>
            </w:pPr>
            <w:r>
              <w:rPr>
                <w:rFonts w:asciiTheme="minorHAnsi" w:hAnsiTheme="minorHAnsi"/>
                <w:sz w:val="18"/>
              </w:rPr>
              <w:t>Otázka 8.5</w:t>
            </w:r>
            <w:r w:rsidR="00CF07AF">
              <w:rPr>
                <w:rFonts w:asciiTheme="minorHAnsi" w:hAnsiTheme="minorHAnsi"/>
                <w:sz w:val="18"/>
              </w:rPr>
              <w:tab/>
            </w:r>
            <w:r w:rsidR="00BB2A2C" w:rsidRPr="00261CE9">
              <w:rPr>
                <w:rFonts w:asciiTheme="minorHAnsi" w:hAnsiTheme="minorHAnsi"/>
                <w:sz w:val="18"/>
              </w:rPr>
              <w:t xml:space="preserve">Je vhodně nastaven indikativní evaluační plán </w:t>
            </w:r>
            <w:r w:rsidR="00BB2A2C">
              <w:rPr>
                <w:rFonts w:asciiTheme="minorHAnsi" w:hAnsiTheme="minorHAnsi"/>
                <w:sz w:val="18"/>
              </w:rPr>
              <w:t>IROP</w:t>
            </w:r>
            <w:r w:rsidR="00BB2A2C" w:rsidRPr="00261CE9">
              <w:rPr>
                <w:rFonts w:asciiTheme="minorHAnsi" w:hAnsiTheme="minorHAnsi"/>
                <w:sz w:val="18"/>
              </w:rPr>
              <w:t>?</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CF07AF" w:rsidRPr="00F33E37" w:rsidRDefault="00576E7E" w:rsidP="00B506B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rvní verze plánu splňuje minimální požadavky dané metodickými pokyny.</w:t>
            </w:r>
          </w:p>
        </w:tc>
      </w:tr>
      <w:tr w:rsidR="00CF07AF"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Default="00CF07AF" w:rsidP="00B506BF">
            <w:pPr>
              <w:rPr>
                <w:color w:val="auto"/>
              </w:rPr>
            </w:pPr>
            <w:r>
              <w:rPr>
                <w:color w:val="auto"/>
              </w:rPr>
              <w:t>Doporučení</w:t>
            </w:r>
          </w:p>
          <w:p w:rsidR="00CF07AF" w:rsidRPr="00CE4425" w:rsidRDefault="00CF07AF" w:rsidP="00B506BF">
            <w:pPr>
              <w:rPr>
                <w:color w:val="auto"/>
              </w:rPr>
            </w:pPr>
            <w:r>
              <w:rPr>
                <w:color w:val="auto"/>
              </w:rPr>
              <w:t xml:space="preserve">a </w:t>
            </w:r>
            <w:r w:rsidRPr="00CE4425">
              <w:rPr>
                <w:color w:val="auto"/>
              </w:rPr>
              <w:t>nápravná opatření</w:t>
            </w:r>
          </w:p>
        </w:tc>
        <w:tc>
          <w:tcPr>
            <w:tcW w:w="7938" w:type="dxa"/>
            <w:vAlign w:val="center"/>
          </w:tcPr>
          <w:p w:rsidR="00576E7E" w:rsidRDefault="00576E7E" w:rsidP="0005310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o plánu evaluací by měly být doplněny již nyní známé detaily (způsob práce ex-ante a SEA, použité zdroje dat – na základě již předaných výstupů), chybí informace o provedené analýze absorp</w:t>
            </w:r>
            <w:r w:rsidR="0005310B">
              <w:rPr>
                <w:sz w:val="18"/>
                <w:szCs w:val="18"/>
              </w:rPr>
              <w:t xml:space="preserve">ce společností DHV. Mezi povinnými evaluacemi chybí tzv. </w:t>
            </w:r>
            <w:r w:rsidR="0005310B" w:rsidRPr="0005310B">
              <w:rPr>
                <w:sz w:val="18"/>
                <w:szCs w:val="18"/>
              </w:rPr>
              <w:t xml:space="preserve">on-going hodnocení </w:t>
            </w:r>
            <w:r w:rsidR="00A54EA3">
              <w:rPr>
                <w:sz w:val="18"/>
                <w:szCs w:val="18"/>
              </w:rPr>
              <w:t xml:space="preserve">programu </w:t>
            </w:r>
            <w:r w:rsidR="0005310B" w:rsidRPr="0005310B">
              <w:rPr>
                <w:sz w:val="18"/>
                <w:szCs w:val="18"/>
              </w:rPr>
              <w:t xml:space="preserve">ve vazbě na požadavky stanovené v rámci čl. 54 a 56 </w:t>
            </w:r>
            <w:r w:rsidR="0005310B">
              <w:rPr>
                <w:sz w:val="18"/>
                <w:szCs w:val="18"/>
              </w:rPr>
              <w:t>O</w:t>
            </w:r>
            <w:r w:rsidR="0005310B" w:rsidRPr="0005310B">
              <w:rPr>
                <w:sz w:val="18"/>
                <w:szCs w:val="18"/>
              </w:rPr>
              <w:t>becného nařízení.</w:t>
            </w:r>
          </w:p>
          <w:p w:rsidR="0005310B" w:rsidRDefault="0005310B" w:rsidP="00576E7E">
            <w:pPr>
              <w:cnfStyle w:val="000000000000" w:firstRow="0" w:lastRow="0" w:firstColumn="0" w:lastColumn="0" w:oddVBand="0" w:evenVBand="0" w:oddHBand="0" w:evenHBand="0" w:firstRowFirstColumn="0" w:firstRowLastColumn="0" w:lastRowFirstColumn="0" w:lastRowLastColumn="0"/>
              <w:rPr>
                <w:sz w:val="18"/>
                <w:szCs w:val="18"/>
              </w:rPr>
            </w:pPr>
          </w:p>
          <w:p w:rsidR="0005310B" w:rsidRDefault="0005310B" w:rsidP="00576E7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 souladu s požadavky metodiky pro Evaluace v období 2014-2020 navrhuje hodnotitel doplnit detaily k jednotlivým parametrům plánovaných evaluací, které jsou již nyní známé – především:</w:t>
            </w:r>
          </w:p>
          <w:p w:rsidR="0005310B" w:rsidRPr="0005310B" w:rsidRDefault="0005310B" w:rsidP="006C100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18"/>
                <w:szCs w:val="18"/>
              </w:rPr>
            </w:pPr>
            <w:r w:rsidRPr="0005310B">
              <w:rPr>
                <w:sz w:val="18"/>
                <w:szCs w:val="18"/>
              </w:rPr>
              <w:t>zapojené subjekty implementační struktury i partneři a zainteresované lidské zdroje včetně účasti na evaluačních platformách;</w:t>
            </w:r>
          </w:p>
          <w:p w:rsidR="0005310B" w:rsidRPr="0005310B" w:rsidRDefault="0005310B" w:rsidP="006C100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18"/>
                <w:szCs w:val="18"/>
              </w:rPr>
            </w:pPr>
            <w:r w:rsidRPr="0005310B">
              <w:rPr>
                <w:sz w:val="18"/>
                <w:szCs w:val="18"/>
              </w:rPr>
              <w:t>popis způsobu spolupráce a participace na plnění EP Dohody o partnerství;</w:t>
            </w:r>
          </w:p>
          <w:p w:rsidR="0005310B" w:rsidRPr="0005310B" w:rsidRDefault="0005310B" w:rsidP="006C100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18"/>
                <w:szCs w:val="18"/>
              </w:rPr>
            </w:pPr>
            <w:r w:rsidRPr="0005310B">
              <w:rPr>
                <w:sz w:val="18"/>
                <w:szCs w:val="18"/>
              </w:rPr>
              <w:t>indikativní rozpočet pro realizaci daného plánu;</w:t>
            </w:r>
          </w:p>
          <w:p w:rsidR="0005310B" w:rsidRPr="0005310B" w:rsidRDefault="0005310B" w:rsidP="006C100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18"/>
                <w:szCs w:val="18"/>
              </w:rPr>
            </w:pPr>
            <w:r w:rsidRPr="0005310B">
              <w:rPr>
                <w:sz w:val="18"/>
                <w:szCs w:val="18"/>
              </w:rPr>
              <w:t xml:space="preserve">plánované aktivity evaluačních platforem (např. účast na pracovních skupinách pro evaluace apod.) </w:t>
            </w:r>
          </w:p>
          <w:p w:rsidR="0005310B" w:rsidRPr="0005310B" w:rsidRDefault="0005310B" w:rsidP="006C100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18"/>
                <w:szCs w:val="18"/>
              </w:rPr>
            </w:pPr>
            <w:r w:rsidRPr="0005310B">
              <w:rPr>
                <w:sz w:val="18"/>
                <w:szCs w:val="18"/>
              </w:rPr>
              <w:t>informace o rozvoji evaluačních kapacit (např. přehled plánovaných školení (jsou-li známy) pro členy evaluačního pracoviště, konference k tématu evaluací apod.)</w:t>
            </w:r>
          </w:p>
          <w:p w:rsidR="00576E7E" w:rsidRPr="00576E7E" w:rsidRDefault="00576E7E" w:rsidP="00576E7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br/>
              <w:t>Evaluační plán postrádá vyjasnění, komu budou evaluace předkládány na vědomí, jak budou posuzovány a zohledněny v procesu řízení IROP.</w:t>
            </w:r>
          </w:p>
        </w:tc>
      </w:tr>
      <w:tr w:rsidR="00CF07AF"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F07AF" w:rsidRPr="00CE4425" w:rsidRDefault="00CF07AF" w:rsidP="00B506BF">
            <w:pPr>
              <w:rPr>
                <w:color w:val="auto"/>
              </w:rPr>
            </w:pPr>
            <w:r w:rsidRPr="00CE4425">
              <w:rPr>
                <w:color w:val="auto"/>
              </w:rPr>
              <w:lastRenderedPageBreak/>
              <w:t>Poznámky</w:t>
            </w:r>
          </w:p>
        </w:tc>
        <w:tc>
          <w:tcPr>
            <w:tcW w:w="7938" w:type="dxa"/>
            <w:vAlign w:val="center"/>
          </w:tcPr>
          <w:p w:rsidR="00833A4B" w:rsidRPr="00F33E37" w:rsidRDefault="00833A4B" w:rsidP="0005310B">
            <w:pPr>
              <w:shd w:val="clear" w:color="auto" w:fill="FFFFFF"/>
              <w:tabs>
                <w:tab w:val="left" w:pos="720"/>
              </w:tabs>
              <w:suppressAutoHyphens/>
              <w:spacing w:before="28"/>
              <w:cnfStyle w:val="000000000000" w:firstRow="0" w:lastRow="0" w:firstColumn="0" w:lastColumn="0" w:oddVBand="0" w:evenVBand="0" w:oddHBand="0" w:evenHBand="0" w:firstRowFirstColumn="0" w:firstRowLastColumn="0" w:lastRowFirstColumn="0" w:lastRowLastColumn="0"/>
              <w:rPr>
                <w:sz w:val="18"/>
                <w:szCs w:val="18"/>
              </w:rPr>
            </w:pPr>
          </w:p>
        </w:tc>
      </w:tr>
    </w:tbl>
    <w:p w:rsidR="005F2781" w:rsidRPr="00261CE9" w:rsidRDefault="005F2781" w:rsidP="005F2781">
      <w:pPr>
        <w:pStyle w:val="Heading2"/>
      </w:pPr>
      <w:bookmarkStart w:id="30" w:name="_Toc389075272"/>
      <w:bookmarkStart w:id="31" w:name="_Toc390955603"/>
      <w:r w:rsidRPr="00261CE9">
        <w:t xml:space="preserve">Evaluační </w:t>
      </w:r>
      <w:r>
        <w:t>oblast č. 9</w:t>
      </w:r>
      <w:r w:rsidRPr="00261CE9">
        <w:t>: Formy podpory</w:t>
      </w:r>
      <w:bookmarkEnd w:id="30"/>
      <w:bookmarkEnd w:id="31"/>
    </w:p>
    <w:tbl>
      <w:tblPr>
        <w:tblStyle w:val="Deloittetable2"/>
        <w:tblW w:w="0" w:type="auto"/>
        <w:tblLook w:val="04A0" w:firstRow="1" w:lastRow="0" w:firstColumn="1" w:lastColumn="0" w:noHBand="0" w:noVBand="1"/>
      </w:tblPr>
      <w:tblGrid>
        <w:gridCol w:w="2722"/>
        <w:gridCol w:w="6175"/>
      </w:tblGrid>
      <w:tr w:rsidR="005F2781" w:rsidRPr="00261CE9" w:rsidTr="00E22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5F2781" w:rsidRPr="00261CE9" w:rsidRDefault="005F2781" w:rsidP="00E22054">
            <w:pPr>
              <w:keepNext/>
              <w:jc w:val="center"/>
              <w:rPr>
                <w:rFonts w:asciiTheme="minorHAnsi" w:hAnsiTheme="minorHAnsi"/>
                <w:b w:val="0"/>
                <w:sz w:val="18"/>
              </w:rPr>
            </w:pPr>
            <w:r w:rsidRPr="00261CE9">
              <w:rPr>
                <w:rFonts w:asciiTheme="minorHAnsi" w:hAnsiTheme="minorHAnsi"/>
                <w:sz w:val="18"/>
              </w:rPr>
              <w:t>Globální evaluační otázka</w:t>
            </w:r>
          </w:p>
        </w:tc>
        <w:tc>
          <w:tcPr>
            <w:tcW w:w="6175" w:type="dxa"/>
          </w:tcPr>
          <w:p w:rsidR="005F2781" w:rsidRPr="00261CE9" w:rsidRDefault="005F2781" w:rsidP="00E22054">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5F2781" w:rsidRPr="00261CE9" w:rsidTr="00E22054">
        <w:tc>
          <w:tcPr>
            <w:cnfStyle w:val="001000000000" w:firstRow="0" w:lastRow="0" w:firstColumn="1" w:lastColumn="0" w:oddVBand="0" w:evenVBand="0" w:oddHBand="0" w:evenHBand="0" w:firstRowFirstColumn="0" w:firstRowLastColumn="0" w:lastRowFirstColumn="0" w:lastRowLastColumn="0"/>
            <w:tcW w:w="2722" w:type="dxa"/>
          </w:tcPr>
          <w:p w:rsidR="005F2781" w:rsidRPr="00261CE9" w:rsidRDefault="005F2781" w:rsidP="00E22054">
            <w:pPr>
              <w:contextualSpacing/>
              <w:jc w:val="left"/>
              <w:rPr>
                <w:rFonts w:asciiTheme="minorHAnsi" w:hAnsiTheme="minorHAnsi"/>
                <w:sz w:val="18"/>
              </w:rPr>
            </w:pPr>
            <w:r w:rsidRPr="00261CE9">
              <w:rPr>
                <w:rFonts w:asciiTheme="minorHAnsi" w:hAnsiTheme="minorHAnsi"/>
                <w:sz w:val="18"/>
              </w:rPr>
              <w:t>Jsou adekvátní</w:t>
            </w:r>
            <w:r>
              <w:rPr>
                <w:rFonts w:asciiTheme="minorHAnsi" w:hAnsiTheme="minorHAnsi"/>
                <w:sz w:val="18"/>
              </w:rPr>
              <w:t xml:space="preserve"> a </w:t>
            </w:r>
            <w:r w:rsidRPr="00261CE9">
              <w:rPr>
                <w:rFonts w:asciiTheme="minorHAnsi" w:hAnsiTheme="minorHAnsi"/>
                <w:sz w:val="18"/>
              </w:rPr>
              <w:t>dostatečně zdůvodněné navrhované formy podpory?</w:t>
            </w:r>
          </w:p>
        </w:tc>
        <w:tc>
          <w:tcPr>
            <w:tcW w:w="6175" w:type="dxa"/>
          </w:tcPr>
          <w:p w:rsidR="005F2781" w:rsidRDefault="005F2781" w:rsidP="00E2205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521EE9">
              <w:rPr>
                <w:rFonts w:asciiTheme="minorHAnsi" w:hAnsiTheme="minorHAnsi"/>
                <w:sz w:val="18"/>
              </w:rPr>
              <w:t xml:space="preserve">Jsou pro vybrané </w:t>
            </w:r>
            <w:r>
              <w:rPr>
                <w:rFonts w:asciiTheme="minorHAnsi" w:hAnsiTheme="minorHAnsi"/>
                <w:sz w:val="18"/>
              </w:rPr>
              <w:t>specifické cíle n</w:t>
            </w:r>
            <w:r w:rsidRPr="00521EE9">
              <w:rPr>
                <w:rFonts w:asciiTheme="minorHAnsi" w:hAnsiTheme="minorHAnsi"/>
                <w:sz w:val="18"/>
              </w:rPr>
              <w:t>avrženy vhodné formy podpory?</w:t>
            </w:r>
          </w:p>
          <w:p w:rsidR="005F2781" w:rsidRPr="00415353" w:rsidRDefault="005F2781" w:rsidP="00E2205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521EE9">
              <w:rPr>
                <w:rFonts w:asciiTheme="minorHAnsi" w:hAnsiTheme="minorHAnsi"/>
                <w:sz w:val="18"/>
              </w:rPr>
              <w:t>Jsou pro vybrané skupiny příjemců navrženy vhodné režimy podpory?</w:t>
            </w:r>
          </w:p>
        </w:tc>
      </w:tr>
    </w:tbl>
    <w:p w:rsidR="005F2781" w:rsidRPr="00261CE9" w:rsidRDefault="005F2781" w:rsidP="005F2781"/>
    <w:tbl>
      <w:tblPr>
        <w:tblStyle w:val="Deloittetable81"/>
        <w:tblW w:w="0" w:type="auto"/>
        <w:tblLook w:val="04A0" w:firstRow="1" w:lastRow="0" w:firstColumn="1" w:lastColumn="0" w:noHBand="0" w:noVBand="1"/>
      </w:tblPr>
      <w:tblGrid>
        <w:gridCol w:w="1162"/>
        <w:gridCol w:w="7938"/>
      </w:tblGrid>
      <w:tr w:rsidR="005F2781" w:rsidTr="00E22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5F2781" w:rsidRPr="0060777F" w:rsidRDefault="005F2781" w:rsidP="00E22054">
            <w:pPr>
              <w:rPr>
                <w:rFonts w:asciiTheme="minorHAnsi" w:hAnsiTheme="minorHAnsi"/>
                <w:sz w:val="18"/>
              </w:rPr>
            </w:pPr>
            <w:r>
              <w:rPr>
                <w:rFonts w:asciiTheme="minorHAnsi" w:hAnsiTheme="minorHAnsi"/>
                <w:sz w:val="18"/>
              </w:rPr>
              <w:t>Otázka 9.1</w:t>
            </w:r>
            <w:r>
              <w:rPr>
                <w:rFonts w:asciiTheme="minorHAnsi" w:hAnsiTheme="minorHAnsi"/>
                <w:sz w:val="18"/>
              </w:rPr>
              <w:tab/>
            </w:r>
            <w:r w:rsidRPr="00521EE9">
              <w:rPr>
                <w:rFonts w:asciiTheme="minorHAnsi" w:hAnsiTheme="minorHAnsi"/>
                <w:sz w:val="18"/>
              </w:rPr>
              <w:t xml:space="preserve">Jsou pro vybrané </w:t>
            </w:r>
            <w:r>
              <w:rPr>
                <w:rFonts w:asciiTheme="minorHAnsi" w:hAnsiTheme="minorHAnsi"/>
                <w:sz w:val="18"/>
              </w:rPr>
              <w:t>specifické cíle n</w:t>
            </w:r>
            <w:r w:rsidRPr="00521EE9">
              <w:rPr>
                <w:rFonts w:asciiTheme="minorHAnsi" w:hAnsiTheme="minorHAnsi"/>
                <w:sz w:val="18"/>
              </w:rPr>
              <w:t>avrženy vhodné formy podpory</w:t>
            </w:r>
            <w:r>
              <w:rPr>
                <w:rFonts w:asciiTheme="minorHAnsi" w:hAnsiTheme="minorHAnsi"/>
                <w:sz w:val="18"/>
              </w:rPr>
              <w:t>?</w:t>
            </w:r>
          </w:p>
        </w:tc>
      </w:tr>
      <w:tr w:rsidR="005F2781" w:rsidTr="00E22054">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Pr="00CE4425" w:rsidRDefault="005F2781" w:rsidP="00E22054">
            <w:pPr>
              <w:rPr>
                <w:color w:val="auto"/>
              </w:rPr>
            </w:pPr>
            <w:r w:rsidRPr="00CE4425">
              <w:rPr>
                <w:color w:val="auto"/>
              </w:rPr>
              <w:t>Zjištění</w:t>
            </w:r>
            <w:r>
              <w:rPr>
                <w:color w:val="auto"/>
              </w:rPr>
              <w:t xml:space="preserve"> a závěry</w:t>
            </w:r>
          </w:p>
        </w:tc>
        <w:tc>
          <w:tcPr>
            <w:tcW w:w="7938" w:type="dxa"/>
            <w:vAlign w:val="center"/>
          </w:tcPr>
          <w:p w:rsidR="005F2781" w:rsidRPr="000B5A06"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r w:rsidRPr="000B5A06">
              <w:rPr>
                <w:sz w:val="18"/>
                <w:szCs w:val="18"/>
              </w:rPr>
              <w:t>V rámci PD jsou plošně u jednotlivých specifických cílů uváděny relevantní informace k využití veřejné podpory</w:t>
            </w:r>
            <w:r>
              <w:rPr>
                <w:sz w:val="18"/>
                <w:szCs w:val="18"/>
              </w:rPr>
              <w:t>:</w:t>
            </w:r>
          </w:p>
          <w:p w:rsidR="005F2781" w:rsidRPr="0033741B" w:rsidRDefault="005F2781" w:rsidP="006C100B">
            <w:pPr>
              <w:pStyle w:val="ListParagraph"/>
              <w:numPr>
                <w:ilvl w:val="0"/>
                <w:numId w:val="57"/>
              </w:numPr>
              <w:cnfStyle w:val="000000000000" w:firstRow="0" w:lastRow="0" w:firstColumn="0" w:lastColumn="0" w:oddVBand="0" w:evenVBand="0" w:oddHBand="0" w:evenHBand="0" w:firstRowFirstColumn="0" w:firstRowLastColumn="0" w:lastRowFirstColumn="0" w:lastRowLastColumn="0"/>
              <w:rPr>
                <w:sz w:val="18"/>
                <w:szCs w:val="18"/>
              </w:rPr>
            </w:pPr>
            <w:r w:rsidRPr="0033741B">
              <w:rPr>
                <w:sz w:val="18"/>
                <w:szCs w:val="18"/>
              </w:rPr>
              <w:t>ve specifickém cíli 1.1, 1.2, 1.3, 3.2, 5.1 budou podpořeny pouze projekty nezakládající nedovolenou veřejnou podporu;</w:t>
            </w:r>
          </w:p>
          <w:p w:rsidR="005F2781" w:rsidRPr="0033741B" w:rsidRDefault="005F2781" w:rsidP="006C100B">
            <w:pPr>
              <w:pStyle w:val="ListParagraph"/>
              <w:numPr>
                <w:ilvl w:val="0"/>
                <w:numId w:val="57"/>
              </w:numPr>
              <w:cnfStyle w:val="000000000000" w:firstRow="0" w:lastRow="0" w:firstColumn="0" w:lastColumn="0" w:oddVBand="0" w:evenVBand="0" w:oddHBand="0" w:evenHBand="0" w:firstRowFirstColumn="0" w:firstRowLastColumn="0" w:lastRowFirstColumn="0" w:lastRowLastColumn="0"/>
              <w:rPr>
                <w:sz w:val="18"/>
                <w:szCs w:val="18"/>
              </w:rPr>
            </w:pPr>
            <w:r w:rsidRPr="0033741B">
              <w:rPr>
                <w:sz w:val="18"/>
                <w:szCs w:val="18"/>
              </w:rPr>
              <w:t>ve specifických cílech 2.1-2.5, 3.1 a 4.1 bude využito veřejné podpory, za aplikace uvedené právní úpravy EU.</w:t>
            </w:r>
          </w:p>
          <w:p w:rsidR="005F2781" w:rsidRPr="0033741B"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p>
          <w:p w:rsidR="00242268" w:rsidRPr="0033741B" w:rsidRDefault="005F2781" w:rsidP="0033741B">
            <w:pPr>
              <w:cnfStyle w:val="000000000000" w:firstRow="0" w:lastRow="0" w:firstColumn="0" w:lastColumn="0" w:oddVBand="0" w:evenVBand="0" w:oddHBand="0" w:evenHBand="0" w:firstRowFirstColumn="0" w:firstRowLastColumn="0" w:lastRowFirstColumn="0" w:lastRowLastColumn="0"/>
              <w:rPr>
                <w:sz w:val="18"/>
                <w:szCs w:val="18"/>
              </w:rPr>
            </w:pPr>
            <w:r w:rsidRPr="0033741B">
              <w:rPr>
                <w:sz w:val="18"/>
                <w:szCs w:val="18"/>
              </w:rPr>
              <w:t>U SC 2.5 je uváděna informace k plánovan</w:t>
            </w:r>
            <w:r w:rsidR="00242268">
              <w:rPr>
                <w:sz w:val="18"/>
                <w:szCs w:val="18"/>
              </w:rPr>
              <w:t xml:space="preserve">ému využití finančních nástrojů </w:t>
            </w:r>
            <w:r w:rsidRPr="0033741B">
              <w:rPr>
                <w:sz w:val="18"/>
                <w:szCs w:val="18"/>
              </w:rPr>
              <w:t>„</w:t>
            </w:r>
            <w:r w:rsidR="00242268" w:rsidRPr="00242268">
              <w:rPr>
                <w:sz w:val="18"/>
                <w:szCs w:val="18"/>
              </w:rPr>
              <w:t>Podpora formou úvěrů mimo území se znečištěným ovzduším podle Střednědobé strategie (do roku 2020) zlepšení kvality ovzduší v ČR</w:t>
            </w:r>
            <w:r w:rsidR="0033741B" w:rsidRPr="0033741B">
              <w:rPr>
                <w:sz w:val="18"/>
                <w:szCs w:val="18"/>
              </w:rPr>
              <w:t>.</w:t>
            </w:r>
            <w:r w:rsidR="00242268">
              <w:rPr>
                <w:sz w:val="18"/>
                <w:szCs w:val="18"/>
              </w:rPr>
              <w:t xml:space="preserve">“ </w:t>
            </w:r>
            <w:r w:rsidR="0033741B">
              <w:rPr>
                <w:sz w:val="18"/>
                <w:szCs w:val="18"/>
              </w:rPr>
              <w:t>Uvedené zn</w:t>
            </w:r>
            <w:r w:rsidR="00242268">
              <w:rPr>
                <w:sz w:val="18"/>
                <w:szCs w:val="18"/>
              </w:rPr>
              <w:t xml:space="preserve">ění nepovažujeme za dostačující, protože není zřejmé, jaké konkrétní </w:t>
            </w:r>
            <w:r w:rsidR="002131AD">
              <w:rPr>
                <w:sz w:val="18"/>
                <w:szCs w:val="18"/>
              </w:rPr>
              <w:t xml:space="preserve">inovativní finanční </w:t>
            </w:r>
            <w:r w:rsidR="00242268">
              <w:rPr>
                <w:sz w:val="18"/>
                <w:szCs w:val="18"/>
              </w:rPr>
              <w:t>nástroje budou využity</w:t>
            </w:r>
            <w:r w:rsidR="002131AD">
              <w:rPr>
                <w:sz w:val="18"/>
                <w:szCs w:val="18"/>
              </w:rPr>
              <w:t>, zda u vybraných aktivit nebo celého specifického cíle,</w:t>
            </w:r>
            <w:r w:rsidR="00242268">
              <w:rPr>
                <w:sz w:val="18"/>
                <w:szCs w:val="18"/>
              </w:rPr>
              <w:t xml:space="preserve"> za jakých podmínek. Doporučujeme bezodkladně zahájit ex-ante analýzu využití finančních nástrojů, která uvedené detaily umožní specifikovat.</w:t>
            </w:r>
          </w:p>
          <w:p w:rsidR="005F2781"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p>
          <w:p w:rsidR="005F2781" w:rsidRPr="0089331A"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ení vyjasněno, jak bude postupováno v případě projektů generujících příjmy a zda bude dovoleno čerpání nepřímých nákladů za využití paušální sazby.</w:t>
            </w:r>
          </w:p>
        </w:tc>
      </w:tr>
      <w:tr w:rsidR="005F2781" w:rsidTr="00E22054">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Default="005F2781" w:rsidP="00E22054">
            <w:pPr>
              <w:rPr>
                <w:color w:val="auto"/>
              </w:rPr>
            </w:pPr>
            <w:r>
              <w:rPr>
                <w:color w:val="auto"/>
              </w:rPr>
              <w:t>Doporučení</w:t>
            </w:r>
          </w:p>
          <w:p w:rsidR="005F2781" w:rsidRPr="00CE4425" w:rsidRDefault="005F2781" w:rsidP="00E22054">
            <w:pPr>
              <w:rPr>
                <w:color w:val="auto"/>
              </w:rPr>
            </w:pPr>
            <w:r>
              <w:rPr>
                <w:color w:val="auto"/>
              </w:rPr>
              <w:t xml:space="preserve">a </w:t>
            </w:r>
            <w:r w:rsidRPr="00CE4425">
              <w:rPr>
                <w:color w:val="auto"/>
              </w:rPr>
              <w:t>nápravná opatření</w:t>
            </w:r>
          </w:p>
        </w:tc>
        <w:tc>
          <w:tcPr>
            <w:tcW w:w="7938" w:type="dxa"/>
            <w:vAlign w:val="center"/>
          </w:tcPr>
          <w:p w:rsidR="005F2781"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odnotitel považuje vymezení SC na ty, které mají/mohou čerpat veřejnou podporu za odůvodněné. V případě, že se budou uplatňovat rozdílná pravidla na vybrané (skupiny) opatření v rámci jednoho specifického cíle, nutné doplnit vyjasnění přímo do textace PD.</w:t>
            </w:r>
          </w:p>
          <w:p w:rsidR="005F2781"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p>
          <w:p w:rsidR="005F2781" w:rsidRDefault="005F2781" w:rsidP="008E1E9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 SC 2.5 je nutné definitivně vyjasnit, zda budou uplatněny finanční nástroje, v jaké formě, na jaké opatření, dle jakého principu operací – a detail doplnit do části popisu u daného SC. Pokud bude navržena souběžná podpora skrze dotační financování i finanční nástroje (jak bylo naznačeno během vzájemných osobních jednání) je nutné taxativně vymezit podmínky, kdy bude možné žádat o podporu grantovou a kdy o podporu finančního nástroje. V případě potvrzení zapojení finančních nástrojů v rámci IROP (jak bylo sděleno během rozhovorů) musí řídící orgán zabezpečit splnění všech podmínek, jak je jmenuje články 37 - 46 a příloha č. IV. Obecného nařízení</w:t>
            </w:r>
            <w:r w:rsidR="00977E5B">
              <w:rPr>
                <w:sz w:val="18"/>
                <w:szCs w:val="18"/>
              </w:rPr>
              <w:t xml:space="preserve"> – především je nutné bezodkladně zadat ex-ante </w:t>
            </w:r>
            <w:r w:rsidR="008E1E90">
              <w:rPr>
                <w:sz w:val="18"/>
                <w:szCs w:val="18"/>
              </w:rPr>
              <w:t>analýzu</w:t>
            </w:r>
            <w:r w:rsidR="00977E5B">
              <w:rPr>
                <w:sz w:val="18"/>
                <w:szCs w:val="18"/>
              </w:rPr>
              <w:t xml:space="preserve"> návrhu zabezpečení finančního nástroje. </w:t>
            </w:r>
            <w:r w:rsidR="00C34F6F">
              <w:rPr>
                <w:sz w:val="18"/>
                <w:szCs w:val="18"/>
              </w:rPr>
              <w:t xml:space="preserve">Ex-ante </w:t>
            </w:r>
            <w:r w:rsidR="00DC778B">
              <w:rPr>
                <w:sz w:val="18"/>
                <w:szCs w:val="18"/>
              </w:rPr>
              <w:t>analýza</w:t>
            </w:r>
            <w:r w:rsidR="00C34F6F">
              <w:rPr>
                <w:sz w:val="18"/>
                <w:szCs w:val="18"/>
              </w:rPr>
              <w:t xml:space="preserve"> musí mj. obsahovat </w:t>
            </w:r>
            <w:r w:rsidR="00C34F6F" w:rsidRPr="00C34F6F">
              <w:rPr>
                <w:sz w:val="18"/>
                <w:szCs w:val="18"/>
              </w:rPr>
              <w:t>analýzu selhání trhu, posouzení přidané hodnoty finančních nástrojů, odhad dodatečných veřejných a soukromých zdrojů, posouzení zkušeností získaných při využívání podobných nástrojů a ponaučení z předběžných posouzení, přesné vymezení očekávaných výsledků</w:t>
            </w:r>
            <w:r w:rsidR="00C34F6F">
              <w:rPr>
                <w:sz w:val="18"/>
                <w:szCs w:val="18"/>
              </w:rPr>
              <w:t xml:space="preserve">. </w:t>
            </w:r>
          </w:p>
          <w:p w:rsidR="00A715A3" w:rsidRDefault="00A715A3" w:rsidP="008E1E90">
            <w:pPr>
              <w:cnfStyle w:val="000000000000" w:firstRow="0" w:lastRow="0" w:firstColumn="0" w:lastColumn="0" w:oddVBand="0" w:evenVBand="0" w:oddHBand="0" w:evenHBand="0" w:firstRowFirstColumn="0" w:firstRowLastColumn="0" w:lastRowFirstColumn="0" w:lastRowLastColumn="0"/>
              <w:rPr>
                <w:sz w:val="18"/>
                <w:szCs w:val="18"/>
              </w:rPr>
            </w:pPr>
          </w:p>
          <w:p w:rsidR="00A715A3" w:rsidRPr="000B5A06" w:rsidRDefault="00A715A3" w:rsidP="00A715A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 otázce specifikace přístupu k projektům generujícím příjmy nebo možnosti využití paušální sazby je současný obecný formát informace v programovém dokumentu v pořádku, nicméně hodnotitel doporučuje uvedeným oblastem věnovat zvýšenou pozornost, aby bylo možné zavčas učinit kvalifikované a jednoznačné rozhodnutí.</w:t>
            </w:r>
          </w:p>
        </w:tc>
      </w:tr>
      <w:tr w:rsidR="005F2781" w:rsidTr="00E22054">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Pr="00CE4425" w:rsidRDefault="005F2781" w:rsidP="00E22054">
            <w:pPr>
              <w:rPr>
                <w:color w:val="auto"/>
              </w:rPr>
            </w:pPr>
            <w:r w:rsidRPr="00CE4425">
              <w:rPr>
                <w:color w:val="auto"/>
              </w:rPr>
              <w:t>Poznámky</w:t>
            </w:r>
          </w:p>
        </w:tc>
        <w:tc>
          <w:tcPr>
            <w:tcW w:w="7938" w:type="dxa"/>
            <w:vAlign w:val="center"/>
          </w:tcPr>
          <w:p w:rsidR="005F2781" w:rsidRPr="000B5A06"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p>
        </w:tc>
      </w:tr>
    </w:tbl>
    <w:p w:rsidR="005F2781" w:rsidRDefault="005F2781" w:rsidP="005F2781"/>
    <w:tbl>
      <w:tblPr>
        <w:tblStyle w:val="Deloittetable81"/>
        <w:tblW w:w="0" w:type="auto"/>
        <w:tblLook w:val="04A0" w:firstRow="1" w:lastRow="0" w:firstColumn="1" w:lastColumn="0" w:noHBand="0" w:noVBand="1"/>
      </w:tblPr>
      <w:tblGrid>
        <w:gridCol w:w="1162"/>
        <w:gridCol w:w="7938"/>
      </w:tblGrid>
      <w:tr w:rsidR="005F2781" w:rsidTr="00E22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5F2781" w:rsidRPr="0060777F" w:rsidRDefault="005F2781" w:rsidP="00E22054">
            <w:pPr>
              <w:rPr>
                <w:rFonts w:asciiTheme="minorHAnsi" w:hAnsiTheme="minorHAnsi"/>
                <w:sz w:val="18"/>
              </w:rPr>
            </w:pPr>
            <w:r>
              <w:rPr>
                <w:rFonts w:asciiTheme="minorHAnsi" w:hAnsiTheme="minorHAnsi"/>
                <w:sz w:val="18"/>
              </w:rPr>
              <w:t>Otázka 9.2</w:t>
            </w:r>
            <w:r>
              <w:rPr>
                <w:rFonts w:asciiTheme="minorHAnsi" w:hAnsiTheme="minorHAnsi"/>
                <w:sz w:val="18"/>
              </w:rPr>
              <w:tab/>
            </w:r>
            <w:r w:rsidRPr="009A0DD4">
              <w:rPr>
                <w:rFonts w:asciiTheme="minorHAnsi" w:hAnsiTheme="minorHAnsi"/>
                <w:sz w:val="18"/>
              </w:rPr>
              <w:t>Jsou pro vybrané skupiny příjemců navrženy vhodné režimy podpory</w:t>
            </w:r>
            <w:r>
              <w:rPr>
                <w:rFonts w:asciiTheme="minorHAnsi" w:hAnsiTheme="minorHAnsi"/>
                <w:sz w:val="18"/>
              </w:rPr>
              <w:t>?</w:t>
            </w:r>
          </w:p>
        </w:tc>
      </w:tr>
      <w:tr w:rsidR="005F2781" w:rsidTr="00E22054">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Pr="00CE4425" w:rsidRDefault="005F2781" w:rsidP="00E22054">
            <w:pPr>
              <w:rPr>
                <w:color w:val="auto"/>
              </w:rPr>
            </w:pPr>
            <w:r w:rsidRPr="00CE4425">
              <w:rPr>
                <w:color w:val="auto"/>
              </w:rPr>
              <w:t>Zjištění</w:t>
            </w:r>
            <w:r>
              <w:rPr>
                <w:color w:val="auto"/>
              </w:rPr>
              <w:t xml:space="preserve"> a závěry</w:t>
            </w:r>
          </w:p>
        </w:tc>
        <w:tc>
          <w:tcPr>
            <w:tcW w:w="7938" w:type="dxa"/>
            <w:vAlign w:val="center"/>
          </w:tcPr>
          <w:p w:rsidR="005F2781"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D IROP nespecifikuje, jak budou rozdílná pravidla podpory pro rozdílné skupiny příjemců</w:t>
            </w:r>
          </w:p>
          <w:p w:rsidR="005F2781" w:rsidRDefault="005F2781" w:rsidP="006C100B">
            <w:pPr>
              <w:pStyle w:val="ListParagraph"/>
              <w:numPr>
                <w:ilvl w:val="0"/>
                <w:numId w:val="58"/>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lý a střední </w:t>
            </w:r>
            <w:r w:rsidRPr="002651A2">
              <w:rPr>
                <w:sz w:val="18"/>
                <w:szCs w:val="18"/>
              </w:rPr>
              <w:t>podnik</w:t>
            </w:r>
            <w:r>
              <w:rPr>
                <w:sz w:val="18"/>
                <w:szCs w:val="18"/>
              </w:rPr>
              <w:t>;</w:t>
            </w:r>
          </w:p>
          <w:p w:rsidR="005F2781" w:rsidRDefault="005F2781" w:rsidP="006C100B">
            <w:pPr>
              <w:pStyle w:val="ListParagraph"/>
              <w:numPr>
                <w:ilvl w:val="0"/>
                <w:numId w:val="58"/>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bce a kraje v rozvinutých a strukturálně postižených regionech;</w:t>
            </w:r>
          </w:p>
          <w:p w:rsidR="005F2781" w:rsidRPr="00D12F9D" w:rsidRDefault="005F2781" w:rsidP="00E22054">
            <w:pPr>
              <w:pStyle w:val="ListParagraph"/>
              <w:numPr>
                <w:ilvl w:val="0"/>
                <w:numId w:val="58"/>
              </w:numPr>
              <w:cnfStyle w:val="000000000000" w:firstRow="0" w:lastRow="0" w:firstColumn="0" w:lastColumn="0" w:oddVBand="0" w:evenVBand="0" w:oddHBand="0" w:evenHBand="0" w:firstRowFirstColumn="0" w:firstRowLastColumn="0" w:lastRowFirstColumn="0" w:lastRowLastColumn="0"/>
              <w:rPr>
                <w:sz w:val="18"/>
                <w:szCs w:val="18"/>
              </w:rPr>
            </w:pPr>
            <w:r w:rsidRPr="002651A2">
              <w:rPr>
                <w:sz w:val="18"/>
                <w:szCs w:val="18"/>
              </w:rPr>
              <w:t xml:space="preserve">NNO, OSVČ, </w:t>
            </w:r>
            <w:r>
              <w:rPr>
                <w:sz w:val="18"/>
                <w:szCs w:val="18"/>
              </w:rPr>
              <w:t>o</w:t>
            </w:r>
            <w:r w:rsidRPr="002651A2">
              <w:rPr>
                <w:sz w:val="18"/>
                <w:szCs w:val="18"/>
              </w:rPr>
              <w:t>rganizace zřizované nebo zakládané círk</w:t>
            </w:r>
            <w:r>
              <w:rPr>
                <w:sz w:val="18"/>
                <w:szCs w:val="18"/>
              </w:rPr>
              <w:t>vemi, zájmová sdružení.</w:t>
            </w:r>
          </w:p>
        </w:tc>
      </w:tr>
      <w:tr w:rsidR="005F2781" w:rsidTr="00E22054">
        <w:trPr>
          <w:trHeight w:val="32"/>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Default="005F2781" w:rsidP="00E22054">
            <w:pPr>
              <w:rPr>
                <w:color w:val="auto"/>
              </w:rPr>
            </w:pPr>
            <w:r>
              <w:rPr>
                <w:color w:val="auto"/>
              </w:rPr>
              <w:t>Doporučení</w:t>
            </w:r>
          </w:p>
          <w:p w:rsidR="005F2781" w:rsidRPr="00CE4425" w:rsidRDefault="005F2781" w:rsidP="00E22054">
            <w:pPr>
              <w:rPr>
                <w:color w:val="auto"/>
              </w:rPr>
            </w:pPr>
            <w:r>
              <w:rPr>
                <w:color w:val="auto"/>
              </w:rPr>
              <w:t xml:space="preserve">a </w:t>
            </w:r>
            <w:r w:rsidRPr="00CE4425">
              <w:rPr>
                <w:color w:val="auto"/>
              </w:rPr>
              <w:t>nápravná opatření</w:t>
            </w:r>
          </w:p>
        </w:tc>
        <w:tc>
          <w:tcPr>
            <w:tcW w:w="7938" w:type="dxa"/>
            <w:vAlign w:val="center"/>
          </w:tcPr>
          <w:p w:rsidR="005F2781" w:rsidRPr="000B5A06" w:rsidRDefault="0013540D" w:rsidP="00E220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Jakmile bude schválen materiál Ministerstva financí ČR specifikující </w:t>
            </w:r>
            <w:r w:rsidRPr="0013540D">
              <w:rPr>
                <w:sz w:val="18"/>
                <w:szCs w:val="18"/>
              </w:rPr>
              <w:t>rozdílná pravidla podpo</w:t>
            </w:r>
            <w:r>
              <w:rPr>
                <w:sz w:val="18"/>
                <w:szCs w:val="18"/>
              </w:rPr>
              <w:t>ry pro rozdílné skupiny příjemce, doporučujeme dopracovat detail do PD IROP.</w:t>
            </w:r>
          </w:p>
        </w:tc>
      </w:tr>
      <w:tr w:rsidR="005F2781" w:rsidTr="00E22054">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F2781" w:rsidRPr="00CE4425" w:rsidRDefault="005F2781" w:rsidP="00E22054">
            <w:pPr>
              <w:rPr>
                <w:color w:val="auto"/>
              </w:rPr>
            </w:pPr>
            <w:r w:rsidRPr="00CE4425">
              <w:rPr>
                <w:color w:val="auto"/>
              </w:rPr>
              <w:lastRenderedPageBreak/>
              <w:t>Poznámky</w:t>
            </w:r>
          </w:p>
        </w:tc>
        <w:tc>
          <w:tcPr>
            <w:tcW w:w="7938" w:type="dxa"/>
            <w:vAlign w:val="center"/>
          </w:tcPr>
          <w:p w:rsidR="005F2781" w:rsidRPr="000B5A06" w:rsidRDefault="005F2781" w:rsidP="00E22054">
            <w:pPr>
              <w:cnfStyle w:val="000000000000" w:firstRow="0" w:lastRow="0" w:firstColumn="0" w:lastColumn="0" w:oddVBand="0" w:evenVBand="0" w:oddHBand="0" w:evenHBand="0" w:firstRowFirstColumn="0" w:firstRowLastColumn="0" w:lastRowFirstColumn="0" w:lastRowLastColumn="0"/>
              <w:rPr>
                <w:sz w:val="18"/>
                <w:szCs w:val="18"/>
              </w:rPr>
            </w:pPr>
            <w:r w:rsidRPr="00AE40F5">
              <w:rPr>
                <w:sz w:val="18"/>
                <w:szCs w:val="18"/>
              </w:rPr>
              <w:t>Při doplnění výše uvedených údajů navrhujeme případně doplnit i údaje k možným formám zajištění spolufinancování ze strany příjemců.</w:t>
            </w:r>
          </w:p>
        </w:tc>
      </w:tr>
    </w:tbl>
    <w:p w:rsidR="00FB3991" w:rsidRPr="00261CE9" w:rsidRDefault="00FB3991" w:rsidP="00FB3991">
      <w:pPr>
        <w:pStyle w:val="Heading2"/>
      </w:pPr>
      <w:bookmarkStart w:id="32" w:name="_Toc390955604"/>
      <w:r w:rsidRPr="00261CE9">
        <w:t>Evaluační oblast č. 1</w:t>
      </w:r>
      <w:r w:rsidR="00C15509">
        <w:t>0</w:t>
      </w:r>
      <w:r w:rsidRPr="00261CE9">
        <w:t xml:space="preserve">: </w:t>
      </w:r>
      <w:r w:rsidR="006436A3" w:rsidRPr="00261CE9">
        <w:t>Administrativní kapacity</w:t>
      </w:r>
      <w:bookmarkEnd w:id="32"/>
    </w:p>
    <w:tbl>
      <w:tblPr>
        <w:tblStyle w:val="Deloittetable2"/>
        <w:tblW w:w="0" w:type="auto"/>
        <w:tblLook w:val="04A0" w:firstRow="1" w:lastRow="0" w:firstColumn="1" w:lastColumn="0" w:noHBand="0" w:noVBand="1"/>
      </w:tblPr>
      <w:tblGrid>
        <w:gridCol w:w="2722"/>
        <w:gridCol w:w="6175"/>
      </w:tblGrid>
      <w:tr w:rsidR="006A6190" w:rsidRPr="00261CE9" w:rsidTr="00680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6175"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680A28">
        <w:tc>
          <w:tcPr>
            <w:cnfStyle w:val="001000000000" w:firstRow="0" w:lastRow="0" w:firstColumn="1" w:lastColumn="0" w:oddVBand="0" w:evenVBand="0" w:oddHBand="0" w:evenHBand="0" w:firstRowFirstColumn="0" w:firstRowLastColumn="0" w:lastRowFirstColumn="0" w:lastRowLastColumn="0"/>
            <w:tcW w:w="2722" w:type="dxa"/>
          </w:tcPr>
          <w:p w:rsidR="006A6190" w:rsidRPr="00261CE9" w:rsidRDefault="006436A3" w:rsidP="005A3D10">
            <w:pPr>
              <w:contextualSpacing/>
              <w:jc w:val="left"/>
              <w:rPr>
                <w:rFonts w:asciiTheme="minorHAnsi" w:hAnsiTheme="minorHAnsi"/>
                <w:sz w:val="18"/>
              </w:rPr>
            </w:pPr>
            <w:r w:rsidRPr="00261CE9">
              <w:rPr>
                <w:rFonts w:asciiTheme="minorHAnsi" w:hAnsiTheme="minorHAnsi"/>
                <w:sz w:val="18"/>
              </w:rPr>
              <w:t>Jsou navrženy přiměřené administrativní kapacity pro řízení programu</w:t>
            </w:r>
            <w:r w:rsidR="006B42A1">
              <w:rPr>
                <w:rFonts w:asciiTheme="minorHAnsi" w:hAnsiTheme="minorHAnsi"/>
                <w:sz w:val="18"/>
              </w:rPr>
              <w:t xml:space="preserve"> a </w:t>
            </w:r>
            <w:r w:rsidRPr="00261CE9">
              <w:rPr>
                <w:rFonts w:asciiTheme="minorHAnsi" w:hAnsiTheme="minorHAnsi"/>
                <w:sz w:val="18"/>
              </w:rPr>
              <w:t>odpovídající zapojení partnerů?</w:t>
            </w:r>
          </w:p>
        </w:tc>
        <w:tc>
          <w:tcPr>
            <w:tcW w:w="6175" w:type="dxa"/>
          </w:tcPr>
          <w:p w:rsidR="00797BAD" w:rsidRDefault="00797BAD" w:rsidP="00EC6E4C">
            <w:pPr>
              <w:numPr>
                <w:ilvl w:val="0"/>
                <w:numId w:val="8"/>
              </w:num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eastAsia="cs-CZ"/>
              </w:rPr>
            </w:pPr>
            <w:r w:rsidRPr="00261CE9">
              <w:rPr>
                <w:rFonts w:asciiTheme="minorHAnsi" w:hAnsiTheme="minorHAnsi"/>
                <w:sz w:val="18"/>
                <w:lang w:eastAsia="cs-CZ"/>
              </w:rPr>
              <w:t>Je zajištěna přiměřená administrativní kapacita řídicího orgánu pro řízení</w:t>
            </w:r>
            <w:r w:rsidR="006B42A1">
              <w:rPr>
                <w:rFonts w:asciiTheme="minorHAnsi" w:hAnsiTheme="minorHAnsi"/>
                <w:sz w:val="18"/>
                <w:lang w:eastAsia="cs-CZ"/>
              </w:rPr>
              <w:t xml:space="preserve"> a </w:t>
            </w:r>
            <w:r w:rsidRPr="00261CE9">
              <w:rPr>
                <w:rFonts w:asciiTheme="minorHAnsi" w:hAnsiTheme="minorHAnsi"/>
                <w:sz w:val="18"/>
                <w:lang w:eastAsia="cs-CZ"/>
              </w:rPr>
              <w:t xml:space="preserve">implementaci </w:t>
            </w:r>
            <w:r w:rsidR="007D2C1A">
              <w:rPr>
                <w:rFonts w:asciiTheme="minorHAnsi" w:hAnsiTheme="minorHAnsi"/>
                <w:sz w:val="18"/>
                <w:lang w:eastAsia="cs-CZ"/>
              </w:rPr>
              <w:t>IROP</w:t>
            </w:r>
            <w:r w:rsidRPr="00261CE9">
              <w:rPr>
                <w:rFonts w:asciiTheme="minorHAnsi" w:hAnsiTheme="minorHAnsi"/>
                <w:sz w:val="18"/>
                <w:lang w:eastAsia="cs-CZ"/>
              </w:rPr>
              <w:t>?</w:t>
            </w:r>
          </w:p>
          <w:p w:rsidR="00CA5A66" w:rsidRPr="00261CE9" w:rsidRDefault="00CA5A66" w:rsidP="00CA5A66">
            <w:pPr>
              <w:numPr>
                <w:ilvl w:val="0"/>
                <w:numId w:val="8"/>
              </w:num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eastAsia="cs-CZ"/>
              </w:rPr>
            </w:pPr>
            <w:r w:rsidRPr="00261CE9">
              <w:rPr>
                <w:rFonts w:asciiTheme="minorHAnsi" w:hAnsiTheme="minorHAnsi"/>
                <w:sz w:val="18"/>
                <w:lang w:eastAsia="cs-CZ"/>
              </w:rPr>
              <w:t xml:space="preserve">Je zajištěna přiměřená administrativní kapacita </w:t>
            </w:r>
            <w:r>
              <w:rPr>
                <w:rFonts w:asciiTheme="minorHAnsi" w:hAnsiTheme="minorHAnsi"/>
                <w:sz w:val="18"/>
                <w:lang w:eastAsia="cs-CZ"/>
              </w:rPr>
              <w:t>zprostředkujícího subjektu</w:t>
            </w:r>
            <w:r w:rsidR="006B42A1">
              <w:rPr>
                <w:rFonts w:asciiTheme="minorHAnsi" w:hAnsiTheme="minorHAnsi"/>
                <w:sz w:val="18"/>
                <w:lang w:eastAsia="cs-CZ"/>
              </w:rPr>
              <w:t xml:space="preserve"> a </w:t>
            </w:r>
            <w:r>
              <w:rPr>
                <w:rFonts w:asciiTheme="minorHAnsi" w:hAnsiTheme="minorHAnsi"/>
                <w:sz w:val="18"/>
                <w:lang w:eastAsia="cs-CZ"/>
              </w:rPr>
              <w:t>dalších partnerů</w:t>
            </w:r>
            <w:r w:rsidRPr="00261CE9">
              <w:rPr>
                <w:rFonts w:asciiTheme="minorHAnsi" w:hAnsiTheme="minorHAnsi"/>
                <w:sz w:val="18"/>
                <w:lang w:eastAsia="cs-CZ"/>
              </w:rPr>
              <w:t xml:space="preserve"> pro</w:t>
            </w:r>
            <w:r>
              <w:rPr>
                <w:rFonts w:asciiTheme="minorHAnsi" w:hAnsiTheme="minorHAnsi"/>
                <w:sz w:val="18"/>
                <w:lang w:eastAsia="cs-CZ"/>
              </w:rPr>
              <w:t xml:space="preserve"> zapojení</w:t>
            </w:r>
            <w:r w:rsidRPr="00261CE9">
              <w:rPr>
                <w:rFonts w:asciiTheme="minorHAnsi" w:hAnsiTheme="minorHAnsi"/>
                <w:sz w:val="18"/>
                <w:lang w:eastAsia="cs-CZ"/>
              </w:rPr>
              <w:t xml:space="preserve"> </w:t>
            </w:r>
            <w:r>
              <w:rPr>
                <w:rFonts w:asciiTheme="minorHAnsi" w:hAnsiTheme="minorHAnsi"/>
                <w:sz w:val="18"/>
                <w:lang w:eastAsia="cs-CZ"/>
              </w:rPr>
              <w:t>do řízení</w:t>
            </w:r>
            <w:r w:rsidR="006B42A1">
              <w:rPr>
                <w:rFonts w:asciiTheme="minorHAnsi" w:hAnsiTheme="minorHAnsi"/>
                <w:sz w:val="18"/>
                <w:lang w:eastAsia="cs-CZ"/>
              </w:rPr>
              <w:t xml:space="preserve"> a </w:t>
            </w:r>
            <w:r>
              <w:rPr>
                <w:rFonts w:asciiTheme="minorHAnsi" w:hAnsiTheme="minorHAnsi"/>
                <w:sz w:val="18"/>
                <w:lang w:eastAsia="cs-CZ"/>
              </w:rPr>
              <w:t>implementace?</w:t>
            </w:r>
          </w:p>
          <w:p w:rsidR="007B1FDC" w:rsidRPr="00261CE9" w:rsidRDefault="004A160A" w:rsidP="00EC6E4C">
            <w:pPr>
              <w:numPr>
                <w:ilvl w:val="0"/>
                <w:numId w:val="8"/>
              </w:num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eastAsia="cs-CZ"/>
              </w:rPr>
            </w:pPr>
            <w:r>
              <w:rPr>
                <w:rFonts w:asciiTheme="minorHAnsi" w:hAnsiTheme="minorHAnsi"/>
                <w:sz w:val="18"/>
                <w:lang w:eastAsia="cs-CZ"/>
              </w:rPr>
              <w:t>Byla navržena</w:t>
            </w:r>
            <w:r w:rsidR="006B42A1">
              <w:rPr>
                <w:rFonts w:asciiTheme="minorHAnsi" w:hAnsiTheme="minorHAnsi"/>
                <w:sz w:val="18"/>
                <w:lang w:eastAsia="cs-CZ"/>
              </w:rPr>
              <w:t xml:space="preserve"> a </w:t>
            </w:r>
            <w:r w:rsidR="007B1FDC" w:rsidRPr="00261CE9">
              <w:rPr>
                <w:rFonts w:asciiTheme="minorHAnsi" w:hAnsiTheme="minorHAnsi"/>
                <w:sz w:val="18"/>
                <w:lang w:eastAsia="cs-CZ"/>
              </w:rPr>
              <w:t>přijata opatření k minimalizaci vytváření umělých byrokratických překážek</w:t>
            </w:r>
            <w:r>
              <w:rPr>
                <w:rFonts w:asciiTheme="minorHAnsi" w:hAnsiTheme="minorHAnsi"/>
                <w:sz w:val="18"/>
                <w:lang w:eastAsia="cs-CZ"/>
              </w:rPr>
              <w:t xml:space="preserve">, </w:t>
            </w:r>
            <w:r w:rsidR="00DD6731">
              <w:rPr>
                <w:rFonts w:asciiTheme="minorHAnsi" w:hAnsiTheme="minorHAnsi"/>
                <w:sz w:val="18"/>
                <w:lang w:eastAsia="cs-CZ"/>
              </w:rPr>
              <w:t xml:space="preserve">ke </w:t>
            </w:r>
            <w:r w:rsidRPr="00261CE9">
              <w:rPr>
                <w:rFonts w:asciiTheme="minorHAnsi" w:hAnsiTheme="minorHAnsi"/>
                <w:sz w:val="18"/>
                <w:lang w:eastAsia="cs-CZ"/>
              </w:rPr>
              <w:t xml:space="preserve">zjednodušení </w:t>
            </w:r>
            <w:r w:rsidR="00DD6731" w:rsidRPr="00261CE9">
              <w:rPr>
                <w:rFonts w:asciiTheme="minorHAnsi" w:hAnsiTheme="minorHAnsi"/>
                <w:sz w:val="18"/>
                <w:lang w:eastAsia="cs-CZ"/>
              </w:rPr>
              <w:t>zátěže navrženého systému pro příjemce</w:t>
            </w:r>
            <w:r w:rsidRPr="00261CE9">
              <w:rPr>
                <w:rFonts w:asciiTheme="minorHAnsi" w:hAnsiTheme="minorHAnsi"/>
                <w:sz w:val="18"/>
                <w:lang w:eastAsia="cs-CZ"/>
              </w:rPr>
              <w:t>?</w:t>
            </w:r>
          </w:p>
          <w:p w:rsidR="00BE4270" w:rsidRPr="00BE4270" w:rsidRDefault="000708E9" w:rsidP="00BE4270">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lang w:eastAsia="cs-CZ"/>
              </w:rPr>
            </w:pPr>
            <w:r>
              <w:rPr>
                <w:rFonts w:asciiTheme="minorHAnsi" w:hAnsiTheme="minorHAnsi"/>
                <w:sz w:val="18"/>
                <w:lang w:eastAsia="cs-CZ"/>
              </w:rPr>
              <w:t>Jsou nastavena pravidla pro odpovídající zapojení partnerů</w:t>
            </w:r>
            <w:r w:rsidR="00DD6731">
              <w:rPr>
                <w:rFonts w:asciiTheme="minorHAnsi" w:hAnsiTheme="minorHAnsi"/>
                <w:sz w:val="18"/>
                <w:lang w:eastAsia="cs-CZ"/>
              </w:rPr>
              <w:t>?</w:t>
            </w:r>
          </w:p>
        </w:tc>
      </w:tr>
    </w:tbl>
    <w:p w:rsidR="00637B5B" w:rsidRDefault="00637B5B" w:rsidP="00D837CD">
      <w:pPr>
        <w:rPr>
          <w:highlight w:val="yellow"/>
        </w:rPr>
      </w:pPr>
    </w:p>
    <w:p w:rsidR="00637B5B" w:rsidRPr="00E722BA" w:rsidRDefault="00D72A53" w:rsidP="00D72A53">
      <w:pPr>
        <w:rPr>
          <w:szCs w:val="19"/>
        </w:rPr>
      </w:pPr>
      <w:r w:rsidRPr="00E722BA">
        <w:rPr>
          <w:szCs w:val="19"/>
        </w:rPr>
        <w:t xml:space="preserve">Hodnotitel ověřoval přiměřenost nastavení administrativních kapacit subjektů implementační struktury za využití draftu </w:t>
      </w:r>
      <w:r w:rsidR="00637B5B" w:rsidRPr="00E722BA">
        <w:rPr>
          <w:szCs w:val="19"/>
        </w:rPr>
        <w:t>M</w:t>
      </w:r>
      <w:r w:rsidRPr="00E722BA">
        <w:rPr>
          <w:szCs w:val="19"/>
        </w:rPr>
        <w:t>etodického pokynu</w:t>
      </w:r>
      <w:r w:rsidR="00637B5B" w:rsidRPr="00E722BA">
        <w:rPr>
          <w:szCs w:val="19"/>
        </w:rPr>
        <w:t xml:space="preserve"> </w:t>
      </w:r>
      <w:r w:rsidR="00637B5B" w:rsidRPr="00E722BA">
        <w:rPr>
          <w:i/>
          <w:szCs w:val="19"/>
        </w:rPr>
        <w:t>Str</w:t>
      </w:r>
      <w:r w:rsidRPr="00E722BA">
        <w:rPr>
          <w:i/>
          <w:szCs w:val="19"/>
        </w:rPr>
        <w:t>ategie rozvoje lidských zdrojů pro programové období 2014-2020</w:t>
      </w:r>
      <w:r w:rsidRPr="00E722BA">
        <w:rPr>
          <w:szCs w:val="19"/>
        </w:rPr>
        <w:t>, kde jsou uvedena doporučení, aby</w:t>
      </w:r>
      <w:r w:rsidR="00637B5B" w:rsidRPr="00E722BA">
        <w:rPr>
          <w:szCs w:val="19"/>
        </w:rPr>
        <w:t xml:space="preserve"> při plánování administrativní kapacity </w:t>
      </w:r>
      <w:r w:rsidRPr="00E722BA">
        <w:rPr>
          <w:szCs w:val="19"/>
        </w:rPr>
        <w:t xml:space="preserve">programu byly </w:t>
      </w:r>
      <w:r w:rsidR="00637B5B" w:rsidRPr="00E722BA">
        <w:rPr>
          <w:szCs w:val="19"/>
        </w:rPr>
        <w:t>zohledn</w:t>
      </w:r>
      <w:r w:rsidRPr="00E722BA">
        <w:rPr>
          <w:szCs w:val="19"/>
        </w:rPr>
        <w:t>ěny</w:t>
      </w:r>
      <w:r w:rsidR="00637B5B" w:rsidRPr="00E722BA">
        <w:rPr>
          <w:szCs w:val="19"/>
        </w:rPr>
        <w:t xml:space="preserve"> zejména: </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cíle a očekávané výsledky programu;</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nastavení</w:t>
      </w:r>
      <w:r w:rsidR="00D72A53" w:rsidRPr="00E722BA">
        <w:rPr>
          <w:rFonts w:asciiTheme="minorHAnsi" w:hAnsiTheme="minorHAnsi"/>
          <w:szCs w:val="19"/>
        </w:rPr>
        <w:t xml:space="preserve"> procesů a organizační struktura daného subjektu (potřeba</w:t>
      </w:r>
      <w:r w:rsidRPr="00E722BA">
        <w:rPr>
          <w:rFonts w:asciiTheme="minorHAnsi" w:hAnsiTheme="minorHAnsi"/>
          <w:szCs w:val="19"/>
        </w:rPr>
        <w:t xml:space="preserve"> zajištění jednotlivých činností např. strategické řízení, metodická podpora, komunikace a publicita, technická pomoc, administrace a finanční řízení projektů, archivace);</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odlišnosti vyplývající z povahy financování programu;</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výši alokace programu;</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návaznost na činnosti v rámci předchozího programového období 2007-2013;</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zkušenosti z předchozího období s administrativní kapacitou (včetně best practice);</w:t>
      </w:r>
    </w:p>
    <w:p w:rsidR="00637B5B" w:rsidRPr="00E722BA" w:rsidRDefault="00637B5B" w:rsidP="006C100B">
      <w:pPr>
        <w:numPr>
          <w:ilvl w:val="0"/>
          <w:numId w:val="30"/>
        </w:numPr>
        <w:rPr>
          <w:rFonts w:asciiTheme="minorHAnsi" w:hAnsiTheme="minorHAnsi"/>
          <w:szCs w:val="19"/>
        </w:rPr>
      </w:pPr>
      <w:r w:rsidRPr="00E722BA">
        <w:rPr>
          <w:rFonts w:asciiTheme="minorHAnsi" w:hAnsiTheme="minorHAnsi"/>
          <w:szCs w:val="19"/>
        </w:rPr>
        <w:t>specifika pracovního poměru - pracovní smlouvy na dobu určitou/neurčitou.</w:t>
      </w:r>
    </w:p>
    <w:p w:rsidR="00637B5B" w:rsidRPr="00E722BA" w:rsidRDefault="00637B5B" w:rsidP="00D837CD">
      <w:pPr>
        <w:rPr>
          <w:szCs w:val="19"/>
        </w:rPr>
      </w:pPr>
    </w:p>
    <w:p w:rsidR="00A26C28" w:rsidRPr="00E722BA" w:rsidRDefault="00A26C28" w:rsidP="00D72A53">
      <w:pPr>
        <w:rPr>
          <w:szCs w:val="19"/>
        </w:rPr>
      </w:pPr>
      <w:r w:rsidRPr="00E722BA">
        <w:rPr>
          <w:szCs w:val="19"/>
        </w:rPr>
        <w:t>Zároveň</w:t>
      </w:r>
      <w:r w:rsidR="00D72A53" w:rsidRPr="00E722BA">
        <w:rPr>
          <w:szCs w:val="19"/>
        </w:rPr>
        <w:t xml:space="preserve"> metodika doporučuje p</w:t>
      </w:r>
      <w:r w:rsidRPr="00E722BA">
        <w:rPr>
          <w:szCs w:val="19"/>
        </w:rPr>
        <w:t xml:space="preserve">ři plánování administrativní kapacity eliminovat </w:t>
      </w:r>
      <w:r w:rsidR="00D72A53" w:rsidRPr="00E722BA">
        <w:rPr>
          <w:szCs w:val="19"/>
        </w:rPr>
        <w:t xml:space="preserve">konkrétní </w:t>
      </w:r>
      <w:r w:rsidRPr="00E722BA">
        <w:rPr>
          <w:szCs w:val="19"/>
        </w:rPr>
        <w:t xml:space="preserve">rizikové faktory identifikované v programovém období 2007-2013:  </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přílišná pracovní zátěž, nedostatečné pokrytí procesů typovými pozicemi</w:t>
      </w:r>
      <w:r w:rsidR="00D72A53" w:rsidRPr="00E722BA">
        <w:rPr>
          <w:rFonts w:asciiTheme="minorHAnsi" w:hAnsiTheme="minorHAnsi"/>
          <w:szCs w:val="19"/>
        </w:rPr>
        <w:t>;</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pracovní poměry uzavírané a prodlužované na dobu určitou</w:t>
      </w:r>
      <w:r w:rsidR="00D72A53" w:rsidRPr="00E722BA">
        <w:rPr>
          <w:rFonts w:asciiTheme="minorHAnsi" w:hAnsiTheme="minorHAnsi"/>
          <w:szCs w:val="19"/>
        </w:rPr>
        <w:t>;</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nedostatečně rozpracovaná a aplikovaná motivace zaměstnanců</w:t>
      </w:r>
      <w:r w:rsidR="00D72A53" w:rsidRPr="00E722BA">
        <w:rPr>
          <w:rFonts w:asciiTheme="minorHAnsi" w:hAnsiTheme="minorHAnsi"/>
          <w:szCs w:val="19"/>
        </w:rPr>
        <w:t>;</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vysoká náročnost z hlediska kvalifikace na vykonávanou činnost</w:t>
      </w:r>
      <w:r w:rsidR="00D72A53" w:rsidRPr="00E722BA">
        <w:rPr>
          <w:rFonts w:asciiTheme="minorHAnsi" w:hAnsiTheme="minorHAnsi"/>
          <w:szCs w:val="19"/>
        </w:rPr>
        <w:t>;</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nestabilní pracovní prostředí, vysoká fluktuace, zejména na manažerských pozicích</w:t>
      </w:r>
      <w:r w:rsidR="00D72A53" w:rsidRPr="00E722BA">
        <w:rPr>
          <w:rFonts w:asciiTheme="minorHAnsi" w:hAnsiTheme="minorHAnsi"/>
          <w:szCs w:val="19"/>
        </w:rPr>
        <w:t>;</w:t>
      </w:r>
    </w:p>
    <w:p w:rsidR="00A26C28" w:rsidRPr="00E722BA" w:rsidRDefault="00A26C28" w:rsidP="006C100B">
      <w:pPr>
        <w:numPr>
          <w:ilvl w:val="0"/>
          <w:numId w:val="30"/>
        </w:numPr>
        <w:rPr>
          <w:rFonts w:asciiTheme="minorHAnsi" w:hAnsiTheme="minorHAnsi"/>
          <w:szCs w:val="19"/>
        </w:rPr>
      </w:pPr>
      <w:r w:rsidRPr="00E722BA">
        <w:rPr>
          <w:rFonts w:asciiTheme="minorHAnsi" w:hAnsiTheme="minorHAnsi"/>
          <w:szCs w:val="19"/>
        </w:rPr>
        <w:t>omezený kariérní postup</w:t>
      </w:r>
      <w:r w:rsidR="006C4CF8" w:rsidRPr="00E722BA">
        <w:rPr>
          <w:rFonts w:asciiTheme="minorHAnsi" w:hAnsiTheme="minorHAnsi"/>
          <w:szCs w:val="19"/>
        </w:rPr>
        <w:t>.</w:t>
      </w:r>
    </w:p>
    <w:p w:rsidR="00827D35" w:rsidRDefault="00827D35" w:rsidP="006C2A79">
      <w:pPr>
        <w:keepNext/>
        <w:rPr>
          <w:b/>
          <w:u w:val="single"/>
        </w:rPr>
      </w:pPr>
    </w:p>
    <w:p w:rsidR="006C2A79" w:rsidRPr="00261CE9" w:rsidRDefault="006C2A79" w:rsidP="006C2A79">
      <w:pPr>
        <w:keepNext/>
        <w:rPr>
          <w:b/>
          <w:u w:val="single"/>
        </w:rPr>
      </w:pPr>
      <w:r w:rsidRPr="00261CE9">
        <w:rPr>
          <w:b/>
          <w:u w:val="single"/>
        </w:rPr>
        <w:t>Shrnutí výstupů</w:t>
      </w:r>
    </w:p>
    <w:p w:rsidR="000E1E5F" w:rsidRDefault="000E1E5F" w:rsidP="006C2A79"/>
    <w:p w:rsidR="0013315F" w:rsidRDefault="0013315F" w:rsidP="006C2A79">
      <w:r>
        <w:t>ŘO během přípravy IROP zohlednil řadu doporučení vztahující se k identifikovaným nedostatkům současného uspořádání IOP a ROPů (na které IROP převážně navazuje)</w:t>
      </w:r>
      <w:r w:rsidR="002F3DC8">
        <w:t xml:space="preserve"> a zabezpečení kapacit</w:t>
      </w:r>
      <w:r>
        <w:t>, nicméně stále jsou registrovány kroky vedoucí k obdobným problémům, kterými trpí současné uspořádání.</w:t>
      </w:r>
      <w:r w:rsidR="005763B3">
        <w:t xml:space="preserve"> Předně se jedná o </w:t>
      </w:r>
      <w:r w:rsidR="005763B3" w:rsidRPr="002F3DC8">
        <w:rPr>
          <w:b/>
        </w:rPr>
        <w:t>roztříštěnost implementační struktury</w:t>
      </w:r>
      <w:r w:rsidR="00191BBA">
        <w:t xml:space="preserve"> </w:t>
      </w:r>
      <w:r w:rsidR="005763B3">
        <w:t>zahrnutí</w:t>
      </w:r>
      <w:r w:rsidR="005501F7">
        <w:t>m</w:t>
      </w:r>
      <w:r w:rsidR="002F3DC8">
        <w:t xml:space="preserve"> </w:t>
      </w:r>
      <w:r w:rsidR="005763B3">
        <w:t>v</w:t>
      </w:r>
      <w:r w:rsidR="002F3DC8">
        <w:t>yššího počtu zprostředkujících</w:t>
      </w:r>
      <w:r w:rsidR="005763B3">
        <w:t xml:space="preserve"> a</w:t>
      </w:r>
      <w:r w:rsidR="002F3DC8">
        <w:t xml:space="preserve"> dalších subjektů,</w:t>
      </w:r>
      <w:r w:rsidR="005763B3">
        <w:t xml:space="preserve"> současně </w:t>
      </w:r>
      <w:r w:rsidR="005763B3" w:rsidRPr="002F3DC8">
        <w:rPr>
          <w:b/>
        </w:rPr>
        <w:t>nedostateč</w:t>
      </w:r>
      <w:r w:rsidR="003C38C8" w:rsidRPr="002F3DC8">
        <w:rPr>
          <w:b/>
        </w:rPr>
        <w:t>ně vydefinovaná</w:t>
      </w:r>
      <w:r w:rsidR="005763B3" w:rsidRPr="002F3DC8">
        <w:rPr>
          <w:b/>
        </w:rPr>
        <w:t xml:space="preserve"> práva a povinnost</w:t>
      </w:r>
      <w:r w:rsidR="002F3DC8">
        <w:rPr>
          <w:b/>
        </w:rPr>
        <w:t>i</w:t>
      </w:r>
      <w:r w:rsidR="005763B3" w:rsidRPr="002F3DC8">
        <w:rPr>
          <w:b/>
        </w:rPr>
        <w:t xml:space="preserve"> jednotlivých </w:t>
      </w:r>
      <w:r w:rsidR="002F3DC8" w:rsidRPr="002F3DC8">
        <w:rPr>
          <w:b/>
        </w:rPr>
        <w:t>subjektů</w:t>
      </w:r>
      <w:r w:rsidR="005763B3">
        <w:t xml:space="preserve"> struktury</w:t>
      </w:r>
      <w:r w:rsidR="002F3DC8">
        <w:t xml:space="preserve"> (detaily viz EO 11)</w:t>
      </w:r>
      <w:r w:rsidR="005763B3">
        <w:t>.</w:t>
      </w:r>
      <w:r w:rsidR="008A21A6">
        <w:t xml:space="preserve"> </w:t>
      </w:r>
    </w:p>
    <w:p w:rsidR="0013315F" w:rsidRDefault="0013315F" w:rsidP="006C2A79"/>
    <w:p w:rsidR="004C5093" w:rsidRDefault="0067763F" w:rsidP="003C38C8">
      <w:r>
        <w:t xml:space="preserve">Aktuální verze programového dokumentu neobsahuje </w:t>
      </w:r>
      <w:r w:rsidR="002F3DC8">
        <w:t xml:space="preserve">bližší </w:t>
      </w:r>
      <w:r>
        <w:t>specifikaci konkrétní</w:t>
      </w:r>
      <w:r w:rsidR="008A21A6">
        <w:t xml:space="preserve">ho zabezpečení administrativních </w:t>
      </w:r>
      <w:r>
        <w:t>kapacit, přiřazení odpovědnosti za výkon vybrané agendy pod konkrétní organizační útvary MMR</w:t>
      </w:r>
      <w:r w:rsidR="003C38C8">
        <w:t xml:space="preserve"> nebo jiného člena implementační struktury</w:t>
      </w:r>
      <w:r>
        <w:t xml:space="preserve">, které bude pro zabezpečení všech procesů řízení implementace potřebovat. </w:t>
      </w:r>
      <w:r w:rsidR="003C38C8">
        <w:t xml:space="preserve">Znění relevantní kapitoly 7 a 10 je pouze ve velmi obecné rovině a poskytuje velmi omezeně odpovědi na sledované téma. </w:t>
      </w:r>
      <w:r w:rsidR="008A21A6">
        <w:t xml:space="preserve">Dle dostupných informací </w:t>
      </w:r>
      <w:r w:rsidR="008A21A6" w:rsidRPr="00B110D3">
        <w:rPr>
          <w:b/>
        </w:rPr>
        <w:t>nebyla vypracována analýza potřeb administrativní kapacity</w:t>
      </w:r>
      <w:r w:rsidR="008A21A6">
        <w:t xml:space="preserve"> (včetně mzdových potřeb), kterou doporučuje EK jako podklad o rozhodování o počtu pracovních typových pozic. </w:t>
      </w:r>
      <w:r w:rsidR="00B110D3">
        <w:t>A</w:t>
      </w:r>
      <w:r w:rsidR="008A21A6">
        <w:t xml:space="preserve">nalýzu doporučujeme dopracovat – tato by </w:t>
      </w:r>
      <w:r w:rsidR="008A21A6" w:rsidRPr="008A21A6">
        <w:t>měla být založena na analýze všech činností, které budou vykonávány v rámci nastavení všech proces</w:t>
      </w:r>
      <w:r w:rsidR="00B110D3">
        <w:t xml:space="preserve">ů v příštím programovém období </w:t>
      </w:r>
      <w:r w:rsidR="008A21A6" w:rsidRPr="008A21A6">
        <w:t xml:space="preserve">a analýze potřeb administrativní kapacity </w:t>
      </w:r>
      <w:r w:rsidR="008A21A6">
        <w:t xml:space="preserve">pro ukončování </w:t>
      </w:r>
      <w:r w:rsidR="002922F8">
        <w:t xml:space="preserve">IOP </w:t>
      </w:r>
      <w:r w:rsidR="008A21A6">
        <w:t>období 2007–2013</w:t>
      </w:r>
      <w:r w:rsidR="00B110D3">
        <w:t xml:space="preserve">. </w:t>
      </w:r>
    </w:p>
    <w:p w:rsidR="004C5093" w:rsidRDefault="004C5093" w:rsidP="003C38C8"/>
    <w:p w:rsidR="003C38C8" w:rsidRDefault="004C5093" w:rsidP="003C38C8">
      <w:r>
        <w:t>Při hodnocení návrhu administrativních kapacit nebylo ho</w:t>
      </w:r>
      <w:r w:rsidR="004C5FDE">
        <w:t>dnotiteli zřejmé, zda a jak byly</w:t>
      </w:r>
      <w:r>
        <w:t xml:space="preserve"> adresovány rizika jmenovaná metodikou (viz výše), která jsou dle dostupných evaluačních studií a analýz všechna relevantní pro chod a řízení IOP v současném období – popis kroků, kterými bude ŘO rizika adresovat v novém období požadujeme doplnit přímo do PD IROP. Součástí doporučení k doplnění aktuálního znění programového dokumentu řadíme i požadavek na </w:t>
      </w:r>
      <w:r w:rsidR="00B110D3">
        <w:t xml:space="preserve">vyjasnění, jak bude třeba doplnit kapacity s ohledem na </w:t>
      </w:r>
      <w:r w:rsidR="00B110D3">
        <w:lastRenderedPageBreak/>
        <w:t xml:space="preserve">zařazení </w:t>
      </w:r>
      <w:r w:rsidR="00516756">
        <w:t xml:space="preserve">více důrazu na </w:t>
      </w:r>
      <w:r w:rsidR="00516756" w:rsidRPr="004C5093">
        <w:rPr>
          <w:b/>
        </w:rPr>
        <w:t>územní dimenzi,</w:t>
      </w:r>
      <w:r w:rsidR="002247A5" w:rsidRPr="004C5093">
        <w:rPr>
          <w:b/>
        </w:rPr>
        <w:t xml:space="preserve"> implementaci prvků eCohesion,</w:t>
      </w:r>
      <w:r w:rsidR="00516756" w:rsidRPr="004C5093">
        <w:rPr>
          <w:b/>
        </w:rPr>
        <w:t xml:space="preserve"> zařazení </w:t>
      </w:r>
      <w:r w:rsidR="00B110D3" w:rsidRPr="004C5093">
        <w:rPr>
          <w:b/>
        </w:rPr>
        <w:t>integrovaných a finančních nástrojů</w:t>
      </w:r>
      <w:r w:rsidR="00B110D3">
        <w:t>, resp. poskytování podpory za spolupráce s MAS pro PO4.</w:t>
      </w:r>
      <w:r w:rsidR="008D0050">
        <w:rPr>
          <w:rStyle w:val="FootnoteReference"/>
        </w:rPr>
        <w:footnoteReference w:id="28"/>
      </w:r>
      <w:r w:rsidR="00B110D3">
        <w:t xml:space="preserve"> </w:t>
      </w:r>
    </w:p>
    <w:p w:rsidR="00114C11" w:rsidRDefault="00114C11" w:rsidP="004049AD"/>
    <w:tbl>
      <w:tblPr>
        <w:tblStyle w:val="Deloittetable81"/>
        <w:tblW w:w="0" w:type="auto"/>
        <w:tblLook w:val="04A0" w:firstRow="1" w:lastRow="0" w:firstColumn="1" w:lastColumn="0" w:noHBand="0" w:noVBand="1"/>
      </w:tblPr>
      <w:tblGrid>
        <w:gridCol w:w="1162"/>
        <w:gridCol w:w="7938"/>
      </w:tblGrid>
      <w:tr w:rsidR="00CA5A66" w:rsidTr="00FA2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CA5A66" w:rsidRPr="0060777F" w:rsidRDefault="00CA5A66" w:rsidP="00CA5A66">
            <w:pPr>
              <w:rPr>
                <w:rFonts w:asciiTheme="minorHAnsi" w:hAnsiTheme="minorHAnsi"/>
                <w:sz w:val="18"/>
              </w:rPr>
            </w:pPr>
            <w:r>
              <w:rPr>
                <w:rFonts w:asciiTheme="minorHAnsi" w:hAnsiTheme="minorHAnsi"/>
                <w:sz w:val="18"/>
              </w:rPr>
              <w:t>Otázka 10.1</w:t>
            </w:r>
            <w:r>
              <w:rPr>
                <w:rFonts w:asciiTheme="minorHAnsi" w:hAnsiTheme="minorHAnsi"/>
                <w:sz w:val="18"/>
              </w:rPr>
              <w:tab/>
            </w:r>
            <w:r w:rsidR="00DD6731" w:rsidRPr="00DD6731">
              <w:rPr>
                <w:rFonts w:asciiTheme="minorHAnsi" w:hAnsiTheme="minorHAnsi"/>
                <w:sz w:val="18"/>
              </w:rPr>
              <w:t>Je zajištěna přiměřená administrativní kapacita řídicího orgánu pro řízení</w:t>
            </w:r>
            <w:r w:rsidR="006B42A1">
              <w:rPr>
                <w:rFonts w:asciiTheme="minorHAnsi" w:hAnsiTheme="minorHAnsi"/>
                <w:sz w:val="18"/>
              </w:rPr>
              <w:t xml:space="preserve"> a </w:t>
            </w:r>
            <w:r w:rsidR="00DD6731" w:rsidRPr="00DD6731">
              <w:rPr>
                <w:rFonts w:asciiTheme="minorHAnsi" w:hAnsiTheme="minorHAnsi"/>
                <w:sz w:val="18"/>
              </w:rPr>
              <w:t xml:space="preserve">implementaci </w:t>
            </w:r>
            <w:r w:rsidR="00DD6731">
              <w:rPr>
                <w:rFonts w:asciiTheme="minorHAnsi" w:hAnsiTheme="minorHAnsi"/>
                <w:sz w:val="18"/>
              </w:rPr>
              <w:tab/>
            </w:r>
            <w:r w:rsidR="00DD6731">
              <w:rPr>
                <w:rFonts w:asciiTheme="minorHAnsi" w:hAnsiTheme="minorHAnsi"/>
                <w:sz w:val="18"/>
              </w:rPr>
              <w:tab/>
            </w:r>
            <w:r w:rsidR="00DD6731" w:rsidRPr="00DD6731">
              <w:rPr>
                <w:rFonts w:asciiTheme="minorHAnsi" w:hAnsiTheme="minorHAnsi"/>
                <w:sz w:val="18"/>
              </w:rPr>
              <w:t>IROP?</w:t>
            </w:r>
          </w:p>
        </w:tc>
      </w:tr>
      <w:tr w:rsidR="00CA5A66"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A5A66" w:rsidRPr="00CE4425" w:rsidRDefault="00CA5A66" w:rsidP="00FA29FC">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6D23F2" w:rsidRPr="00773218" w:rsidRDefault="006D23F2" w:rsidP="00FA29FC">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 xml:space="preserve">Pro možnost zodpovězení sledované otázky chybí v PD IROP konkrétní informace o </w:t>
            </w:r>
            <w:r w:rsidR="007B6DED" w:rsidRPr="00773218">
              <w:rPr>
                <w:sz w:val="18"/>
                <w:szCs w:val="18"/>
              </w:rPr>
              <w:t xml:space="preserve">tom, jak je plánováno reálně zabezpečit procesní postupy, aby bylo dosaženo schopnosti </w:t>
            </w:r>
            <w:r w:rsidRPr="00773218">
              <w:rPr>
                <w:sz w:val="18"/>
                <w:szCs w:val="18"/>
              </w:rPr>
              <w:t xml:space="preserve">systému hladce a bez zbytečných prodlení administrovat vyhlašování výzev pro žadatele, sběr žádostí, výběr vhodných projektů, řízení fáze realizace podpořených projektů až po vypořádání všech žádostí o platbu a konečně řízení činností spojených s monitoringem projektu po dobu udržitelnosti. Kapitola sedm rámcově popisuje </w:t>
            </w:r>
            <w:r w:rsidRPr="00773218">
              <w:rPr>
                <w:b/>
                <w:sz w:val="18"/>
                <w:szCs w:val="18"/>
              </w:rPr>
              <w:t>principy pro výběr operací</w:t>
            </w:r>
            <w:r w:rsidRPr="00773218">
              <w:rPr>
                <w:sz w:val="18"/>
                <w:szCs w:val="18"/>
              </w:rPr>
              <w:t>, avšak není zmínka, jaké počty pracovníků se budou uvedeným procesům věnovat, za využití jakého vybavení (jak programového, tak metodického), za jakých finančních nákladů.</w:t>
            </w:r>
          </w:p>
          <w:p w:rsidR="006D23F2" w:rsidRPr="00773218" w:rsidRDefault="006D23F2" w:rsidP="00FA29FC">
            <w:pPr>
              <w:cnfStyle w:val="000000000000" w:firstRow="0" w:lastRow="0" w:firstColumn="0" w:lastColumn="0" w:oddVBand="0" w:evenVBand="0" w:oddHBand="0" w:evenHBand="0" w:firstRowFirstColumn="0" w:firstRowLastColumn="0" w:lastRowFirstColumn="0" w:lastRowLastColumn="0"/>
              <w:rPr>
                <w:sz w:val="18"/>
                <w:szCs w:val="18"/>
              </w:rPr>
            </w:pPr>
          </w:p>
          <w:p w:rsidR="006D23F2" w:rsidRPr="00773218" w:rsidRDefault="006D23F2" w:rsidP="00FA29FC">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Chybí specifikace řešení zvýšené náročnosti na kapacity v období překryvu uzavírání současného období a zahájení administrace nového období – především se jedná o rok 2015 – zda budou úkoly obou období rozděleny mezi stávající pracovníky na MMR administrujícími IOP, nebo zda bude využito oddělených pracovišť, apod.</w:t>
            </w:r>
          </w:p>
        </w:tc>
      </w:tr>
      <w:tr w:rsidR="00CA5A66"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A5A66" w:rsidRDefault="00CA5A66" w:rsidP="00FA29FC">
            <w:pPr>
              <w:rPr>
                <w:color w:val="auto"/>
              </w:rPr>
            </w:pPr>
            <w:r>
              <w:rPr>
                <w:color w:val="auto"/>
              </w:rPr>
              <w:t>Doporučení</w:t>
            </w:r>
          </w:p>
          <w:p w:rsidR="00CA5A66" w:rsidRPr="00CE4425" w:rsidRDefault="00CA5A66" w:rsidP="00FA29FC">
            <w:pPr>
              <w:rPr>
                <w:color w:val="auto"/>
              </w:rPr>
            </w:pPr>
            <w:r>
              <w:rPr>
                <w:color w:val="auto"/>
              </w:rPr>
              <w:t xml:space="preserve">a </w:t>
            </w:r>
            <w:r w:rsidRPr="00CE4425">
              <w:rPr>
                <w:color w:val="auto"/>
              </w:rPr>
              <w:t>nápravná opatření</w:t>
            </w:r>
          </w:p>
        </w:tc>
        <w:tc>
          <w:tcPr>
            <w:tcW w:w="7938" w:type="dxa"/>
            <w:vAlign w:val="center"/>
          </w:tcPr>
          <w:p w:rsidR="00992CA7" w:rsidRPr="00773218" w:rsidRDefault="00E22054" w:rsidP="00992CA7">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Hodnotitel doporučuje v</w:t>
            </w:r>
            <w:r w:rsidR="00727EAA" w:rsidRPr="00773218">
              <w:rPr>
                <w:sz w:val="18"/>
                <w:szCs w:val="18"/>
              </w:rPr>
              <w:t xml:space="preserve">ypracovat </w:t>
            </w:r>
            <w:r w:rsidR="00773218" w:rsidRPr="00773218">
              <w:rPr>
                <w:b/>
                <w:sz w:val="18"/>
                <w:szCs w:val="18"/>
              </w:rPr>
              <w:t>rámcový</w:t>
            </w:r>
            <w:r w:rsidR="00727EAA" w:rsidRPr="00773218">
              <w:rPr>
                <w:b/>
                <w:sz w:val="18"/>
                <w:szCs w:val="18"/>
              </w:rPr>
              <w:t xml:space="preserve"> n</w:t>
            </w:r>
            <w:r w:rsidR="003C38C8" w:rsidRPr="00773218">
              <w:rPr>
                <w:b/>
                <w:sz w:val="18"/>
                <w:szCs w:val="18"/>
              </w:rPr>
              <w:t>ávrh zabezpečení kapacit</w:t>
            </w:r>
            <w:r w:rsidR="003C38C8" w:rsidRPr="00773218">
              <w:rPr>
                <w:sz w:val="18"/>
                <w:szCs w:val="18"/>
              </w:rPr>
              <w:t xml:space="preserve"> pro řízení běhu operačního programu ve všech fázích a všech povinnostech během programového období 2014-2020</w:t>
            </w:r>
            <w:r w:rsidR="00727EAA" w:rsidRPr="00773218">
              <w:rPr>
                <w:sz w:val="18"/>
                <w:szCs w:val="18"/>
              </w:rPr>
              <w:t xml:space="preserve">, v případě potřeby variantně (před rozhodnutím o počtu a pravomocech zprostředkujících </w:t>
            </w:r>
            <w:r w:rsidR="00410CF0" w:rsidRPr="00773218">
              <w:rPr>
                <w:sz w:val="18"/>
                <w:szCs w:val="18"/>
              </w:rPr>
              <w:t>subjektů</w:t>
            </w:r>
            <w:r w:rsidR="0061769A" w:rsidRPr="00773218">
              <w:rPr>
                <w:sz w:val="18"/>
                <w:szCs w:val="18"/>
              </w:rPr>
              <w:t xml:space="preserve"> a dalších zapojených subjektů do implementační struktury)</w:t>
            </w:r>
            <w:r w:rsidR="00773218" w:rsidRPr="00773218">
              <w:rPr>
                <w:sz w:val="18"/>
                <w:szCs w:val="18"/>
              </w:rPr>
              <w:t xml:space="preserve"> – tento rámcový návrh bude možné dopracovat v další polovině roku</w:t>
            </w:r>
            <w:r w:rsidR="00773218">
              <w:rPr>
                <w:sz w:val="18"/>
                <w:szCs w:val="18"/>
              </w:rPr>
              <w:t xml:space="preserve"> 2014</w:t>
            </w:r>
            <w:r w:rsidR="00773218" w:rsidRPr="00773218">
              <w:rPr>
                <w:sz w:val="18"/>
                <w:szCs w:val="18"/>
              </w:rPr>
              <w:t>, během věcných příprav na zahájení nového programového období. Doporučení hodnotitele je v souladu se zněním metodického pokynu</w:t>
            </w:r>
            <w:r w:rsidR="00773218" w:rsidRPr="00773218">
              <w:rPr>
                <w:rStyle w:val="FootnoteReference"/>
                <w:sz w:val="18"/>
                <w:szCs w:val="18"/>
              </w:rPr>
              <w:footnoteReference w:id="29"/>
            </w:r>
            <w:r w:rsidR="00773218" w:rsidRPr="00773218">
              <w:rPr>
                <w:sz w:val="18"/>
                <w:szCs w:val="18"/>
              </w:rPr>
              <w:t xml:space="preserve"> a doporučujeme postupovat bez dalšího časového odkladu. </w:t>
            </w:r>
          </w:p>
          <w:p w:rsidR="00773218" w:rsidRPr="00773218" w:rsidRDefault="00773218" w:rsidP="00992CA7">
            <w:pPr>
              <w:cnfStyle w:val="000000000000" w:firstRow="0" w:lastRow="0" w:firstColumn="0" w:lastColumn="0" w:oddVBand="0" w:evenVBand="0" w:oddHBand="0" w:evenHBand="0" w:firstRowFirstColumn="0" w:firstRowLastColumn="0" w:lastRowFirstColumn="0" w:lastRowLastColumn="0"/>
              <w:rPr>
                <w:sz w:val="18"/>
                <w:szCs w:val="18"/>
              </w:rPr>
            </w:pPr>
          </w:p>
          <w:p w:rsidR="00773218" w:rsidRPr="00773218" w:rsidRDefault="00773218" w:rsidP="00773218">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V souladu s metodickými doporučeními hodnotitel zdůrazňuje potřebu zaměřit se nejen na otázku kapacit, ale také kompetencí</w:t>
            </w:r>
            <w:r>
              <w:rPr>
                <w:sz w:val="18"/>
                <w:szCs w:val="18"/>
              </w:rPr>
              <w:t xml:space="preserve"> </w:t>
            </w:r>
            <w:r w:rsidRPr="00773218">
              <w:rPr>
                <w:sz w:val="18"/>
                <w:szCs w:val="18"/>
              </w:rPr>
              <w:t>– pouze kompetentní a adekvátně motivovaný zaměstnanec je schopen</w:t>
            </w:r>
            <w:r>
              <w:rPr>
                <w:sz w:val="18"/>
                <w:szCs w:val="18"/>
              </w:rPr>
              <w:t xml:space="preserve"> </w:t>
            </w:r>
            <w:r w:rsidRPr="00773218">
              <w:rPr>
                <w:sz w:val="18"/>
                <w:szCs w:val="18"/>
              </w:rPr>
              <w:t>vykonávat náročnou, časově nárazovou a v některých případech vysoce specializovanou</w:t>
            </w:r>
            <w:r>
              <w:rPr>
                <w:sz w:val="18"/>
                <w:szCs w:val="18"/>
              </w:rPr>
              <w:t xml:space="preserve"> </w:t>
            </w:r>
            <w:r w:rsidRPr="00773218">
              <w:rPr>
                <w:sz w:val="18"/>
                <w:szCs w:val="18"/>
              </w:rPr>
              <w:t>činnost vyplývající z rolí metodika, projektového manažera, finančního manažera či dalších</w:t>
            </w:r>
            <w:r>
              <w:rPr>
                <w:sz w:val="18"/>
                <w:szCs w:val="18"/>
              </w:rPr>
              <w:t xml:space="preserve"> </w:t>
            </w:r>
            <w:r w:rsidRPr="00773218">
              <w:rPr>
                <w:sz w:val="18"/>
                <w:szCs w:val="18"/>
              </w:rPr>
              <w:t>rolí. ŘO by měly zásadní důraz klást na řízení lidských zdrojů se zajištěním stability, vhodné</w:t>
            </w:r>
            <w:r>
              <w:rPr>
                <w:sz w:val="18"/>
                <w:szCs w:val="18"/>
              </w:rPr>
              <w:t xml:space="preserve"> </w:t>
            </w:r>
            <w:r w:rsidRPr="00773218">
              <w:rPr>
                <w:sz w:val="18"/>
                <w:szCs w:val="18"/>
              </w:rPr>
              <w:t>motivace (problematika hodnocení a odměňování) a rozvoje zaměstnanců. Vysoká fluktuace</w:t>
            </w:r>
            <w:r>
              <w:rPr>
                <w:sz w:val="18"/>
                <w:szCs w:val="18"/>
              </w:rPr>
              <w:t xml:space="preserve"> </w:t>
            </w:r>
            <w:r w:rsidRPr="00773218">
              <w:rPr>
                <w:sz w:val="18"/>
                <w:szCs w:val="18"/>
              </w:rPr>
              <w:t>a prokazatelná nekompetentnost u některých ŘO současného programového období</w:t>
            </w:r>
            <w:r>
              <w:rPr>
                <w:sz w:val="18"/>
                <w:szCs w:val="18"/>
              </w:rPr>
              <w:t xml:space="preserve"> </w:t>
            </w:r>
            <w:r w:rsidRPr="00773218">
              <w:rPr>
                <w:sz w:val="18"/>
                <w:szCs w:val="18"/>
              </w:rPr>
              <w:t>zapříčiňují řadu problémů implementace OP. K výše uvedenému je vhodné zpracovat</w:t>
            </w:r>
            <w:r>
              <w:rPr>
                <w:sz w:val="18"/>
                <w:szCs w:val="18"/>
              </w:rPr>
              <w:t xml:space="preserve"> </w:t>
            </w:r>
            <w:r w:rsidRPr="00773218">
              <w:rPr>
                <w:b/>
                <w:sz w:val="18"/>
                <w:szCs w:val="18"/>
              </w:rPr>
              <w:t>kompetenční model</w:t>
            </w:r>
            <w:r w:rsidR="00616081">
              <w:rPr>
                <w:sz w:val="18"/>
                <w:szCs w:val="18"/>
              </w:rPr>
              <w:t xml:space="preserve">, jasně nastavit </w:t>
            </w:r>
            <w:r w:rsidR="00616081" w:rsidRPr="00114C11">
              <w:t>systém hodnocení zaměstnanců a na něj navázaný mechanismus odměňování, motivace a kariérního postupu, systém vzdělávání zaměstnanců</w:t>
            </w:r>
            <w:r w:rsidR="00616081">
              <w:t>.</w:t>
            </w:r>
          </w:p>
          <w:p w:rsidR="00516756" w:rsidRPr="00773218" w:rsidRDefault="00516756" w:rsidP="00992CA7">
            <w:pPr>
              <w:cnfStyle w:val="000000000000" w:firstRow="0" w:lastRow="0" w:firstColumn="0" w:lastColumn="0" w:oddVBand="0" w:evenVBand="0" w:oddHBand="0" w:evenHBand="0" w:firstRowFirstColumn="0" w:firstRowLastColumn="0" w:lastRowFirstColumn="0" w:lastRowLastColumn="0"/>
              <w:rPr>
                <w:sz w:val="18"/>
                <w:szCs w:val="18"/>
              </w:rPr>
            </w:pPr>
          </w:p>
          <w:p w:rsidR="00E22054" w:rsidRPr="00773218" w:rsidRDefault="00516756" w:rsidP="002247A5">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Návrh PD neobsahuje popis očekávaných změn v personální politice, které by zohlednil</w:t>
            </w:r>
            <w:r w:rsidR="002247A5" w:rsidRPr="00773218">
              <w:rPr>
                <w:sz w:val="18"/>
                <w:szCs w:val="18"/>
              </w:rPr>
              <w:t>y</w:t>
            </w:r>
            <w:r w:rsidRPr="00773218">
              <w:rPr>
                <w:sz w:val="18"/>
                <w:szCs w:val="18"/>
              </w:rPr>
              <w:t xml:space="preserve"> zkušenosti z období 2007-2013</w:t>
            </w:r>
            <w:r w:rsidR="00573489" w:rsidRPr="00773218">
              <w:rPr>
                <w:sz w:val="18"/>
                <w:szCs w:val="18"/>
              </w:rPr>
              <w:t xml:space="preserve"> – očekáváme doplnění rámcových principů, které budou dále rozpracovány ve </w:t>
            </w:r>
            <w:r w:rsidR="00573489" w:rsidRPr="00C032A7">
              <w:rPr>
                <w:b/>
                <w:sz w:val="18"/>
                <w:szCs w:val="18"/>
              </w:rPr>
              <w:t>Strategii lidských zdrojů IROP</w:t>
            </w:r>
            <w:r w:rsidR="00573489" w:rsidRPr="00773218">
              <w:rPr>
                <w:sz w:val="18"/>
                <w:szCs w:val="18"/>
              </w:rPr>
              <w:t>.</w:t>
            </w:r>
            <w:r w:rsidR="00E22054" w:rsidRPr="00773218">
              <w:rPr>
                <w:sz w:val="18"/>
                <w:szCs w:val="18"/>
              </w:rPr>
              <w:t xml:space="preserve"> Při řešení uvedených úkolů doporučujeme </w:t>
            </w:r>
            <w:r w:rsidR="005F2C4A">
              <w:rPr>
                <w:sz w:val="18"/>
                <w:szCs w:val="18"/>
              </w:rPr>
              <w:t>ŘO</w:t>
            </w:r>
            <w:r w:rsidR="00E22054" w:rsidRPr="00773218">
              <w:rPr>
                <w:sz w:val="18"/>
                <w:szCs w:val="18"/>
              </w:rPr>
              <w:t xml:space="preserve"> postupovat dle detailních doporučení v metodickém materiálu k dané problematice, viz výše.</w:t>
            </w:r>
            <w:r w:rsidR="00773218" w:rsidRPr="00773218">
              <w:rPr>
                <w:sz w:val="18"/>
                <w:szCs w:val="18"/>
              </w:rPr>
              <w:t xml:space="preserve"> </w:t>
            </w:r>
          </w:p>
          <w:p w:rsidR="00E22054" w:rsidRPr="00773218" w:rsidRDefault="00E22054" w:rsidP="00E22054">
            <w:pPr>
              <w:cnfStyle w:val="000000000000" w:firstRow="0" w:lastRow="0" w:firstColumn="0" w:lastColumn="0" w:oddVBand="0" w:evenVBand="0" w:oddHBand="0" w:evenHBand="0" w:firstRowFirstColumn="0" w:firstRowLastColumn="0" w:lastRowFirstColumn="0" w:lastRowLastColumn="0"/>
              <w:rPr>
                <w:sz w:val="18"/>
                <w:szCs w:val="18"/>
              </w:rPr>
            </w:pPr>
          </w:p>
          <w:p w:rsidR="00E22054" w:rsidRPr="00773218" w:rsidRDefault="00E22054" w:rsidP="00C032A7">
            <w:pPr>
              <w:cnfStyle w:val="000000000000" w:firstRow="0" w:lastRow="0" w:firstColumn="0" w:lastColumn="0" w:oddVBand="0" w:evenVBand="0" w:oddHBand="0" w:evenHBand="0" w:firstRowFirstColumn="0" w:firstRowLastColumn="0" w:lastRowFirstColumn="0" w:lastRowLastColumn="0"/>
              <w:rPr>
                <w:sz w:val="18"/>
                <w:szCs w:val="18"/>
              </w:rPr>
            </w:pPr>
            <w:r w:rsidRPr="00773218">
              <w:rPr>
                <w:sz w:val="18"/>
                <w:szCs w:val="18"/>
              </w:rPr>
              <w:t xml:space="preserve">Subjektům implementace se také doporučuje vytvářet a pravidelně aktualizovat tzv. </w:t>
            </w:r>
            <w:r w:rsidRPr="00C032A7">
              <w:rPr>
                <w:b/>
                <w:sz w:val="18"/>
                <w:szCs w:val="18"/>
              </w:rPr>
              <w:t>plány nástupnictví pro klíčové pozice</w:t>
            </w:r>
            <w:r w:rsidRPr="00773218">
              <w:rPr>
                <w:sz w:val="18"/>
                <w:szCs w:val="18"/>
              </w:rPr>
              <w:t xml:space="preserve">, resp. klíčová pracovní místa. Tato místa </w:t>
            </w:r>
            <w:r w:rsidR="00C032A7">
              <w:rPr>
                <w:sz w:val="18"/>
                <w:szCs w:val="18"/>
              </w:rPr>
              <w:t>musí být vytipována</w:t>
            </w:r>
            <w:r w:rsidRPr="00773218">
              <w:rPr>
                <w:sz w:val="18"/>
                <w:szCs w:val="18"/>
              </w:rPr>
              <w:t xml:space="preserve"> v návaznosti na klíčové procesy a činnosti a pro tato pracovní místa </w:t>
            </w:r>
            <w:r w:rsidR="00C032A7">
              <w:rPr>
                <w:sz w:val="18"/>
                <w:szCs w:val="18"/>
              </w:rPr>
              <w:t xml:space="preserve">musí řídící orgán (případně další subjekty implementace) vyhotovit </w:t>
            </w:r>
            <w:r w:rsidRPr="00773218">
              <w:rPr>
                <w:sz w:val="18"/>
                <w:szCs w:val="18"/>
              </w:rPr>
              <w:t xml:space="preserve">plány nástupnictví tak, aby v případě odchodu zaměstnance, který místo dosud zastával, nedošlo k ohrožení plnění cílů </w:t>
            </w:r>
            <w:r w:rsidR="00C032A7">
              <w:rPr>
                <w:sz w:val="18"/>
                <w:szCs w:val="18"/>
              </w:rPr>
              <w:t>programu</w:t>
            </w:r>
            <w:r w:rsidRPr="00773218">
              <w:rPr>
                <w:sz w:val="18"/>
                <w:szCs w:val="18"/>
              </w:rPr>
              <w:t>.</w:t>
            </w:r>
          </w:p>
        </w:tc>
      </w:tr>
      <w:tr w:rsidR="00CA5A66"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CA5A66" w:rsidRPr="00CE4425" w:rsidRDefault="00544CC9" w:rsidP="00FA29FC">
            <w:pPr>
              <w:rPr>
                <w:color w:val="auto"/>
              </w:rPr>
            </w:pPr>
            <w:r>
              <w:rPr>
                <w:color w:val="auto"/>
              </w:rPr>
              <w:t>P</w:t>
            </w:r>
            <w:r w:rsidR="00CA5A66" w:rsidRPr="00CE4425">
              <w:rPr>
                <w:color w:val="auto"/>
              </w:rPr>
              <w:t>oznámky</w:t>
            </w:r>
          </w:p>
        </w:tc>
        <w:tc>
          <w:tcPr>
            <w:tcW w:w="7938" w:type="dxa"/>
            <w:vAlign w:val="center"/>
          </w:tcPr>
          <w:p w:rsidR="005151BD" w:rsidRPr="00773218" w:rsidRDefault="00550427" w:rsidP="00550427">
            <w:pPr>
              <w:cnfStyle w:val="000000000000" w:firstRow="0" w:lastRow="0" w:firstColumn="0" w:lastColumn="0" w:oddVBand="0" w:evenVBand="0" w:oddHBand="0" w:evenHBand="0" w:firstRowFirstColumn="0" w:firstRowLastColumn="0" w:lastRowFirstColumn="0" w:lastRowLastColumn="0"/>
              <w:rPr>
                <w:sz w:val="18"/>
                <w:szCs w:val="18"/>
              </w:rPr>
            </w:pPr>
            <w:r w:rsidRPr="00550427">
              <w:rPr>
                <w:sz w:val="18"/>
                <w:szCs w:val="18"/>
              </w:rPr>
              <w:t xml:space="preserve">Lidské zdroje, jejich optimální rozložení, kvalita, struktura a flexibilita jsou jedním z rozhodujících předpokladů pro nastavení efektivního a účinného systému řízení a využití fondů ESI v plném rozsahu. </w:t>
            </w:r>
            <w:r>
              <w:rPr>
                <w:sz w:val="18"/>
                <w:szCs w:val="18"/>
              </w:rPr>
              <w:t>V PD IROP by mělo být jasně uvedeno, zda bude na řídícím orgánu nebo na zprostředkujících subjektem požadováno posílení aktuálního stavu kapacit, vč. patřičného zdůvodnění a doplnění o propočet souvisejících finančních nákladů, vč. identifikace rozpočtu pro financování po celou dobu programového období (po jednotlivých letech). V odůvodněných případech by měly být uvedené požadavky doplněna o koherentní soupis konkrétních opatření, která za daným účelem musí být učiněna, vč. termínů.</w:t>
            </w:r>
          </w:p>
        </w:tc>
      </w:tr>
    </w:tbl>
    <w:p w:rsidR="00E90D30" w:rsidRDefault="00E90D30" w:rsidP="002D30F4">
      <w:pPr>
        <w:rPr>
          <w:highlight w:val="yellow"/>
        </w:rPr>
      </w:pPr>
    </w:p>
    <w:tbl>
      <w:tblPr>
        <w:tblStyle w:val="Deloittetable81"/>
        <w:tblW w:w="0" w:type="auto"/>
        <w:tblLook w:val="04A0" w:firstRow="1" w:lastRow="0" w:firstColumn="1" w:lastColumn="0" w:noHBand="0" w:noVBand="1"/>
      </w:tblPr>
      <w:tblGrid>
        <w:gridCol w:w="1162"/>
        <w:gridCol w:w="7938"/>
      </w:tblGrid>
      <w:tr w:rsidR="00DD6731" w:rsidTr="00FA2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DD6731" w:rsidRPr="0060777F" w:rsidRDefault="00DD6731" w:rsidP="00DD6731">
            <w:pPr>
              <w:rPr>
                <w:rFonts w:asciiTheme="minorHAnsi" w:hAnsiTheme="minorHAnsi"/>
                <w:sz w:val="18"/>
              </w:rPr>
            </w:pPr>
            <w:r>
              <w:rPr>
                <w:rFonts w:asciiTheme="minorHAnsi" w:hAnsiTheme="minorHAnsi"/>
                <w:sz w:val="18"/>
              </w:rPr>
              <w:lastRenderedPageBreak/>
              <w:t>Otázka 10.2</w:t>
            </w:r>
            <w:r>
              <w:rPr>
                <w:rFonts w:asciiTheme="minorHAnsi" w:hAnsiTheme="minorHAnsi"/>
                <w:sz w:val="18"/>
              </w:rPr>
              <w:tab/>
            </w:r>
            <w:r w:rsidRPr="00DD6731">
              <w:rPr>
                <w:rFonts w:asciiTheme="minorHAnsi" w:hAnsiTheme="minorHAnsi"/>
                <w:sz w:val="18"/>
              </w:rPr>
              <w:t>Je zajištěna přiměřená administrativní kapacita zprostředkujícího subjektu</w:t>
            </w:r>
            <w:r w:rsidR="006B42A1">
              <w:rPr>
                <w:rFonts w:asciiTheme="minorHAnsi" w:hAnsiTheme="minorHAnsi"/>
                <w:sz w:val="18"/>
              </w:rPr>
              <w:t xml:space="preserve"> a </w:t>
            </w:r>
            <w:r w:rsidRPr="00DD6731">
              <w:rPr>
                <w:rFonts w:asciiTheme="minorHAnsi" w:hAnsiTheme="minorHAnsi"/>
                <w:sz w:val="18"/>
              </w:rPr>
              <w:t xml:space="preserve">dalších </w:t>
            </w:r>
            <w:r>
              <w:rPr>
                <w:rFonts w:asciiTheme="minorHAnsi" w:hAnsiTheme="minorHAnsi"/>
                <w:sz w:val="18"/>
              </w:rPr>
              <w:tab/>
            </w:r>
            <w:r>
              <w:rPr>
                <w:rFonts w:asciiTheme="minorHAnsi" w:hAnsiTheme="minorHAnsi"/>
                <w:sz w:val="18"/>
              </w:rPr>
              <w:tab/>
            </w:r>
            <w:r w:rsidRPr="00DD6731">
              <w:rPr>
                <w:rFonts w:asciiTheme="minorHAnsi" w:hAnsiTheme="minorHAnsi"/>
                <w:sz w:val="18"/>
              </w:rPr>
              <w:t>partnerů pro zapojení do řízení</w:t>
            </w:r>
            <w:r w:rsidR="006B42A1">
              <w:rPr>
                <w:rFonts w:asciiTheme="minorHAnsi" w:hAnsiTheme="minorHAnsi"/>
                <w:sz w:val="18"/>
              </w:rPr>
              <w:t xml:space="preserve"> a </w:t>
            </w:r>
            <w:r w:rsidRPr="00DD6731">
              <w:rPr>
                <w:rFonts w:asciiTheme="minorHAnsi" w:hAnsiTheme="minorHAnsi"/>
                <w:sz w:val="18"/>
              </w:rPr>
              <w:t>implementace IROP?</w:t>
            </w:r>
          </w:p>
        </w:tc>
      </w:tr>
      <w:tr w:rsidR="00DD673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D6731" w:rsidRPr="00CE4425" w:rsidRDefault="00DD6731" w:rsidP="00FA29FC">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114A9A" w:rsidRDefault="008A2FBC" w:rsidP="00FA29F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rámci finalizace příprav IROP byla definitivně vyřešena otázka konečné </w:t>
            </w:r>
            <w:r w:rsidR="000016AD">
              <w:rPr>
                <w:sz w:val="18"/>
                <w:szCs w:val="18"/>
              </w:rPr>
              <w:t xml:space="preserve">podoby implementační struktury </w:t>
            </w:r>
            <w:r>
              <w:rPr>
                <w:sz w:val="18"/>
                <w:szCs w:val="18"/>
              </w:rPr>
              <w:t xml:space="preserve">– do řízení IROP bude zapojeno </w:t>
            </w:r>
            <w:r w:rsidR="00CE4435">
              <w:rPr>
                <w:b/>
                <w:sz w:val="18"/>
                <w:szCs w:val="18"/>
              </w:rPr>
              <w:t>celkem 8</w:t>
            </w:r>
            <w:r w:rsidR="000016AD">
              <w:rPr>
                <w:b/>
                <w:sz w:val="18"/>
                <w:szCs w:val="18"/>
              </w:rPr>
              <w:t xml:space="preserve"> zprostředkujících subjektů, </w:t>
            </w:r>
            <w:r w:rsidRPr="008A2FBC">
              <w:rPr>
                <w:b/>
                <w:sz w:val="18"/>
                <w:szCs w:val="18"/>
              </w:rPr>
              <w:t>necelé dvě stovky nositelů integrovaných strategií</w:t>
            </w:r>
            <w:r w:rsidR="000016AD">
              <w:rPr>
                <w:b/>
                <w:sz w:val="18"/>
                <w:szCs w:val="18"/>
              </w:rPr>
              <w:t xml:space="preserve"> a jeden subjekt zabezpečující administraci finančních nástrojů</w:t>
            </w:r>
            <w:r w:rsidR="000016AD">
              <w:rPr>
                <w:sz w:val="18"/>
                <w:szCs w:val="18"/>
              </w:rPr>
              <w:t xml:space="preserve">, dále bude zapojeno několik poradních či dohledových orgánů. </w:t>
            </w:r>
            <w:r w:rsidR="000016AD" w:rsidRPr="004C5FDE">
              <w:rPr>
                <w:b/>
                <w:sz w:val="18"/>
                <w:szCs w:val="18"/>
              </w:rPr>
              <w:t>Hodnotitel považuje návrh řídící struktury za příliš komplikovaný a vedoucí k dalšímu nabobtnání administrativních kapacit, ne ke zjednodušení a zeštíhlení, jak byly definovány priority pro nové období jak na náro</w:t>
            </w:r>
            <w:r w:rsidR="00114A9A" w:rsidRPr="004C5FDE">
              <w:rPr>
                <w:b/>
                <w:sz w:val="18"/>
                <w:szCs w:val="18"/>
              </w:rPr>
              <w:t xml:space="preserve">dní, tak na evropské úrovni. </w:t>
            </w:r>
            <w:r w:rsidR="00114A9A">
              <w:rPr>
                <w:sz w:val="18"/>
                <w:szCs w:val="18"/>
              </w:rPr>
              <w:t>Dle znění Dohody o partnerství byly mezi hlavní negativní faktory mající vliv na disfunkčnost administrativních kapacit zařazeny právě:</w:t>
            </w:r>
          </w:p>
          <w:p w:rsidR="008A2FBC" w:rsidRDefault="00114A9A" w:rsidP="006C100B">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18"/>
                <w:szCs w:val="18"/>
              </w:rPr>
            </w:pPr>
            <w:r w:rsidRPr="00114A9A">
              <w:rPr>
                <w:sz w:val="18"/>
                <w:szCs w:val="18"/>
              </w:rPr>
              <w:t>komplikovaný systém řízení a koordinace programu s nízkou vymahatelností delegovaných funkcí</w:t>
            </w:r>
            <w:r>
              <w:rPr>
                <w:sz w:val="18"/>
                <w:szCs w:val="18"/>
              </w:rPr>
              <w:t>;</w:t>
            </w:r>
          </w:p>
          <w:p w:rsidR="00114A9A" w:rsidRPr="00114A9A" w:rsidRDefault="00114A9A" w:rsidP="006C100B">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w:t>
            </w:r>
            <w:r w:rsidRPr="00114A9A">
              <w:rPr>
                <w:sz w:val="18"/>
                <w:szCs w:val="18"/>
              </w:rPr>
              <w:t>ozdílné administrativní postupy s rozdílnými lhůtami v rámci a mezi operačními</w:t>
            </w:r>
            <w:r>
              <w:rPr>
                <w:sz w:val="18"/>
                <w:szCs w:val="18"/>
              </w:rPr>
              <w:t xml:space="preserve"> programy a jejich nedodržování.</w:t>
            </w:r>
            <w:r w:rsidR="005F1D8F">
              <w:rPr>
                <w:rStyle w:val="FootnoteReference"/>
                <w:szCs w:val="18"/>
              </w:rPr>
              <w:footnoteReference w:id="30"/>
            </w:r>
          </w:p>
          <w:p w:rsidR="000016AD" w:rsidRDefault="000016AD" w:rsidP="00FA29FC">
            <w:pPr>
              <w:cnfStyle w:val="000000000000" w:firstRow="0" w:lastRow="0" w:firstColumn="0" w:lastColumn="0" w:oddVBand="0" w:evenVBand="0" w:oddHBand="0" w:evenHBand="0" w:firstRowFirstColumn="0" w:firstRowLastColumn="0" w:lastRowFirstColumn="0" w:lastRowLastColumn="0"/>
              <w:rPr>
                <w:sz w:val="18"/>
                <w:szCs w:val="18"/>
              </w:rPr>
            </w:pPr>
          </w:p>
          <w:p w:rsidR="005F2C4A" w:rsidRDefault="000016AD" w:rsidP="005F2C4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éma definující novou řídící strukturu IROP je v rámci kapitoly 7 doplněno o velmi obecnou specifikaci, které úkoly by měly být zabezpečeny zprostředkujícími subjekty struktury, nicméně nejsou definovány ani kompetence ani očekávané nároky na kapacity zprostředkujících subjektů. S významnějším zapojení integrovaných nástrojů a vyčlenění samostatné prioritní osy pro podporu skrze Komunitně vedený místní rozvoj vyvstává potřeba jasně definovat zapojení jejich nositelů do implementační struktury – tento krok doposud nebyl učiněn. Obdobně je nezbytné dopracovat popis zapojení nositele finančních nástrojů.</w:t>
            </w:r>
            <w:r w:rsidR="005F2C4A" w:rsidRPr="004F1EC6">
              <w:rPr>
                <w:sz w:val="18"/>
                <w:szCs w:val="18"/>
              </w:rPr>
              <w:t xml:space="preserve"> </w:t>
            </w:r>
          </w:p>
          <w:p w:rsidR="005F2C4A" w:rsidRDefault="005F2C4A" w:rsidP="005F2C4A">
            <w:pPr>
              <w:cnfStyle w:val="000000000000" w:firstRow="0" w:lastRow="0" w:firstColumn="0" w:lastColumn="0" w:oddVBand="0" w:evenVBand="0" w:oddHBand="0" w:evenHBand="0" w:firstRowFirstColumn="0" w:firstRowLastColumn="0" w:lastRowFirstColumn="0" w:lastRowLastColumn="0"/>
              <w:rPr>
                <w:sz w:val="18"/>
                <w:szCs w:val="18"/>
              </w:rPr>
            </w:pPr>
          </w:p>
          <w:p w:rsidR="00915E10" w:rsidRPr="00915E10" w:rsidRDefault="005F2C4A" w:rsidP="005F2C4A">
            <w:pPr>
              <w:cnfStyle w:val="000000000000" w:firstRow="0" w:lastRow="0" w:firstColumn="0" w:lastColumn="0" w:oddVBand="0" w:evenVBand="0" w:oddHBand="0" w:evenHBand="0" w:firstRowFirstColumn="0" w:firstRowLastColumn="0" w:lastRowFirstColumn="0" w:lastRowLastColumn="0"/>
              <w:rPr>
                <w:sz w:val="18"/>
                <w:szCs w:val="18"/>
              </w:rPr>
            </w:pPr>
            <w:r w:rsidRPr="004F1EC6">
              <w:rPr>
                <w:sz w:val="18"/>
                <w:szCs w:val="18"/>
              </w:rPr>
              <w:t>Nejasné a nejednoznačné rozdělení odpovědností a souvisejících administrativních kapacit mezi jednotlivými subjekty implementační struktury bude velmi pravděpodobně generovat problémy známé již ze současného období, kdy existuje řada zbytečných duplicit u jednodušších administrativních procedur, finančního řízení i u kontrolní činnosti.</w:t>
            </w:r>
          </w:p>
        </w:tc>
      </w:tr>
      <w:tr w:rsidR="00DD673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D6731" w:rsidRDefault="00DD6731" w:rsidP="00FA29FC">
            <w:pPr>
              <w:rPr>
                <w:color w:val="auto"/>
              </w:rPr>
            </w:pPr>
            <w:r>
              <w:rPr>
                <w:color w:val="auto"/>
              </w:rPr>
              <w:t>Doporučení</w:t>
            </w:r>
          </w:p>
          <w:p w:rsidR="00DD6731" w:rsidRPr="00CE4425" w:rsidRDefault="00DD6731" w:rsidP="00FA29FC">
            <w:pPr>
              <w:rPr>
                <w:color w:val="auto"/>
              </w:rPr>
            </w:pPr>
            <w:r>
              <w:rPr>
                <w:color w:val="auto"/>
              </w:rPr>
              <w:t xml:space="preserve">a </w:t>
            </w:r>
            <w:r w:rsidRPr="00CE4425">
              <w:rPr>
                <w:color w:val="auto"/>
              </w:rPr>
              <w:t>nápravná opatření</w:t>
            </w:r>
          </w:p>
        </w:tc>
        <w:tc>
          <w:tcPr>
            <w:tcW w:w="7938" w:type="dxa"/>
            <w:vAlign w:val="center"/>
          </w:tcPr>
          <w:p w:rsidR="00114A9A" w:rsidRDefault="00114A9A" w:rsidP="00114A9A">
            <w:pPr>
              <w:cnfStyle w:val="000000000000" w:firstRow="0" w:lastRow="0" w:firstColumn="0" w:lastColumn="0" w:oddVBand="0" w:evenVBand="0" w:oddHBand="0" w:evenHBand="0" w:firstRowFirstColumn="0" w:firstRowLastColumn="0" w:lastRowFirstColumn="0" w:lastRowLastColumn="0"/>
              <w:rPr>
                <w:i/>
                <w:sz w:val="18"/>
                <w:szCs w:val="18"/>
              </w:rPr>
            </w:pPr>
            <w:r w:rsidRPr="00114A9A">
              <w:rPr>
                <w:b/>
                <w:sz w:val="18"/>
                <w:szCs w:val="18"/>
              </w:rPr>
              <w:t xml:space="preserve">Návrh nové implementační struktury považuje hodnotitel za významné </w:t>
            </w:r>
            <w:r w:rsidRPr="00702415">
              <w:rPr>
                <w:b/>
                <w:sz w:val="18"/>
                <w:szCs w:val="18"/>
              </w:rPr>
              <w:t xml:space="preserve">riziko s ohledem na schopnost plnění </w:t>
            </w:r>
            <w:r w:rsidR="00702415">
              <w:rPr>
                <w:b/>
                <w:sz w:val="18"/>
                <w:szCs w:val="18"/>
              </w:rPr>
              <w:t>požadavků na lepší</w:t>
            </w:r>
            <w:r w:rsidRPr="00702415">
              <w:rPr>
                <w:b/>
                <w:sz w:val="18"/>
                <w:szCs w:val="18"/>
              </w:rPr>
              <w:t xml:space="preserve"> výsledk</w:t>
            </w:r>
            <w:r w:rsidR="00702415">
              <w:rPr>
                <w:b/>
                <w:sz w:val="18"/>
                <w:szCs w:val="18"/>
              </w:rPr>
              <w:t>y</w:t>
            </w:r>
            <w:r w:rsidRPr="00702415">
              <w:rPr>
                <w:b/>
                <w:sz w:val="18"/>
                <w:szCs w:val="18"/>
              </w:rPr>
              <w:t xml:space="preserve"> ohledně lhůt pro administraci projektových žádostí.</w:t>
            </w:r>
            <w:r>
              <w:rPr>
                <w:sz w:val="18"/>
                <w:szCs w:val="18"/>
              </w:rPr>
              <w:t xml:space="preserve"> Návrh</w:t>
            </w:r>
            <w:r w:rsidR="00EC43A0">
              <w:rPr>
                <w:sz w:val="18"/>
                <w:szCs w:val="18"/>
              </w:rPr>
              <w:t xml:space="preserve"> struktury</w:t>
            </w:r>
            <w:r>
              <w:rPr>
                <w:sz w:val="18"/>
                <w:szCs w:val="18"/>
              </w:rPr>
              <w:t xml:space="preserve"> je v rozporu s požadavky tlumočenými v rámci Dohody o partnerství, která uvádí: </w:t>
            </w:r>
            <w:r w:rsidRPr="00114A9A">
              <w:rPr>
                <w:i/>
                <w:sz w:val="18"/>
                <w:szCs w:val="18"/>
              </w:rPr>
              <w:t xml:space="preserve">S ohledem na hlavní faktory ovlivňující stav administrativní kapacity v programovém období 2007-2013 a fakt, že pro zajištění efektivní a účinné implementace ESI fondů a naplnění nových prvků plynoucích z nařízení, které kladou zvýšené požadavky na řízení, kontrolu a koordinaci, byly tyto zkušenosti využity v rozhodnutí: </w:t>
            </w:r>
          </w:p>
          <w:p w:rsidR="00114A9A" w:rsidRDefault="00114A9A" w:rsidP="006C100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i/>
                <w:sz w:val="18"/>
                <w:szCs w:val="18"/>
              </w:rPr>
            </w:pPr>
            <w:r w:rsidRPr="00114A9A">
              <w:rPr>
                <w:i/>
                <w:sz w:val="18"/>
                <w:szCs w:val="18"/>
              </w:rPr>
              <w:t>Nezavádět nové instituce a nové prvky bez nebo jen s minimálními zkušenostmi s implementací evropských fondů do systému implementace pro programové období 2014–2020, nejedná-li se o strategické rozhodnutí.</w:t>
            </w:r>
          </w:p>
          <w:p w:rsidR="00114A9A" w:rsidRDefault="00114A9A" w:rsidP="006C100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i/>
                <w:sz w:val="18"/>
                <w:szCs w:val="18"/>
              </w:rPr>
            </w:pPr>
            <w:r w:rsidRPr="00114A9A">
              <w:rPr>
                <w:i/>
                <w:sz w:val="18"/>
                <w:szCs w:val="18"/>
              </w:rPr>
              <w:t>Snížit počet subjektů zapojených do implementace programů</w:t>
            </w:r>
            <w:r>
              <w:rPr>
                <w:i/>
                <w:sz w:val="18"/>
                <w:szCs w:val="18"/>
              </w:rPr>
              <w:t>.</w:t>
            </w:r>
          </w:p>
          <w:p w:rsidR="00702415" w:rsidRPr="00C50085" w:rsidRDefault="00702415" w:rsidP="006C100B">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i/>
                <w:sz w:val="18"/>
                <w:szCs w:val="18"/>
              </w:rPr>
            </w:pPr>
            <w:r w:rsidRPr="00702415">
              <w:rPr>
                <w:i/>
                <w:sz w:val="18"/>
                <w:szCs w:val="18"/>
              </w:rPr>
              <w:t>Stanovit jasné role a kompetence subjektů zapojených do implementace tak, aby nedocházelo ke střetu zájmu, překryvům, byly pokryty všechny procesy, byly určeny jasné formy delegování a kontroly těchto rolí.</w:t>
            </w:r>
          </w:p>
          <w:p w:rsidR="00702415" w:rsidRPr="00114A9A" w:rsidRDefault="00702415" w:rsidP="00702415">
            <w:pPr>
              <w:pStyle w:val="ListParagraph"/>
              <w:cnfStyle w:val="000000000000" w:firstRow="0" w:lastRow="0" w:firstColumn="0" w:lastColumn="0" w:oddVBand="0" w:evenVBand="0" w:oddHBand="0" w:evenHBand="0" w:firstRowFirstColumn="0" w:firstRowLastColumn="0" w:lastRowFirstColumn="0" w:lastRowLastColumn="0"/>
              <w:rPr>
                <w:i/>
                <w:sz w:val="18"/>
                <w:szCs w:val="18"/>
              </w:rPr>
            </w:pPr>
          </w:p>
          <w:p w:rsidR="00114A9A" w:rsidRDefault="00EC43A0" w:rsidP="002B627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ávrh implementační struktury zavádí nové instituce do řídících struktur</w:t>
            </w:r>
            <w:r w:rsidR="00E4400C">
              <w:rPr>
                <w:sz w:val="18"/>
                <w:szCs w:val="18"/>
              </w:rPr>
              <w:t xml:space="preserve"> IROP</w:t>
            </w:r>
            <w:r w:rsidR="00E4400C">
              <w:rPr>
                <w:rStyle w:val="FootnoteReference"/>
                <w:szCs w:val="18"/>
              </w:rPr>
              <w:footnoteReference w:id="31"/>
            </w:r>
            <w:r>
              <w:rPr>
                <w:sz w:val="18"/>
                <w:szCs w:val="18"/>
              </w:rPr>
              <w:t xml:space="preserve"> (vybrané zcela nové, vybrané se zkušenostmi), navyšuje celkový počet subjektů a doposud nestanovuje jasné definice rolí a kompetencí. </w:t>
            </w:r>
            <w:r w:rsidR="00427156" w:rsidRPr="00427156">
              <w:rPr>
                <w:b/>
                <w:sz w:val="18"/>
                <w:szCs w:val="18"/>
              </w:rPr>
              <w:t>Hodnotitel v tomto světle doporučuje ŘO urychleně tyto problémy projednat s NOK a dalšími zainteresovanými orgány s cílem dosažení zjednodušení navrhované implementační struktury. Dle názoru hodnotitele postačuje dostatečně reprezentativní zastoupení zainteresovaných</w:t>
            </w:r>
            <w:r w:rsidR="00427156" w:rsidRPr="00427156">
              <w:rPr>
                <w:b/>
                <w:sz w:val="18"/>
                <w:szCs w:val="18"/>
                <w:lang w:val="en-US"/>
              </w:rPr>
              <w:t xml:space="preserve"> </w:t>
            </w:r>
            <w:r w:rsidR="00427156" w:rsidRPr="00427156">
              <w:rPr>
                <w:b/>
                <w:sz w:val="18"/>
                <w:szCs w:val="18"/>
              </w:rPr>
              <w:t>(zejména poradních) subjektů v Monitorovacím výboru IROP a není potřeba tyto subjekty duplicitně zapojovat do procesu implementace.</w:t>
            </w:r>
          </w:p>
          <w:p w:rsidR="00114A9A" w:rsidRDefault="00114A9A" w:rsidP="002B6271">
            <w:pPr>
              <w:cnfStyle w:val="000000000000" w:firstRow="0" w:lastRow="0" w:firstColumn="0" w:lastColumn="0" w:oddVBand="0" w:evenVBand="0" w:oddHBand="0" w:evenHBand="0" w:firstRowFirstColumn="0" w:firstRowLastColumn="0" w:lastRowFirstColumn="0" w:lastRowLastColumn="0"/>
              <w:rPr>
                <w:sz w:val="18"/>
                <w:szCs w:val="18"/>
              </w:rPr>
            </w:pPr>
          </w:p>
          <w:p w:rsidR="00A71E5A" w:rsidRDefault="002B6271" w:rsidP="002B627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 rámci kapitoly č. 7 </w:t>
            </w:r>
            <w:r w:rsidR="0061769A">
              <w:rPr>
                <w:sz w:val="18"/>
                <w:szCs w:val="18"/>
              </w:rPr>
              <w:t xml:space="preserve">PD IROP </w:t>
            </w:r>
            <w:r>
              <w:rPr>
                <w:sz w:val="18"/>
                <w:szCs w:val="18"/>
              </w:rPr>
              <w:t>nebo lépe v rámci</w:t>
            </w:r>
            <w:r w:rsidR="0061769A">
              <w:rPr>
                <w:sz w:val="18"/>
                <w:szCs w:val="18"/>
              </w:rPr>
              <w:t xml:space="preserve"> </w:t>
            </w:r>
            <w:r w:rsidR="0006236B">
              <w:rPr>
                <w:sz w:val="18"/>
                <w:szCs w:val="18"/>
              </w:rPr>
              <w:t xml:space="preserve">samostatné </w:t>
            </w:r>
            <w:r w:rsidR="0061769A">
              <w:rPr>
                <w:sz w:val="18"/>
                <w:szCs w:val="18"/>
              </w:rPr>
              <w:t>příloh</w:t>
            </w:r>
            <w:r>
              <w:rPr>
                <w:sz w:val="18"/>
                <w:szCs w:val="18"/>
              </w:rPr>
              <w:t>y</w:t>
            </w:r>
            <w:r w:rsidR="0061769A">
              <w:rPr>
                <w:sz w:val="18"/>
                <w:szCs w:val="18"/>
              </w:rPr>
              <w:t xml:space="preserve"> </w:t>
            </w:r>
            <w:r w:rsidR="0006236B">
              <w:rPr>
                <w:sz w:val="18"/>
                <w:szCs w:val="18"/>
              </w:rPr>
              <w:t>vyžaduje hodnotitel p</w:t>
            </w:r>
            <w:r>
              <w:rPr>
                <w:sz w:val="18"/>
                <w:szCs w:val="18"/>
              </w:rPr>
              <w:t>oskytnout informace o minimálních požadavcích na zabezpečení administrativních kapacit zprostředkujících subjektů a ostatních subjektů</w:t>
            </w:r>
            <w:r w:rsidR="00E87C68">
              <w:rPr>
                <w:sz w:val="18"/>
                <w:szCs w:val="18"/>
              </w:rPr>
              <w:t xml:space="preserve"> zapojených</w:t>
            </w:r>
            <w:r>
              <w:rPr>
                <w:sz w:val="18"/>
                <w:szCs w:val="18"/>
              </w:rPr>
              <w:t xml:space="preserve"> do administrace IROP.</w:t>
            </w:r>
            <w:r w:rsidR="00A71E5A">
              <w:rPr>
                <w:sz w:val="18"/>
                <w:szCs w:val="18"/>
              </w:rPr>
              <w:t xml:space="preserve"> Nově doplněné informace by měly obsahovat grafické znázornění implementační struktury a toků informací/materiálů mezi jednotlivými subjekty.</w:t>
            </w:r>
            <w:r w:rsidR="0006236B">
              <w:rPr>
                <w:sz w:val="18"/>
                <w:szCs w:val="18"/>
              </w:rPr>
              <w:t xml:space="preserve"> Mezi </w:t>
            </w:r>
            <w:r w:rsidR="005F2C4A">
              <w:rPr>
                <w:sz w:val="18"/>
                <w:szCs w:val="18"/>
              </w:rPr>
              <w:t>základní</w:t>
            </w:r>
            <w:r w:rsidR="0006236B">
              <w:rPr>
                <w:sz w:val="18"/>
                <w:szCs w:val="18"/>
              </w:rPr>
              <w:t xml:space="preserve"> otázky, které by </w:t>
            </w:r>
            <w:r w:rsidR="005F2C4A">
              <w:rPr>
                <w:sz w:val="18"/>
                <w:szCs w:val="18"/>
              </w:rPr>
              <w:t>těmito</w:t>
            </w:r>
            <w:r w:rsidR="0006236B">
              <w:rPr>
                <w:sz w:val="18"/>
                <w:szCs w:val="18"/>
              </w:rPr>
              <w:t xml:space="preserve"> kroky měly být zodpovězeny, považuje hodnotitel následující:</w:t>
            </w:r>
          </w:p>
          <w:p w:rsidR="00E87C68" w:rsidRDefault="0006236B" w:rsidP="006C100B">
            <w:pPr>
              <w:pStyle w:val="ListParagraph"/>
              <w:numPr>
                <w:ilvl w:val="0"/>
                <w:numId w:val="5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kolik by mělo být na </w:t>
            </w:r>
            <w:r w:rsidR="00E87C68">
              <w:rPr>
                <w:sz w:val="18"/>
                <w:szCs w:val="18"/>
              </w:rPr>
              <w:t xml:space="preserve">danou </w:t>
            </w:r>
            <w:r>
              <w:rPr>
                <w:sz w:val="18"/>
                <w:szCs w:val="18"/>
              </w:rPr>
              <w:t>agendu vyčleněno pracovníků</w:t>
            </w:r>
            <w:r w:rsidR="00E87C68">
              <w:rPr>
                <w:sz w:val="18"/>
                <w:szCs w:val="18"/>
              </w:rPr>
              <w:t>, jaké kvalifikace;</w:t>
            </w:r>
          </w:p>
          <w:p w:rsidR="0006236B" w:rsidRDefault="00E87C68" w:rsidP="006C100B">
            <w:pPr>
              <w:pStyle w:val="ListParagraph"/>
              <w:numPr>
                <w:ilvl w:val="0"/>
                <w:numId w:val="5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kolik a jaké techniky by mělo být na danou agendu vyčleněno (především HW a SW)</w:t>
            </w:r>
            <w:r w:rsidR="0006236B">
              <w:rPr>
                <w:sz w:val="18"/>
                <w:szCs w:val="18"/>
              </w:rPr>
              <w:t>;</w:t>
            </w:r>
          </w:p>
          <w:p w:rsidR="0006236B" w:rsidRDefault="0006236B" w:rsidP="006C100B">
            <w:pPr>
              <w:pStyle w:val="ListParagraph"/>
              <w:numPr>
                <w:ilvl w:val="0"/>
                <w:numId w:val="5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ak by měl být zabezpečen souběh administrace za současné a budoucí období;</w:t>
            </w:r>
          </w:p>
          <w:p w:rsidR="0006236B" w:rsidRDefault="0006236B" w:rsidP="006C100B">
            <w:pPr>
              <w:pStyle w:val="ListParagraph"/>
              <w:numPr>
                <w:ilvl w:val="0"/>
                <w:numId w:val="59"/>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aké by měly</w:t>
            </w:r>
            <w:r w:rsidR="005F2C4A">
              <w:rPr>
                <w:sz w:val="18"/>
                <w:szCs w:val="18"/>
              </w:rPr>
              <w:t xml:space="preserve"> být lhůty pro plnění delegovaných</w:t>
            </w:r>
            <w:r>
              <w:rPr>
                <w:sz w:val="18"/>
                <w:szCs w:val="18"/>
              </w:rPr>
              <w:t xml:space="preserve"> činností, jaké postihy by se měly </w:t>
            </w:r>
            <w:r w:rsidR="005F2C4A">
              <w:rPr>
                <w:sz w:val="18"/>
                <w:szCs w:val="18"/>
              </w:rPr>
              <w:t>aplikovat za jejich překročení (</w:t>
            </w:r>
            <w:r>
              <w:rPr>
                <w:sz w:val="18"/>
                <w:szCs w:val="18"/>
              </w:rPr>
              <w:t>motivační systém</w:t>
            </w:r>
            <w:r w:rsidR="005F2C4A">
              <w:rPr>
                <w:sz w:val="18"/>
                <w:szCs w:val="18"/>
              </w:rPr>
              <w:t>)</w:t>
            </w:r>
            <w:r w:rsidR="00E87C68">
              <w:rPr>
                <w:sz w:val="18"/>
                <w:szCs w:val="18"/>
              </w:rPr>
              <w:t>.</w:t>
            </w:r>
          </w:p>
          <w:p w:rsidR="000F51C4" w:rsidRDefault="000F51C4" w:rsidP="004F1EC6">
            <w:pPr>
              <w:cnfStyle w:val="000000000000" w:firstRow="0" w:lastRow="0" w:firstColumn="0" w:lastColumn="0" w:oddVBand="0" w:evenVBand="0" w:oddHBand="0" w:evenHBand="0" w:firstRowFirstColumn="0" w:firstRowLastColumn="0" w:lastRowFirstColumn="0" w:lastRowLastColumn="0"/>
              <w:rPr>
                <w:sz w:val="18"/>
                <w:szCs w:val="18"/>
              </w:rPr>
            </w:pPr>
          </w:p>
          <w:p w:rsidR="000F51C4" w:rsidRPr="000B5A06" w:rsidRDefault="000F51C4" w:rsidP="00EF39C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Na základě dodatečné analýzy potřeb administrativní kapacity zapojených subjektů do implementace a řízení IROP bude možné rozhodnout o uvolnění adekvátních finančních prostředků na posílení nebo vybudování kapacit, zabezpečení průběžného rozvoje lidských zdrojů a zamezení nežádoucí fluktuaci. Je nutné především vyjasnit, </w:t>
            </w:r>
            <w:r w:rsidRPr="005F2C4A">
              <w:rPr>
                <w:b/>
                <w:sz w:val="18"/>
                <w:szCs w:val="18"/>
              </w:rPr>
              <w:t>jak a proč je navrhováno využít lidských zdrojů</w:t>
            </w:r>
            <w:r w:rsidR="005F2C4A">
              <w:rPr>
                <w:b/>
                <w:sz w:val="18"/>
                <w:szCs w:val="18"/>
              </w:rPr>
              <w:t xml:space="preserve"> regionálních rad</w:t>
            </w:r>
            <w:r w:rsidRPr="005F2C4A">
              <w:rPr>
                <w:b/>
                <w:sz w:val="18"/>
                <w:szCs w:val="18"/>
              </w:rPr>
              <w:t>, které se uvolní ukončením regionálních operačních programů</w:t>
            </w:r>
            <w:r>
              <w:rPr>
                <w:sz w:val="18"/>
                <w:szCs w:val="18"/>
              </w:rPr>
              <w:t>.</w:t>
            </w:r>
            <w:r w:rsidR="00210FAE">
              <w:rPr>
                <w:sz w:val="18"/>
                <w:szCs w:val="18"/>
              </w:rPr>
              <w:t xml:space="preserve"> Obdobně hodnotitel považuje za velmi důležité vyjasnit, jak bude fungovat spolupráce s nositeli ITI a IPRÚ s ohledem na skutečnost, že nositelé nebudou mít status zprostředkujícího subjektu, tzn. bude na ně uplatňován volnější způsob kontroly a jejich činnost/nastavení činností nebude předmětem auditu shody.</w:t>
            </w:r>
          </w:p>
        </w:tc>
      </w:tr>
      <w:tr w:rsidR="00DD6731"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D6731" w:rsidRPr="00CE4425" w:rsidRDefault="00DD6731" w:rsidP="00FA29FC">
            <w:pPr>
              <w:rPr>
                <w:color w:val="auto"/>
              </w:rPr>
            </w:pPr>
            <w:r w:rsidRPr="00CE4425">
              <w:rPr>
                <w:color w:val="auto"/>
              </w:rPr>
              <w:lastRenderedPageBreak/>
              <w:t>Poznámky</w:t>
            </w:r>
          </w:p>
        </w:tc>
        <w:tc>
          <w:tcPr>
            <w:tcW w:w="7938" w:type="dxa"/>
            <w:vAlign w:val="center"/>
          </w:tcPr>
          <w:p w:rsidR="00D809AC" w:rsidRPr="002A166B" w:rsidRDefault="000F51C4" w:rsidP="000F51C4">
            <w:pPr>
              <w:cnfStyle w:val="000000000000" w:firstRow="0" w:lastRow="0" w:firstColumn="0" w:lastColumn="0" w:oddVBand="0" w:evenVBand="0" w:oddHBand="0" w:evenHBand="0" w:firstRowFirstColumn="0" w:firstRowLastColumn="0" w:lastRowFirstColumn="0" w:lastRowLastColumn="0"/>
              <w:rPr>
                <w:sz w:val="18"/>
                <w:szCs w:val="18"/>
              </w:rPr>
            </w:pPr>
            <w:r w:rsidRPr="002A166B">
              <w:rPr>
                <w:sz w:val="18"/>
                <w:szCs w:val="18"/>
              </w:rPr>
              <w:t>Hodnotitel doporučuje v</w:t>
            </w:r>
            <w:r w:rsidR="00D809AC" w:rsidRPr="002A166B">
              <w:rPr>
                <w:sz w:val="18"/>
                <w:szCs w:val="18"/>
              </w:rPr>
              <w:t>ěnovat velmi důslednou pozornost nastavení výběrových kritérií pro budoucí soutěž nositele finančních nástrojů, především s ohledem na nastavení limitů pro stanovení poplatků za správu a administraci – aby byla dosažena nákladová efektivita využití finančních nástr</w:t>
            </w:r>
            <w:r w:rsidRPr="002A166B">
              <w:rPr>
                <w:sz w:val="18"/>
                <w:szCs w:val="18"/>
              </w:rPr>
              <w:t xml:space="preserve">ojů a dlouhodobá udržitelnost, byly zohledněny ne příliš pozitivní zkušenosti </w:t>
            </w:r>
            <w:r w:rsidR="00D809AC" w:rsidRPr="002A166B">
              <w:rPr>
                <w:sz w:val="18"/>
                <w:szCs w:val="18"/>
              </w:rPr>
              <w:t>s nastavení</w:t>
            </w:r>
            <w:r w:rsidRPr="002A166B">
              <w:rPr>
                <w:sz w:val="18"/>
                <w:szCs w:val="18"/>
              </w:rPr>
              <w:t>m</w:t>
            </w:r>
            <w:r w:rsidR="00D809AC" w:rsidRPr="002A166B">
              <w:rPr>
                <w:sz w:val="18"/>
                <w:szCs w:val="18"/>
              </w:rPr>
              <w:t xml:space="preserve"> využití finančních nástrojů v rámci OP</w:t>
            </w:r>
            <w:r w:rsidRPr="002A166B">
              <w:rPr>
                <w:sz w:val="18"/>
                <w:szCs w:val="18"/>
              </w:rPr>
              <w:t xml:space="preserve"> </w:t>
            </w:r>
            <w:r w:rsidR="00D809AC" w:rsidRPr="002A166B">
              <w:rPr>
                <w:sz w:val="18"/>
                <w:szCs w:val="18"/>
              </w:rPr>
              <w:t>PI 2007-2013.</w:t>
            </w:r>
          </w:p>
        </w:tc>
      </w:tr>
    </w:tbl>
    <w:p w:rsidR="00CA5A66" w:rsidRPr="00486D3C" w:rsidRDefault="00CA5A66" w:rsidP="003D2033">
      <w:pPr>
        <w:rPr>
          <w:highlight w:val="green"/>
        </w:rPr>
      </w:pPr>
    </w:p>
    <w:p w:rsidR="00486D3C" w:rsidRDefault="003D2033" w:rsidP="003D2033">
      <w:r>
        <w:t xml:space="preserve">Doporučení vyžadující zpřesnění plánu </w:t>
      </w:r>
      <w:r w:rsidR="00496318">
        <w:t>kapacit</w:t>
      </w:r>
      <w:r>
        <w:t xml:space="preserve"> zapojených subjektů do implementace vyžaduje hodnotitel především s ohledem na závěry analýzy administrativní kapacity IOP (2012), která odhaluje, že se významně liší náklady na zabezpečení srovnatelných administrativních činností mezi jednotlivými zprostředkujícími subjekty. </w:t>
      </w:r>
      <w:r w:rsidRPr="00484B4A">
        <w:rPr>
          <w:b/>
        </w:rPr>
        <w:t>Před zahájením pro</w:t>
      </w:r>
      <w:r w:rsidR="00484B4A">
        <w:rPr>
          <w:b/>
        </w:rPr>
        <w:t>gramového období je doporučeno</w:t>
      </w:r>
      <w:r w:rsidRPr="00484B4A">
        <w:rPr>
          <w:b/>
        </w:rPr>
        <w:t xml:space="preserve"> důsledně zhodnotit, kolik na kterou agendu bude třeba zdrojů a omezit opakování nedostatků ze současného období</w:t>
      </w:r>
      <w:r>
        <w:t>.</w:t>
      </w:r>
    </w:p>
    <w:p w:rsidR="003D2033" w:rsidRPr="00E255D9" w:rsidRDefault="003D2033" w:rsidP="003D2033">
      <w:pPr>
        <w:pStyle w:val="Caption"/>
        <w:rPr>
          <w:rFonts w:ascii="Arial" w:hAnsi="Arial" w:cs="Arial"/>
        </w:rPr>
      </w:pPr>
      <w:r w:rsidRPr="00E255D9">
        <w:rPr>
          <w:rFonts w:ascii="Arial" w:hAnsi="Arial" w:cs="Arial"/>
        </w:rPr>
        <w:t xml:space="preserve">Obrázek </w:t>
      </w:r>
      <w:r w:rsidRPr="00E255D9">
        <w:rPr>
          <w:rFonts w:ascii="Arial" w:hAnsi="Arial" w:cs="Arial"/>
        </w:rPr>
        <w:fldChar w:fldCharType="begin"/>
      </w:r>
      <w:r w:rsidRPr="00E255D9">
        <w:rPr>
          <w:rFonts w:ascii="Arial" w:hAnsi="Arial" w:cs="Arial"/>
        </w:rPr>
        <w:instrText xml:space="preserve"> SEQ Obrázek \* ARABIC </w:instrText>
      </w:r>
      <w:r w:rsidRPr="00E255D9">
        <w:rPr>
          <w:rFonts w:ascii="Arial" w:hAnsi="Arial" w:cs="Arial"/>
        </w:rPr>
        <w:fldChar w:fldCharType="separate"/>
      </w:r>
      <w:r w:rsidR="00925533">
        <w:rPr>
          <w:rFonts w:ascii="Arial" w:hAnsi="Arial" w:cs="Arial"/>
          <w:noProof/>
        </w:rPr>
        <w:t>7</w:t>
      </w:r>
      <w:r w:rsidRPr="00E255D9">
        <w:rPr>
          <w:rFonts w:ascii="Arial" w:hAnsi="Arial" w:cs="Arial"/>
        </w:rPr>
        <w:fldChar w:fldCharType="end"/>
      </w:r>
      <w:r w:rsidRPr="00E255D9">
        <w:rPr>
          <w:rFonts w:ascii="Arial" w:hAnsi="Arial" w:cs="Arial"/>
        </w:rPr>
        <w:t>: Zhodnocení adekvátnosti rozložení zdrojů pro zabezpečení kapacit v</w:t>
      </w:r>
      <w:r w:rsidR="00496318" w:rsidRPr="00E255D9">
        <w:rPr>
          <w:rFonts w:ascii="Arial" w:hAnsi="Arial" w:cs="Arial"/>
        </w:rPr>
        <w:t> </w:t>
      </w:r>
      <w:r w:rsidRPr="00E255D9">
        <w:rPr>
          <w:rFonts w:ascii="Arial" w:hAnsi="Arial" w:cs="Arial"/>
        </w:rPr>
        <w:t>IOP</w:t>
      </w:r>
      <w:r w:rsidR="00E255D9">
        <w:rPr>
          <w:rFonts w:ascii="Arial" w:hAnsi="Arial" w:cs="Arial"/>
        </w:rPr>
        <w:t xml:space="preserve"> 2007-2</w:t>
      </w:r>
      <w:r w:rsidR="00496318" w:rsidRPr="00E255D9">
        <w:rPr>
          <w:rFonts w:ascii="Arial" w:hAnsi="Arial" w:cs="Arial"/>
        </w:rPr>
        <w:t>013</w:t>
      </w:r>
    </w:p>
    <w:p w:rsidR="00FE12EA" w:rsidRDefault="0072166A" w:rsidP="00536DFC">
      <w:pPr>
        <w:jc w:val="center"/>
        <w:rPr>
          <w:highlight w:val="yellow"/>
        </w:rPr>
      </w:pPr>
      <w:r>
        <w:rPr>
          <w:noProof/>
          <w:lang w:eastAsia="cs-CZ"/>
        </w:rPr>
        <w:drawing>
          <wp:anchor distT="0" distB="0" distL="114300" distR="114300" simplePos="0" relativeHeight="251749376" behindDoc="0" locked="0" layoutInCell="1" allowOverlap="1" wp14:anchorId="1666F750" wp14:editId="072A7535">
            <wp:simplePos x="0" y="0"/>
            <wp:positionH relativeFrom="column">
              <wp:posOffset>1334135</wp:posOffset>
            </wp:positionH>
            <wp:positionV relativeFrom="paragraph">
              <wp:posOffset>2322195</wp:posOffset>
            </wp:positionV>
            <wp:extent cx="3848100" cy="2466340"/>
            <wp:effectExtent l="190500" t="190500" r="171450" b="16256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100" cy="246634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Pr="00E255D9">
        <w:rPr>
          <w:rFonts w:cs="Arial"/>
          <w:noProof/>
          <w:lang w:eastAsia="cs-CZ"/>
        </w:rPr>
        <w:drawing>
          <wp:anchor distT="0" distB="0" distL="114300" distR="114300" simplePos="0" relativeHeight="251747328" behindDoc="0" locked="0" layoutInCell="1" allowOverlap="1" wp14:anchorId="260991A2" wp14:editId="5824CA05">
            <wp:simplePos x="0" y="0"/>
            <wp:positionH relativeFrom="column">
              <wp:posOffset>-57785</wp:posOffset>
            </wp:positionH>
            <wp:positionV relativeFrom="paragraph">
              <wp:posOffset>231140</wp:posOffset>
            </wp:positionV>
            <wp:extent cx="2909570" cy="1908175"/>
            <wp:effectExtent l="190500" t="190500" r="176530" b="16827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09570" cy="19081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496318" w:rsidRDefault="0072166A" w:rsidP="00496318">
      <w:pPr>
        <w:jc w:val="center"/>
        <w:rPr>
          <w:highlight w:val="yellow"/>
        </w:rPr>
      </w:pPr>
      <w:r>
        <w:rPr>
          <w:noProof/>
          <w:lang w:eastAsia="cs-CZ"/>
        </w:rPr>
        <w:drawing>
          <wp:anchor distT="0" distB="0" distL="114300" distR="114300" simplePos="0" relativeHeight="251748352" behindDoc="0" locked="0" layoutInCell="1" allowOverlap="1" wp14:anchorId="70CE6EB0" wp14:editId="3A7959BD">
            <wp:simplePos x="0" y="0"/>
            <wp:positionH relativeFrom="column">
              <wp:posOffset>78105</wp:posOffset>
            </wp:positionH>
            <wp:positionV relativeFrom="paragraph">
              <wp:posOffset>135255</wp:posOffset>
            </wp:positionV>
            <wp:extent cx="2773680" cy="1911350"/>
            <wp:effectExtent l="190500" t="190500" r="179070" b="16510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3680" cy="191135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3718EB" w:rsidRDefault="003718EB" w:rsidP="00496318">
      <w:pPr>
        <w:jc w:val="center"/>
        <w:rPr>
          <w:highlight w:val="yellow"/>
        </w:rPr>
      </w:pPr>
    </w:p>
    <w:p w:rsidR="00F8767B" w:rsidRPr="003D2033" w:rsidRDefault="00F8767B" w:rsidP="00F8767B">
      <w:r w:rsidRPr="00536DFC">
        <w:lastRenderedPageBreak/>
        <w:t xml:space="preserve">Z analýzy </w:t>
      </w:r>
      <w:r>
        <w:t>je zřejmé, že panuje významná disproporce mezi alokovanými pracovníky jednotlivých zapojených zprostředkujících subjektů vůči objemu administrovaných projektů a souvisejících činností</w:t>
      </w:r>
      <w:r>
        <w:rPr>
          <w:rStyle w:val="FootnoteReference"/>
        </w:rPr>
        <w:footnoteReference w:id="32"/>
      </w:r>
      <w:r>
        <w:t xml:space="preserve"> – tento problém je třeba adresovat důslednou přípravou, a to jasným vymezení požadavků na vykonávanou agendu s jasnou provazbou na alokaci kapacit, které budou dostačující pro její zabezpečení. </w:t>
      </w:r>
      <w:r w:rsidRPr="00A34F3C">
        <w:rPr>
          <w:b/>
        </w:rPr>
        <w:t>Hodnotitel nenavrhuje plošné snižování stavů tak, aby bylo dosaženo parity v poměru pracovníků na stejný objem administrovaných projektů</w:t>
      </w:r>
      <w:r>
        <w:t xml:space="preserve"> – musí být brán v potaz rozdílný charakter projektů v rámci jednotlivých prioritních os.</w:t>
      </w:r>
      <w:r>
        <w:rPr>
          <w:rStyle w:val="FootnoteReference"/>
        </w:rPr>
        <w:footnoteReference w:id="33"/>
      </w:r>
      <w:r>
        <w:t xml:space="preserve"> Hodnotitel nicméně navrhuje výše uvedená opatření, která by měla zabránit zneužívání nepřehlednosti komplikované implementační struktury. Z posledního grafu (graf č. 19) je dále zřejmé, že panuje značná nejednotnost v přístupu definice pracovních míst, rolí a kompetencí – tento problém je třeba adresovat vydáním jednotných metodických pravidel, platných pro celou implementační strukturu IROP.</w:t>
      </w:r>
    </w:p>
    <w:p w:rsidR="00536DFC" w:rsidRPr="00536DFC" w:rsidRDefault="00536DFC" w:rsidP="00536DFC"/>
    <w:tbl>
      <w:tblPr>
        <w:tblStyle w:val="Deloittetable81"/>
        <w:tblW w:w="0" w:type="auto"/>
        <w:tblLook w:val="04A0" w:firstRow="1" w:lastRow="0" w:firstColumn="1" w:lastColumn="0" w:noHBand="0" w:noVBand="1"/>
      </w:tblPr>
      <w:tblGrid>
        <w:gridCol w:w="1344"/>
        <w:gridCol w:w="7782"/>
      </w:tblGrid>
      <w:tr w:rsidR="00DD6731" w:rsidTr="005A61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26" w:type="dxa"/>
            <w:gridSpan w:val="2"/>
            <w:shd w:val="clear" w:color="auto" w:fill="92D400" w:themeFill="accent2"/>
          </w:tcPr>
          <w:p w:rsidR="00DD6731" w:rsidRPr="0060777F" w:rsidRDefault="00DD6731" w:rsidP="00FA29FC">
            <w:pPr>
              <w:rPr>
                <w:rFonts w:asciiTheme="minorHAnsi" w:hAnsiTheme="minorHAnsi"/>
                <w:sz w:val="18"/>
              </w:rPr>
            </w:pPr>
            <w:r>
              <w:rPr>
                <w:rFonts w:asciiTheme="minorHAnsi" w:hAnsiTheme="minorHAnsi"/>
                <w:sz w:val="18"/>
              </w:rPr>
              <w:t>Otázka 10.3</w:t>
            </w:r>
            <w:r>
              <w:rPr>
                <w:rFonts w:asciiTheme="minorHAnsi" w:hAnsiTheme="minorHAnsi"/>
                <w:sz w:val="18"/>
              </w:rPr>
              <w:tab/>
            </w:r>
            <w:r w:rsidRPr="00DD6731">
              <w:rPr>
                <w:rFonts w:asciiTheme="minorHAnsi" w:hAnsiTheme="minorHAnsi"/>
                <w:sz w:val="18"/>
              </w:rPr>
              <w:t>Byla navržena</w:t>
            </w:r>
            <w:r w:rsidR="006B42A1">
              <w:rPr>
                <w:rFonts w:asciiTheme="minorHAnsi" w:hAnsiTheme="minorHAnsi"/>
                <w:sz w:val="18"/>
              </w:rPr>
              <w:t xml:space="preserve"> a </w:t>
            </w:r>
            <w:r w:rsidRPr="00DD6731">
              <w:rPr>
                <w:rFonts w:asciiTheme="minorHAnsi" w:hAnsiTheme="minorHAnsi"/>
                <w:sz w:val="18"/>
              </w:rPr>
              <w:t xml:space="preserve">přijata opatření k minimalizaci vytváření umělých byrokratických </w:t>
            </w:r>
            <w:r>
              <w:rPr>
                <w:rFonts w:asciiTheme="minorHAnsi" w:hAnsiTheme="minorHAnsi"/>
                <w:sz w:val="18"/>
              </w:rPr>
              <w:tab/>
            </w:r>
            <w:r>
              <w:rPr>
                <w:rFonts w:asciiTheme="minorHAnsi" w:hAnsiTheme="minorHAnsi"/>
                <w:sz w:val="18"/>
              </w:rPr>
              <w:tab/>
            </w:r>
            <w:r>
              <w:rPr>
                <w:rFonts w:asciiTheme="minorHAnsi" w:hAnsiTheme="minorHAnsi"/>
                <w:sz w:val="18"/>
              </w:rPr>
              <w:tab/>
            </w:r>
            <w:r w:rsidRPr="00DD6731">
              <w:rPr>
                <w:rFonts w:asciiTheme="minorHAnsi" w:hAnsiTheme="minorHAnsi"/>
                <w:sz w:val="18"/>
              </w:rPr>
              <w:t>překážek, ke zjednodušení zátěže navrženého systému pro příjemce?</w:t>
            </w:r>
          </w:p>
        </w:tc>
      </w:tr>
      <w:tr w:rsidR="00DD6731" w:rsidTr="005A61F2">
        <w:tc>
          <w:tcPr>
            <w:cnfStyle w:val="001000000000" w:firstRow="0" w:lastRow="0" w:firstColumn="1" w:lastColumn="0" w:oddVBand="0" w:evenVBand="0" w:oddHBand="0" w:evenHBand="0" w:firstRowFirstColumn="0" w:firstRowLastColumn="0" w:lastRowFirstColumn="0" w:lastRowLastColumn="0"/>
            <w:tcW w:w="1344" w:type="dxa"/>
            <w:shd w:val="clear" w:color="auto" w:fill="D9FF87" w:themeFill="accent2" w:themeFillTint="66"/>
            <w:vAlign w:val="center"/>
          </w:tcPr>
          <w:p w:rsidR="00DD6731" w:rsidRPr="00CE4425" w:rsidRDefault="00DD6731" w:rsidP="00FA29FC">
            <w:pPr>
              <w:rPr>
                <w:color w:val="auto"/>
              </w:rPr>
            </w:pPr>
            <w:r w:rsidRPr="00CE4425">
              <w:rPr>
                <w:color w:val="auto"/>
              </w:rPr>
              <w:t>Zjištění</w:t>
            </w:r>
            <w:r w:rsidR="006B42A1">
              <w:rPr>
                <w:color w:val="auto"/>
              </w:rPr>
              <w:t xml:space="preserve"> a </w:t>
            </w:r>
            <w:r w:rsidR="00F860FA">
              <w:rPr>
                <w:color w:val="auto"/>
              </w:rPr>
              <w:t>závěry</w:t>
            </w:r>
          </w:p>
        </w:tc>
        <w:tc>
          <w:tcPr>
            <w:tcW w:w="7782" w:type="dxa"/>
            <w:vAlign w:val="center"/>
          </w:tcPr>
          <w:p w:rsidR="00DD6731" w:rsidRPr="00A6390A" w:rsidRDefault="005852EB" w:rsidP="00FA29FC">
            <w:pPr>
              <w:cnfStyle w:val="000000000000" w:firstRow="0" w:lastRow="0" w:firstColumn="0" w:lastColumn="0" w:oddVBand="0" w:evenVBand="0" w:oddHBand="0" w:evenHBand="0" w:firstRowFirstColumn="0" w:firstRowLastColumn="0" w:lastRowFirstColumn="0" w:lastRowLastColumn="0"/>
              <w:rPr>
                <w:sz w:val="18"/>
                <w:szCs w:val="18"/>
              </w:rPr>
            </w:pPr>
            <w:r w:rsidRPr="00A6390A">
              <w:rPr>
                <w:sz w:val="18"/>
                <w:szCs w:val="18"/>
              </w:rPr>
              <w:t>Zástupce ŘO poskytnul ex-ante hodnotiteli řadu materiálů mapujících dobrou a špatnou praxi evidovanou na základě závěrů široké škály evaluačních projektů a lze pozorovat zohlednění řady doporučení</w:t>
            </w:r>
            <w:r w:rsidR="00A6390A">
              <w:rPr>
                <w:sz w:val="18"/>
                <w:szCs w:val="18"/>
              </w:rPr>
              <w:t xml:space="preserve"> (nejen v plné moci ŘO)</w:t>
            </w:r>
            <w:r w:rsidRPr="00A6390A">
              <w:rPr>
                <w:sz w:val="18"/>
                <w:szCs w:val="18"/>
              </w:rPr>
              <w:t>, např.:</w:t>
            </w:r>
          </w:p>
          <w:p w:rsidR="00275C8E" w:rsidRDefault="00275C8E" w:rsidP="006C100B">
            <w:pPr>
              <w:pStyle w:val="ListParagraph"/>
              <w:numPr>
                <w:ilvl w:val="0"/>
                <w:numId w:val="60"/>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ošlo ke sjednocení regionálních operačních programů a spojení s integrovaným programem, což znamená významné snížení celkového počtu OP v ČR;</w:t>
            </w:r>
          </w:p>
          <w:p w:rsidR="005852EB" w:rsidRDefault="00A6390A" w:rsidP="006C100B">
            <w:pPr>
              <w:pStyle w:val="ListParagraph"/>
              <w:numPr>
                <w:ilvl w:val="0"/>
                <w:numId w:val="60"/>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w:t>
            </w:r>
            <w:r w:rsidRPr="00A6390A">
              <w:rPr>
                <w:sz w:val="18"/>
                <w:szCs w:val="18"/>
              </w:rPr>
              <w:t>nížení počtu informačních systémů zapojených do administrace projektů</w:t>
            </w:r>
            <w:r>
              <w:rPr>
                <w:sz w:val="18"/>
                <w:szCs w:val="18"/>
              </w:rPr>
              <w:t>;</w:t>
            </w:r>
          </w:p>
          <w:p w:rsidR="005852EB" w:rsidRDefault="00A6390A" w:rsidP="006C100B">
            <w:pPr>
              <w:pStyle w:val="ListParagraph"/>
              <w:numPr>
                <w:ilvl w:val="0"/>
                <w:numId w:val="60"/>
              </w:numPr>
              <w:cnfStyle w:val="000000000000" w:firstRow="0" w:lastRow="0" w:firstColumn="0" w:lastColumn="0" w:oddVBand="0" w:evenVBand="0" w:oddHBand="0" w:evenHBand="0" w:firstRowFirstColumn="0" w:firstRowLastColumn="0" w:lastRowFirstColumn="0" w:lastRowLastColumn="0"/>
              <w:rPr>
                <w:sz w:val="18"/>
                <w:szCs w:val="18"/>
              </w:rPr>
            </w:pPr>
            <w:r w:rsidRPr="003C16EF">
              <w:rPr>
                <w:sz w:val="18"/>
                <w:szCs w:val="18"/>
              </w:rPr>
              <w:t xml:space="preserve">při hodnocení projektů </w:t>
            </w:r>
            <w:r w:rsidR="002A4B70">
              <w:rPr>
                <w:sz w:val="18"/>
                <w:szCs w:val="18"/>
              </w:rPr>
              <w:t>by měly být více využívány společné indikátory</w:t>
            </w:r>
            <w:r w:rsidRPr="003C16EF">
              <w:rPr>
                <w:sz w:val="18"/>
                <w:szCs w:val="18"/>
              </w:rPr>
              <w:t xml:space="preserve"> tak, aby podobné projekty měli vybrané stejné indikátory</w:t>
            </w:r>
            <w:r w:rsidR="005A61F2">
              <w:rPr>
                <w:sz w:val="18"/>
                <w:szCs w:val="18"/>
              </w:rPr>
              <w:t>;</w:t>
            </w:r>
          </w:p>
          <w:p w:rsidR="005A61F2" w:rsidRPr="00541753" w:rsidRDefault="005A61F2" w:rsidP="006C100B">
            <w:pPr>
              <w:pStyle w:val="ListParagraph"/>
              <w:numPr>
                <w:ilvl w:val="0"/>
                <w:numId w:val="60"/>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ipravují se kroky k plné elektronizaci komunikace poskytovatele dotace s příjemcem.</w:t>
            </w:r>
          </w:p>
        </w:tc>
      </w:tr>
      <w:tr w:rsidR="00DD6731" w:rsidTr="005A61F2">
        <w:tc>
          <w:tcPr>
            <w:cnfStyle w:val="001000000000" w:firstRow="0" w:lastRow="0" w:firstColumn="1" w:lastColumn="0" w:oddVBand="0" w:evenVBand="0" w:oddHBand="0" w:evenHBand="0" w:firstRowFirstColumn="0" w:firstRowLastColumn="0" w:lastRowFirstColumn="0" w:lastRowLastColumn="0"/>
            <w:tcW w:w="1344" w:type="dxa"/>
            <w:shd w:val="clear" w:color="auto" w:fill="D9FF87" w:themeFill="accent2" w:themeFillTint="66"/>
            <w:vAlign w:val="center"/>
          </w:tcPr>
          <w:p w:rsidR="00DD6731" w:rsidRDefault="00DD6731" w:rsidP="00FA29FC">
            <w:pPr>
              <w:rPr>
                <w:color w:val="auto"/>
              </w:rPr>
            </w:pPr>
            <w:r>
              <w:rPr>
                <w:color w:val="auto"/>
              </w:rPr>
              <w:t>Doporučení</w:t>
            </w:r>
          </w:p>
          <w:p w:rsidR="00DD6731" w:rsidRPr="00CE4425" w:rsidRDefault="00DD6731" w:rsidP="00FA29FC">
            <w:pPr>
              <w:rPr>
                <w:color w:val="auto"/>
              </w:rPr>
            </w:pPr>
            <w:r>
              <w:rPr>
                <w:color w:val="auto"/>
              </w:rPr>
              <w:t xml:space="preserve">a </w:t>
            </w:r>
            <w:r w:rsidRPr="00CE4425">
              <w:rPr>
                <w:color w:val="auto"/>
              </w:rPr>
              <w:t>nápravná opatření</w:t>
            </w:r>
          </w:p>
        </w:tc>
        <w:tc>
          <w:tcPr>
            <w:tcW w:w="7782" w:type="dxa"/>
            <w:vAlign w:val="center"/>
          </w:tcPr>
          <w:p w:rsidR="00541753" w:rsidRPr="00A71AB2" w:rsidRDefault="00541753" w:rsidP="00541753">
            <w:pPr>
              <w:cnfStyle w:val="000000000000" w:firstRow="0" w:lastRow="0" w:firstColumn="0" w:lastColumn="0" w:oddVBand="0" w:evenVBand="0" w:oddHBand="0" w:evenHBand="0" w:firstRowFirstColumn="0" w:firstRowLastColumn="0" w:lastRowFirstColumn="0" w:lastRowLastColumn="0"/>
              <w:rPr>
                <w:sz w:val="18"/>
                <w:szCs w:val="18"/>
              </w:rPr>
            </w:pPr>
            <w:r w:rsidRPr="00A71AB2">
              <w:rPr>
                <w:sz w:val="18"/>
                <w:szCs w:val="18"/>
              </w:rPr>
              <w:t xml:space="preserve">Návrh fungování IROP nadále obsahuje řadu nejasností, které je třeba adresovat, aby bylo možné zamezit opakování stejných pochybení z fungování </w:t>
            </w:r>
            <w:r>
              <w:rPr>
                <w:sz w:val="18"/>
                <w:szCs w:val="18"/>
              </w:rPr>
              <w:t>IOP a ROPů</w:t>
            </w:r>
            <w:r w:rsidR="005A61F2">
              <w:rPr>
                <w:sz w:val="18"/>
                <w:szCs w:val="18"/>
              </w:rPr>
              <w:t xml:space="preserve"> – především ve formě </w:t>
            </w:r>
            <w:r w:rsidR="005A61F2" w:rsidRPr="005A61F2">
              <w:rPr>
                <w:sz w:val="18"/>
                <w:szCs w:val="18"/>
              </w:rPr>
              <w:t>neefektivit</w:t>
            </w:r>
            <w:r w:rsidR="005A61F2">
              <w:rPr>
                <w:sz w:val="18"/>
                <w:szCs w:val="18"/>
              </w:rPr>
              <w:t>y</w:t>
            </w:r>
            <w:r w:rsidR="005A61F2" w:rsidRPr="005A61F2">
              <w:rPr>
                <w:sz w:val="18"/>
                <w:szCs w:val="18"/>
              </w:rPr>
              <w:t>, nehospodárnost</w:t>
            </w:r>
            <w:r w:rsidR="005A61F2">
              <w:rPr>
                <w:sz w:val="18"/>
                <w:szCs w:val="18"/>
              </w:rPr>
              <w:t>i</w:t>
            </w:r>
            <w:r w:rsidR="005A61F2" w:rsidRPr="005A61F2">
              <w:rPr>
                <w:sz w:val="18"/>
                <w:szCs w:val="18"/>
              </w:rPr>
              <w:t xml:space="preserve"> a neúčelnost</w:t>
            </w:r>
            <w:r w:rsidR="005A61F2">
              <w:rPr>
                <w:sz w:val="18"/>
                <w:szCs w:val="18"/>
              </w:rPr>
              <w:t>i</w:t>
            </w:r>
            <w:r w:rsidR="005A61F2" w:rsidRPr="005A61F2">
              <w:rPr>
                <w:sz w:val="18"/>
                <w:szCs w:val="18"/>
              </w:rPr>
              <w:t xml:space="preserve"> vynakládaných veřejných prostředků</w:t>
            </w:r>
            <w:r>
              <w:rPr>
                <w:sz w:val="18"/>
                <w:szCs w:val="18"/>
              </w:rPr>
              <w:t xml:space="preserve">. </w:t>
            </w:r>
            <w:r w:rsidR="005A61F2">
              <w:rPr>
                <w:sz w:val="18"/>
                <w:szCs w:val="18"/>
              </w:rPr>
              <w:t xml:space="preserve">Doporučujeme doplnit závazek řídícího orgánu zavést další opatření zaměřená na snižování administrativní náročnosti do kapitoly 10 PD IROP, </w:t>
            </w:r>
            <w:r>
              <w:rPr>
                <w:sz w:val="18"/>
                <w:szCs w:val="18"/>
              </w:rPr>
              <w:t>jako např.</w:t>
            </w:r>
            <w:r w:rsidRPr="00A71AB2">
              <w:rPr>
                <w:sz w:val="18"/>
                <w:szCs w:val="18"/>
              </w:rPr>
              <w:t>:</w:t>
            </w:r>
          </w:p>
          <w:p w:rsidR="00541753" w:rsidRPr="00A71AB2" w:rsidRDefault="00933B08"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závazek k </w:t>
            </w:r>
            <w:r w:rsidR="00541753">
              <w:rPr>
                <w:sz w:val="18"/>
                <w:szCs w:val="18"/>
              </w:rPr>
              <w:t>maximalizaci</w:t>
            </w:r>
            <w:r w:rsidR="00541753" w:rsidRPr="00A71AB2">
              <w:rPr>
                <w:sz w:val="18"/>
                <w:szCs w:val="18"/>
              </w:rPr>
              <w:t xml:space="preserve"> vyu</w:t>
            </w:r>
            <w:r w:rsidR="00D36415">
              <w:rPr>
                <w:sz w:val="18"/>
                <w:szCs w:val="18"/>
              </w:rPr>
              <w:t>žití závazných šablon dokumentů;</w:t>
            </w:r>
          </w:p>
          <w:p w:rsidR="00D36415" w:rsidRPr="00CE0E82" w:rsidRDefault="00541753"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stavení</w:t>
            </w:r>
            <w:r w:rsidRPr="00A71AB2">
              <w:rPr>
                <w:sz w:val="18"/>
                <w:szCs w:val="18"/>
              </w:rPr>
              <w:t xml:space="preserve"> „motivační</w:t>
            </w:r>
            <w:r>
              <w:rPr>
                <w:sz w:val="18"/>
                <w:szCs w:val="18"/>
              </w:rPr>
              <w:t xml:space="preserve">ho“ systému uvnitř implementační struktury, odměňující vzorné ZS a </w:t>
            </w:r>
            <w:r w:rsidRPr="00CE0E82">
              <w:rPr>
                <w:sz w:val="18"/>
                <w:szCs w:val="18"/>
              </w:rPr>
              <w:t>partnery, sankčně postihující za pochybení</w:t>
            </w:r>
            <w:r w:rsidRPr="00CE0E82">
              <w:rPr>
                <w:rStyle w:val="FootnoteReference"/>
                <w:szCs w:val="18"/>
              </w:rPr>
              <w:footnoteReference w:id="34"/>
            </w:r>
            <w:r w:rsidRPr="00CE0E82">
              <w:rPr>
                <w:sz w:val="18"/>
                <w:szCs w:val="18"/>
              </w:rPr>
              <w:t xml:space="preserve"> či překračování lhůt</w:t>
            </w:r>
            <w:r w:rsidR="00D36415" w:rsidRPr="00CE0E82">
              <w:rPr>
                <w:sz w:val="18"/>
                <w:szCs w:val="18"/>
              </w:rPr>
              <w:t>;</w:t>
            </w:r>
          </w:p>
          <w:p w:rsidR="00463520" w:rsidRPr="00CE0E82" w:rsidRDefault="00D36415"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sidRPr="00CE0E82">
              <w:rPr>
                <w:sz w:val="18"/>
                <w:szCs w:val="18"/>
              </w:rPr>
              <w:t>redukce počtu a rozsahu kontrolních listů</w:t>
            </w:r>
            <w:r w:rsidR="00541753" w:rsidRPr="00CE0E82">
              <w:rPr>
                <w:sz w:val="18"/>
                <w:szCs w:val="18"/>
              </w:rPr>
              <w:t xml:space="preserve"> na nezbytné minimum </w:t>
            </w:r>
            <w:r w:rsidRPr="00CE0E82">
              <w:rPr>
                <w:sz w:val="18"/>
                <w:szCs w:val="18"/>
              </w:rPr>
              <w:t>dle požadavků EK – především odstranění duplicity činností mezi ŘO a ZS;</w:t>
            </w:r>
          </w:p>
          <w:p w:rsidR="00CE4CB4" w:rsidRPr="00CE0E82" w:rsidRDefault="00D36415"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sidRPr="00CE0E82">
              <w:rPr>
                <w:sz w:val="18"/>
                <w:szCs w:val="18"/>
              </w:rPr>
              <w:t xml:space="preserve">zavedení plné </w:t>
            </w:r>
            <w:r w:rsidR="00A6390A" w:rsidRPr="00CE0E82">
              <w:rPr>
                <w:sz w:val="18"/>
                <w:szCs w:val="18"/>
              </w:rPr>
              <w:t>elektronizace</w:t>
            </w:r>
            <w:r w:rsidRPr="00CE0E82">
              <w:rPr>
                <w:sz w:val="18"/>
                <w:szCs w:val="18"/>
              </w:rPr>
              <w:t xml:space="preserve"> všech příloh</w:t>
            </w:r>
            <w:r w:rsidR="00C9678D" w:rsidRPr="00CE0E82">
              <w:rPr>
                <w:sz w:val="18"/>
                <w:szCs w:val="18"/>
              </w:rPr>
              <w:t xml:space="preserve"> a vzájemné komunikace se žadatelem</w:t>
            </w:r>
            <w:r w:rsidRPr="00CE0E82">
              <w:rPr>
                <w:sz w:val="18"/>
                <w:szCs w:val="18"/>
              </w:rPr>
              <w:t>, v souladu s cíli eCo</w:t>
            </w:r>
            <w:r w:rsidR="00280314" w:rsidRPr="00CE0E82">
              <w:rPr>
                <w:sz w:val="18"/>
                <w:szCs w:val="18"/>
              </w:rPr>
              <w:t>hesion</w:t>
            </w:r>
            <w:r w:rsidR="000A74E1">
              <w:rPr>
                <w:rStyle w:val="FootnoteReference"/>
                <w:szCs w:val="18"/>
              </w:rPr>
              <w:footnoteReference w:id="35"/>
            </w:r>
            <w:r w:rsidR="008C54BE" w:rsidRPr="00CE0E82">
              <w:rPr>
                <w:sz w:val="18"/>
                <w:szCs w:val="18"/>
              </w:rPr>
              <w:t xml:space="preserve"> </w:t>
            </w:r>
            <w:r w:rsidR="008C54BE" w:rsidRPr="00CE0E82">
              <w:t>(zásad e-soudržnosti (kompletní elektronická komunikace mezi příjemci a orgány, zásada kódování „jen jednou“, lepší využívání elektronického podpisu, sdílení dokumentů obecného zájmu v systémech elektronického uchovávání, interoperabilita systémů</w:t>
            </w:r>
            <w:r w:rsidR="00CE0E82" w:rsidRPr="00CE0E82">
              <w:rPr>
                <w:sz w:val="18"/>
                <w:szCs w:val="18"/>
              </w:rPr>
              <w:t xml:space="preserve"> s ostatními aktéry implementační struktury</w:t>
            </w:r>
            <w:r w:rsidR="008C54BE" w:rsidRPr="00CE0E82">
              <w:t>)</w:t>
            </w:r>
            <w:r w:rsidR="00280314" w:rsidRPr="00CE0E82">
              <w:rPr>
                <w:sz w:val="18"/>
                <w:szCs w:val="18"/>
              </w:rPr>
              <w:t>;</w:t>
            </w:r>
            <w:r w:rsidR="00CE4CB4" w:rsidRPr="00CE0E82">
              <w:rPr>
                <w:sz w:val="18"/>
                <w:szCs w:val="18"/>
              </w:rPr>
              <w:t xml:space="preserve"> </w:t>
            </w:r>
          </w:p>
          <w:p w:rsidR="00D36415" w:rsidRPr="00CE0E82" w:rsidRDefault="00CE0E82"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sidRPr="00CE0E82">
              <w:rPr>
                <w:sz w:val="18"/>
                <w:szCs w:val="18"/>
              </w:rPr>
              <w:t>d</w:t>
            </w:r>
            <w:r w:rsidR="00CE4CB4" w:rsidRPr="00CE0E82">
              <w:rPr>
                <w:sz w:val="18"/>
                <w:szCs w:val="18"/>
              </w:rPr>
              <w:t>igitalizace dokumentace a její uchovávání (e</w:t>
            </w:r>
            <w:r w:rsidRPr="00CE0E82">
              <w:rPr>
                <w:sz w:val="18"/>
                <w:szCs w:val="18"/>
              </w:rPr>
              <w:t>-</w:t>
            </w:r>
            <w:r w:rsidR="00CE4CB4" w:rsidRPr="00CE0E82">
              <w:rPr>
                <w:sz w:val="18"/>
                <w:szCs w:val="18"/>
              </w:rPr>
              <w:t>storage)</w:t>
            </w:r>
            <w:r w:rsidRPr="00CE0E82">
              <w:rPr>
                <w:sz w:val="18"/>
                <w:szCs w:val="18"/>
              </w:rPr>
              <w:t xml:space="preserve"> a posílení e-</w:t>
            </w:r>
            <w:r w:rsidR="00CE4CB4" w:rsidRPr="00CE0E82">
              <w:rPr>
                <w:sz w:val="18"/>
                <w:szCs w:val="18"/>
              </w:rPr>
              <w:t>audittrailu (forma elektronické „auditní stopy“ k využívání při ověřování legálnosti a korektnosti)</w:t>
            </w:r>
            <w:r w:rsidRPr="00CE0E82">
              <w:rPr>
                <w:sz w:val="18"/>
                <w:szCs w:val="18"/>
              </w:rPr>
              <w:t>;</w:t>
            </w:r>
          </w:p>
          <w:p w:rsidR="00280314" w:rsidRPr="00CE0E82" w:rsidRDefault="00280314"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sidRPr="00CE0E82">
              <w:rPr>
                <w:sz w:val="18"/>
                <w:szCs w:val="18"/>
              </w:rPr>
              <w:t>důraz na automatizaci kontroly (souvztažnosti) údajů – napojení na existující IS státní správy, validace projektových údajů v základních registrech</w:t>
            </w:r>
            <w:r w:rsidR="00CE0E82" w:rsidRPr="00CE0E82">
              <w:rPr>
                <w:sz w:val="18"/>
                <w:szCs w:val="18"/>
              </w:rPr>
              <w:t>.</w:t>
            </w:r>
          </w:p>
          <w:p w:rsidR="00A6390A" w:rsidRDefault="00933B08"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ávazek využívání standardní struktury</w:t>
            </w:r>
            <w:r w:rsidR="00A6390A" w:rsidRPr="00A6390A">
              <w:rPr>
                <w:sz w:val="18"/>
                <w:szCs w:val="18"/>
              </w:rPr>
              <w:t>/šablon</w:t>
            </w:r>
            <w:r>
              <w:rPr>
                <w:sz w:val="18"/>
                <w:szCs w:val="18"/>
              </w:rPr>
              <w:t>y</w:t>
            </w:r>
            <w:r w:rsidR="00A6390A" w:rsidRPr="00A6390A">
              <w:rPr>
                <w:sz w:val="18"/>
                <w:szCs w:val="18"/>
              </w:rPr>
              <w:t xml:space="preserve"> textu výzvy se všemi zá</w:t>
            </w:r>
            <w:r w:rsidR="00A6390A">
              <w:rPr>
                <w:sz w:val="18"/>
                <w:szCs w:val="18"/>
              </w:rPr>
              <w:t>kladními potřebnými informacemi;</w:t>
            </w:r>
          </w:p>
          <w:p w:rsidR="00A6390A" w:rsidRDefault="00A6390A" w:rsidP="006C100B">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k jednotlivým programům budou na webu dostupné checklisty povinných příloh žádosti, dle kterých si žadatel snadno zkontroluje kompletnost žádosti.</w:t>
            </w:r>
          </w:p>
          <w:p w:rsidR="009026D2" w:rsidRDefault="009026D2" w:rsidP="009026D2">
            <w:pPr>
              <w:cnfStyle w:val="000000000000" w:firstRow="0" w:lastRow="0" w:firstColumn="0" w:lastColumn="0" w:oddVBand="0" w:evenVBand="0" w:oddHBand="0" w:evenHBand="0" w:firstRowFirstColumn="0" w:firstRowLastColumn="0" w:lastRowFirstColumn="0" w:lastRowLastColumn="0"/>
              <w:rPr>
                <w:sz w:val="18"/>
                <w:szCs w:val="18"/>
              </w:rPr>
            </w:pPr>
          </w:p>
          <w:p w:rsidR="009026D2" w:rsidRPr="009026D2" w:rsidRDefault="009026D2" w:rsidP="009026D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 vybranými návrhy se pojí např. zvýšení nákladů na ICT kapacity, proto je nutné řešit tyto záležitosti již nyní, aby bylo možné zabezpečit všechny procedurální záležitosti ohledně veřejné soutěže apod.</w:t>
            </w:r>
            <w:r w:rsidR="00933B08">
              <w:rPr>
                <w:sz w:val="18"/>
                <w:szCs w:val="18"/>
              </w:rPr>
              <w:t>,</w:t>
            </w:r>
            <w:r>
              <w:rPr>
                <w:sz w:val="18"/>
                <w:szCs w:val="18"/>
              </w:rPr>
              <w:t xml:space="preserve"> ideálně před zahájením</w:t>
            </w:r>
            <w:r w:rsidR="00FE1BAE">
              <w:rPr>
                <w:sz w:val="18"/>
                <w:szCs w:val="18"/>
              </w:rPr>
              <w:t xml:space="preserve"> vyhlašování výzev</w:t>
            </w:r>
            <w:r>
              <w:rPr>
                <w:sz w:val="18"/>
                <w:szCs w:val="18"/>
              </w:rPr>
              <w:t xml:space="preserve"> nového programového období.</w:t>
            </w:r>
          </w:p>
        </w:tc>
      </w:tr>
    </w:tbl>
    <w:p w:rsidR="00CA5A66" w:rsidRDefault="00CA5A66" w:rsidP="002D30F4">
      <w:pPr>
        <w:rPr>
          <w:highlight w:val="yellow"/>
        </w:rPr>
      </w:pPr>
    </w:p>
    <w:tbl>
      <w:tblPr>
        <w:tblStyle w:val="Deloittetable81"/>
        <w:tblW w:w="0" w:type="auto"/>
        <w:tblLook w:val="04A0" w:firstRow="1" w:lastRow="0" w:firstColumn="1" w:lastColumn="0" w:noHBand="0" w:noVBand="1"/>
      </w:tblPr>
      <w:tblGrid>
        <w:gridCol w:w="1162"/>
        <w:gridCol w:w="7938"/>
      </w:tblGrid>
      <w:tr w:rsidR="00DD6731" w:rsidTr="00FA2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DD6731" w:rsidRPr="0060777F" w:rsidRDefault="00DD6731" w:rsidP="00FA29FC">
            <w:pPr>
              <w:rPr>
                <w:rFonts w:asciiTheme="minorHAnsi" w:hAnsiTheme="minorHAnsi"/>
                <w:sz w:val="18"/>
              </w:rPr>
            </w:pPr>
            <w:r>
              <w:rPr>
                <w:rFonts w:asciiTheme="minorHAnsi" w:hAnsiTheme="minorHAnsi"/>
                <w:sz w:val="18"/>
              </w:rPr>
              <w:lastRenderedPageBreak/>
              <w:t>Otázka 10.4</w:t>
            </w:r>
            <w:r>
              <w:rPr>
                <w:rFonts w:asciiTheme="minorHAnsi" w:hAnsiTheme="minorHAnsi"/>
                <w:sz w:val="18"/>
              </w:rPr>
              <w:tab/>
            </w:r>
            <w:r w:rsidR="000708E9">
              <w:rPr>
                <w:rFonts w:asciiTheme="minorHAnsi" w:hAnsiTheme="minorHAnsi"/>
                <w:sz w:val="18"/>
                <w:lang w:eastAsia="cs-CZ"/>
              </w:rPr>
              <w:t>Jsou nastavena pravidla pro odpovídající zapojení partnerů?</w:t>
            </w:r>
          </w:p>
        </w:tc>
      </w:tr>
      <w:tr w:rsidR="00DD673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D6731" w:rsidRPr="00CE4425" w:rsidRDefault="00DD6731" w:rsidP="00FA29FC">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DD6731" w:rsidRPr="000B5A06" w:rsidRDefault="00463054" w:rsidP="004630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apojení partnerů rámcově popisuje kapitola 7.2 PD IROP a jednotlivé subjekty zapojené do přípravy IROP jsou specifikovány v příloze č. 2.</w:t>
            </w:r>
          </w:p>
        </w:tc>
      </w:tr>
      <w:tr w:rsidR="00DD6731"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DD6731" w:rsidRDefault="00DD6731" w:rsidP="00FA29FC">
            <w:pPr>
              <w:rPr>
                <w:color w:val="auto"/>
              </w:rPr>
            </w:pPr>
            <w:r>
              <w:rPr>
                <w:color w:val="auto"/>
              </w:rPr>
              <w:t>Doporučení</w:t>
            </w:r>
          </w:p>
          <w:p w:rsidR="00DD6731" w:rsidRPr="00CE4425" w:rsidRDefault="00DD6731" w:rsidP="00FA29FC">
            <w:pPr>
              <w:rPr>
                <w:color w:val="auto"/>
              </w:rPr>
            </w:pPr>
            <w:r>
              <w:rPr>
                <w:color w:val="auto"/>
              </w:rPr>
              <w:t xml:space="preserve">a </w:t>
            </w:r>
            <w:r w:rsidRPr="00CE4425">
              <w:rPr>
                <w:color w:val="auto"/>
              </w:rPr>
              <w:t>nápravná opatření</w:t>
            </w:r>
          </w:p>
        </w:tc>
        <w:tc>
          <w:tcPr>
            <w:tcW w:w="7938" w:type="dxa"/>
            <w:vAlign w:val="center"/>
          </w:tcPr>
          <w:p w:rsidR="00F860FA" w:rsidRDefault="00D07358" w:rsidP="00F860F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íprava programového dokumentu probíhá v souladu s principem partnerství, nicméně v textaci kapitoly 7.2 chybí specifikace zapojení partnerů po zahájení fungování IROP – všechny informace jsou vztaženy pouze k období přípravy.</w:t>
            </w:r>
            <w:r w:rsidR="006357C0">
              <w:rPr>
                <w:sz w:val="18"/>
                <w:szCs w:val="18"/>
              </w:rPr>
              <w:t xml:space="preserve"> Velmi obecné informace jsou uvedeny v rámci kapitoly 7.1, nicméně tento popis patří věcně do kapitoly 7.2 a navíc je třeba dopracovat míru detailu.</w:t>
            </w:r>
          </w:p>
          <w:p w:rsidR="00D07358" w:rsidRDefault="00D07358" w:rsidP="00F860FA">
            <w:pPr>
              <w:cnfStyle w:val="000000000000" w:firstRow="0" w:lastRow="0" w:firstColumn="0" w:lastColumn="0" w:oddVBand="0" w:evenVBand="0" w:oddHBand="0" w:evenHBand="0" w:firstRowFirstColumn="0" w:firstRowLastColumn="0" w:lastRowFirstColumn="0" w:lastRowLastColumn="0"/>
              <w:rPr>
                <w:sz w:val="18"/>
                <w:szCs w:val="18"/>
              </w:rPr>
            </w:pPr>
          </w:p>
          <w:p w:rsidR="00DD6731" w:rsidRPr="000B5A06" w:rsidRDefault="00D07358" w:rsidP="00EC4D0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Je nutné vyjasnit, jakým způsobem bude umožněno partnerům zapojení do fungování IROP, zda bude pokračovat pravidelné (bilaterální) </w:t>
            </w:r>
            <w:r w:rsidR="00EC4D06">
              <w:rPr>
                <w:sz w:val="18"/>
                <w:szCs w:val="18"/>
              </w:rPr>
              <w:t>setkávání s vybranými partnery,</w:t>
            </w:r>
            <w:r>
              <w:rPr>
                <w:sz w:val="18"/>
                <w:szCs w:val="18"/>
              </w:rPr>
              <w:t xml:space="preserve"> zda budou probíhat pracovní skupiny, případně za jakých procesních pravidel a s jakou závazností vzešlých rozhodnutí.</w:t>
            </w:r>
            <w:r w:rsidR="00AA7553">
              <w:rPr>
                <w:sz w:val="18"/>
                <w:szCs w:val="18"/>
              </w:rPr>
              <w:t xml:space="preserve"> Obdobně je třeba vyjasnit, jak </w:t>
            </w:r>
            <w:r w:rsidR="00AA7553" w:rsidRPr="00AA7553">
              <w:rPr>
                <w:sz w:val="18"/>
                <w:szCs w:val="18"/>
              </w:rPr>
              <w:t>bude fungovat m</w:t>
            </w:r>
            <w:r w:rsidR="00AA7553">
              <w:rPr>
                <w:sz w:val="18"/>
                <w:szCs w:val="18"/>
              </w:rPr>
              <w:t xml:space="preserve">onitorovací výbor, jaké otázky bude řešit, jaké bude mít </w:t>
            </w:r>
            <w:r w:rsidR="00AA7553" w:rsidRPr="00AA7553">
              <w:rPr>
                <w:sz w:val="18"/>
                <w:szCs w:val="18"/>
              </w:rPr>
              <w:t xml:space="preserve">složení, jak často se </w:t>
            </w:r>
            <w:r w:rsidR="00AA7553">
              <w:rPr>
                <w:sz w:val="18"/>
                <w:szCs w:val="18"/>
              </w:rPr>
              <w:t>bude scházet</w:t>
            </w:r>
            <w:r w:rsidR="00AA7553" w:rsidRPr="00AA7553">
              <w:rPr>
                <w:sz w:val="18"/>
                <w:szCs w:val="18"/>
              </w:rPr>
              <w:t xml:space="preserve">. </w:t>
            </w:r>
          </w:p>
        </w:tc>
      </w:tr>
    </w:tbl>
    <w:p w:rsidR="006F6B40" w:rsidRDefault="006F6B40" w:rsidP="006F6B40"/>
    <w:p w:rsidR="006F6B40" w:rsidRPr="00764DDB" w:rsidRDefault="006F6B40" w:rsidP="006F6B40">
      <w:pPr>
        <w:rPr>
          <w:szCs w:val="19"/>
        </w:rPr>
      </w:pPr>
      <w:r w:rsidRPr="00764DDB">
        <w:rPr>
          <w:szCs w:val="19"/>
        </w:rPr>
        <w:t>Posloupnost kroků, která zabezpečí systematické a odpovídající nastavení kapacit jak řídícího orgánu, tak ostatních subjektů implementační struktury, by mělo postupovat následujícími kroky:</w:t>
      </w:r>
    </w:p>
    <w:p w:rsidR="006F6B40" w:rsidRPr="00764DDB" w:rsidRDefault="006F6B40" w:rsidP="006C100B">
      <w:pPr>
        <w:numPr>
          <w:ilvl w:val="0"/>
          <w:numId w:val="30"/>
        </w:numPr>
        <w:rPr>
          <w:rFonts w:asciiTheme="minorHAnsi" w:hAnsiTheme="minorHAnsi"/>
          <w:szCs w:val="19"/>
        </w:rPr>
      </w:pPr>
      <w:r w:rsidRPr="00764DDB">
        <w:rPr>
          <w:rFonts w:asciiTheme="minorHAnsi" w:hAnsiTheme="minorHAnsi"/>
          <w:szCs w:val="19"/>
        </w:rPr>
        <w:t>vytvořit ucelenou strategii rozvoje lidských zdrojů v oblasti fondů Evropské unie;</w:t>
      </w:r>
    </w:p>
    <w:p w:rsidR="006F6B40" w:rsidRPr="00764DDB" w:rsidRDefault="006F6B40" w:rsidP="006C100B">
      <w:pPr>
        <w:numPr>
          <w:ilvl w:val="0"/>
          <w:numId w:val="30"/>
        </w:numPr>
        <w:rPr>
          <w:rFonts w:asciiTheme="minorHAnsi" w:hAnsiTheme="minorHAnsi"/>
          <w:szCs w:val="19"/>
        </w:rPr>
      </w:pPr>
      <w:r w:rsidRPr="00764DDB">
        <w:rPr>
          <w:rFonts w:asciiTheme="minorHAnsi" w:hAnsiTheme="minorHAnsi"/>
          <w:szCs w:val="19"/>
        </w:rPr>
        <w:t>vytvořit systém vzdělávání zaměstnanců podílejících se na implementaci fondů EU v programovém období 2014-2020 tak, aby odpovídal potřebám pro výkon funkce na pozicích popsaných v řídících dokumentech programů, řízení a koordinace DoP, a zajistil podmínky pro prosazování principu transparentnosti a protikorupčního jednání;</w:t>
      </w:r>
    </w:p>
    <w:p w:rsidR="006F6B40" w:rsidRPr="00764DDB" w:rsidRDefault="006F6B40" w:rsidP="006C100B">
      <w:pPr>
        <w:numPr>
          <w:ilvl w:val="0"/>
          <w:numId w:val="30"/>
        </w:numPr>
        <w:rPr>
          <w:rFonts w:asciiTheme="minorHAnsi" w:hAnsiTheme="minorHAnsi"/>
          <w:szCs w:val="19"/>
        </w:rPr>
      </w:pPr>
      <w:r w:rsidRPr="00764DDB">
        <w:rPr>
          <w:rFonts w:asciiTheme="minorHAnsi" w:hAnsiTheme="minorHAnsi"/>
          <w:szCs w:val="19"/>
        </w:rPr>
        <w:t>zajistit podmínky pro stabilizaci a motivaci zaměstnanců implementační struktury v návaznosti na potřeby jejich odborného růstu a zvyšování znalostí a dovedností, prostřednictvím finanční i nefinanční motivace;</w:t>
      </w:r>
    </w:p>
    <w:p w:rsidR="006F6B40" w:rsidRPr="00764DDB" w:rsidRDefault="006F6B40" w:rsidP="006C100B">
      <w:pPr>
        <w:numPr>
          <w:ilvl w:val="0"/>
          <w:numId w:val="30"/>
        </w:numPr>
        <w:rPr>
          <w:rFonts w:asciiTheme="minorHAnsi" w:hAnsiTheme="minorHAnsi"/>
          <w:szCs w:val="19"/>
        </w:rPr>
      </w:pPr>
      <w:r w:rsidRPr="00764DDB">
        <w:rPr>
          <w:rFonts w:asciiTheme="minorHAnsi" w:hAnsiTheme="minorHAnsi"/>
          <w:szCs w:val="19"/>
        </w:rPr>
        <w:t xml:space="preserve">prostřednictvím pravidel pro získávání, výběr a adaptaci zaměstnanců, zajistit transparentní proces výběru zaměstnanců se zřetelem na obsazování manažerských pozic a s ohledem na zajištění rovných příležitostí a nediskriminaci uchazečů. </w:t>
      </w:r>
    </w:p>
    <w:p w:rsidR="006F6B40" w:rsidRPr="00764DDB" w:rsidRDefault="00764DDB" w:rsidP="006C100B">
      <w:pPr>
        <w:numPr>
          <w:ilvl w:val="0"/>
          <w:numId w:val="30"/>
        </w:numPr>
        <w:rPr>
          <w:rFonts w:asciiTheme="minorHAnsi" w:hAnsiTheme="minorHAnsi"/>
          <w:szCs w:val="19"/>
        </w:rPr>
      </w:pPr>
      <w:r w:rsidRPr="00764DDB">
        <w:rPr>
          <w:rFonts w:asciiTheme="minorHAnsi" w:hAnsiTheme="minorHAnsi"/>
          <w:szCs w:val="19"/>
        </w:rPr>
        <w:t xml:space="preserve">nastavit </w:t>
      </w:r>
      <w:r w:rsidR="006F6B40" w:rsidRPr="00764DDB">
        <w:rPr>
          <w:rFonts w:asciiTheme="minorHAnsi" w:hAnsiTheme="minorHAnsi"/>
          <w:szCs w:val="19"/>
        </w:rPr>
        <w:t>jednotné metodiky řízení lidských zdrojů: jednotný přehled typových pozic, sjednocené formy finančního ohodnocení a odměňování zaměstnanců, jednotné nastavení personálních agend (plánování, výběr zaměstnanců, adaptace, plány osobního rozvoje, vzdělávání, vyhodnocování, propouštění);</w:t>
      </w:r>
      <w:r>
        <w:rPr>
          <w:rFonts w:asciiTheme="minorHAnsi" w:hAnsiTheme="minorHAnsi"/>
          <w:szCs w:val="19"/>
        </w:rPr>
        <w:t xml:space="preserve"> </w:t>
      </w:r>
      <w:r w:rsidR="006F6B40" w:rsidRPr="00764DDB">
        <w:rPr>
          <w:rFonts w:asciiTheme="minorHAnsi" w:hAnsiTheme="minorHAnsi"/>
          <w:szCs w:val="19"/>
        </w:rPr>
        <w:t>jednotného systému vztahů a vazeb strategie rozvoje lidských zdrojů na další strategické nástroje programů.</w:t>
      </w:r>
    </w:p>
    <w:p w:rsidR="00FB3991" w:rsidRPr="00261CE9" w:rsidRDefault="00FB3991" w:rsidP="00FB3991">
      <w:pPr>
        <w:pStyle w:val="Heading2"/>
      </w:pPr>
      <w:bookmarkStart w:id="33" w:name="_Toc390955605"/>
      <w:r w:rsidRPr="00261CE9">
        <w:t xml:space="preserve">Evaluační oblast </w:t>
      </w:r>
      <w:r w:rsidR="005A4100">
        <w:t>č. 11</w:t>
      </w:r>
      <w:r w:rsidRPr="00261CE9">
        <w:t xml:space="preserve">: </w:t>
      </w:r>
      <w:r w:rsidR="006436A3" w:rsidRPr="00261CE9">
        <w:t>Implementační systém</w:t>
      </w:r>
      <w:bookmarkEnd w:id="33"/>
    </w:p>
    <w:tbl>
      <w:tblPr>
        <w:tblStyle w:val="Deloittetable2"/>
        <w:tblW w:w="9100" w:type="dxa"/>
        <w:tblLook w:val="04A0" w:firstRow="1" w:lastRow="0" w:firstColumn="1" w:lastColumn="0" w:noHBand="0" w:noVBand="1"/>
      </w:tblPr>
      <w:tblGrid>
        <w:gridCol w:w="4139"/>
        <w:gridCol w:w="4961"/>
      </w:tblGrid>
      <w:tr w:rsidR="006A6190" w:rsidRPr="00261CE9" w:rsidTr="00386C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9" w:type="dxa"/>
          </w:tcPr>
          <w:p w:rsidR="006A6190" w:rsidRPr="00261CE9" w:rsidRDefault="006A6190" w:rsidP="00680A28">
            <w:pPr>
              <w:keepNext/>
              <w:jc w:val="center"/>
              <w:rPr>
                <w:rFonts w:asciiTheme="minorHAnsi" w:hAnsiTheme="minorHAnsi"/>
                <w:b w:val="0"/>
                <w:sz w:val="18"/>
              </w:rPr>
            </w:pPr>
            <w:r w:rsidRPr="00261CE9">
              <w:rPr>
                <w:rFonts w:asciiTheme="minorHAnsi" w:hAnsiTheme="minorHAnsi"/>
                <w:sz w:val="18"/>
              </w:rPr>
              <w:t>Globální evaluační otázka</w:t>
            </w:r>
          </w:p>
        </w:tc>
        <w:tc>
          <w:tcPr>
            <w:tcW w:w="4961" w:type="dxa"/>
          </w:tcPr>
          <w:p w:rsidR="006A6190" w:rsidRPr="00261CE9" w:rsidRDefault="006A6190" w:rsidP="00680A28">
            <w:pPr>
              <w:keepNext/>
              <w:ind w:left="25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18"/>
              </w:rPr>
            </w:pPr>
            <w:r w:rsidRPr="00261CE9">
              <w:rPr>
                <w:rFonts w:asciiTheme="minorHAnsi" w:hAnsiTheme="minorHAnsi"/>
                <w:sz w:val="18"/>
              </w:rPr>
              <w:t>Specifické evaluační otázky</w:t>
            </w:r>
          </w:p>
        </w:tc>
      </w:tr>
      <w:tr w:rsidR="006A6190" w:rsidRPr="00261CE9" w:rsidTr="00386C4C">
        <w:tc>
          <w:tcPr>
            <w:cnfStyle w:val="001000000000" w:firstRow="0" w:lastRow="0" w:firstColumn="1" w:lastColumn="0" w:oddVBand="0" w:evenVBand="0" w:oddHBand="0" w:evenHBand="0" w:firstRowFirstColumn="0" w:firstRowLastColumn="0" w:lastRowFirstColumn="0" w:lastRowLastColumn="0"/>
            <w:tcW w:w="4139" w:type="dxa"/>
          </w:tcPr>
          <w:p w:rsidR="006A6190" w:rsidRPr="00261CE9" w:rsidRDefault="006436A3" w:rsidP="005A3D10">
            <w:pPr>
              <w:contextualSpacing/>
              <w:jc w:val="left"/>
              <w:rPr>
                <w:rFonts w:asciiTheme="minorHAnsi" w:hAnsiTheme="minorHAnsi"/>
                <w:sz w:val="18"/>
              </w:rPr>
            </w:pPr>
            <w:r w:rsidRPr="00261CE9">
              <w:rPr>
                <w:rFonts w:asciiTheme="minorHAnsi" w:hAnsiTheme="minorHAnsi"/>
                <w:sz w:val="18"/>
              </w:rPr>
              <w:t>Je navrhovaný implementační systém včetně navrhovaného systému kontroly</w:t>
            </w:r>
            <w:r w:rsidR="006B42A1">
              <w:rPr>
                <w:rFonts w:asciiTheme="minorHAnsi" w:hAnsiTheme="minorHAnsi"/>
                <w:sz w:val="18"/>
              </w:rPr>
              <w:t xml:space="preserve"> a </w:t>
            </w:r>
            <w:r w:rsidRPr="00261CE9">
              <w:rPr>
                <w:rFonts w:asciiTheme="minorHAnsi" w:hAnsiTheme="minorHAnsi"/>
                <w:sz w:val="18"/>
              </w:rPr>
              <w:t>auditu funkční?</w:t>
            </w:r>
          </w:p>
        </w:tc>
        <w:tc>
          <w:tcPr>
            <w:tcW w:w="4961" w:type="dxa"/>
          </w:tcPr>
          <w:p w:rsidR="0024794C" w:rsidRPr="0066444E" w:rsidRDefault="00797BAD" w:rsidP="0066444E">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sidRPr="00261CE9">
              <w:rPr>
                <w:rFonts w:asciiTheme="minorHAnsi" w:hAnsiTheme="minorHAnsi"/>
                <w:sz w:val="18"/>
              </w:rPr>
              <w:t xml:space="preserve">Obsahuje </w:t>
            </w:r>
            <w:r w:rsidR="005B754B">
              <w:rPr>
                <w:rFonts w:asciiTheme="minorHAnsi" w:hAnsiTheme="minorHAnsi"/>
                <w:sz w:val="18"/>
              </w:rPr>
              <w:t>návrh IROP procesní model, popisující všechny klíčové procesy řízení</w:t>
            </w:r>
            <w:r w:rsidR="006B42A1">
              <w:rPr>
                <w:rFonts w:asciiTheme="minorHAnsi" w:hAnsiTheme="minorHAnsi"/>
                <w:sz w:val="18"/>
              </w:rPr>
              <w:t xml:space="preserve"> a </w:t>
            </w:r>
            <w:r w:rsidR="00575736">
              <w:rPr>
                <w:rFonts w:asciiTheme="minorHAnsi" w:hAnsiTheme="minorHAnsi"/>
                <w:sz w:val="18"/>
              </w:rPr>
              <w:t>implementace IROP?</w:t>
            </w:r>
          </w:p>
        </w:tc>
      </w:tr>
    </w:tbl>
    <w:p w:rsidR="006A6190" w:rsidRPr="00764DDB" w:rsidRDefault="006A6190" w:rsidP="006A6190">
      <w:pPr>
        <w:rPr>
          <w:szCs w:val="19"/>
        </w:rPr>
      </w:pPr>
    </w:p>
    <w:p w:rsidR="0027278A" w:rsidRPr="00C13072" w:rsidRDefault="00D174F7" w:rsidP="0027278A">
      <w:pPr>
        <w:rPr>
          <w:highlight w:val="yellow"/>
        </w:rPr>
      </w:pPr>
      <w:r>
        <w:rPr>
          <w:szCs w:val="19"/>
        </w:rPr>
        <w:t xml:space="preserve">Metodický materiál Národního orgánu pro koordinaci zabývající se doporučeními pro nastavení implementační struktury hodnotí, že administrativně ideální strukturou pro řízení operačního programu je model s jedním řídícím orgánem a jedním zprostředkujícím subjektem. </w:t>
      </w:r>
      <w:r w:rsidR="0027278A" w:rsidRPr="00D174F7">
        <w:t xml:space="preserve">V </w:t>
      </w:r>
      <w:r w:rsidRPr="00D174F7">
        <w:t xml:space="preserve">tomto </w:t>
      </w:r>
      <w:r w:rsidR="0027278A" w:rsidRPr="00D174F7">
        <w:t xml:space="preserve">ideálním případě je řídící orgán jediným poskytovatelem dotace, stanovuje na principu partnerství strategii a podmínky programu a přímo řídí a kontroluje jediný zprostředkující subjekt. Zprostředkující subjekt není poskytovatelem dotace, ale odborníkem na řízení a administraci projektů ve všech stupních realizace a disponuje širokou pobočkovou sítí.  Jednotlivé pobočky znají region a mohou nabídnout klientsky orientovanou službu žadatelům a příjemcům. </w:t>
      </w:r>
    </w:p>
    <w:p w:rsidR="0027278A" w:rsidRPr="00C13072" w:rsidRDefault="0027278A" w:rsidP="0027278A">
      <w:pPr>
        <w:rPr>
          <w:highlight w:val="yellow"/>
        </w:rPr>
      </w:pPr>
    </w:p>
    <w:p w:rsidR="0027278A" w:rsidRPr="00D174F7" w:rsidRDefault="0027278A" w:rsidP="0027278A">
      <w:r w:rsidRPr="00D174F7">
        <w:t>Silné stránky:</w:t>
      </w:r>
    </w:p>
    <w:p w:rsidR="0027278A" w:rsidRPr="00D174F7" w:rsidRDefault="0027278A" w:rsidP="0027278A">
      <w:r w:rsidRPr="00D174F7">
        <w:t>+</w:t>
      </w:r>
      <w:r w:rsidRPr="00D174F7">
        <w:tab/>
        <w:t xml:space="preserve">jednoduchá struktura řízení; </w:t>
      </w:r>
      <w:r w:rsidR="000235E4">
        <w:t>Ř</w:t>
      </w:r>
      <w:r w:rsidRPr="00D174F7">
        <w:t>O přímo kontroluje celou linku finančních toků;</w:t>
      </w:r>
    </w:p>
    <w:p w:rsidR="0027278A" w:rsidRPr="00D174F7" w:rsidRDefault="0027278A" w:rsidP="0027278A">
      <w:r w:rsidRPr="00D174F7">
        <w:t>+</w:t>
      </w:r>
      <w:r w:rsidRPr="00D174F7">
        <w:tab/>
        <w:t>rychlejší vymahatelnost plnění delegovaných činností a snadná kontrolovatelnost;</w:t>
      </w:r>
    </w:p>
    <w:p w:rsidR="0027278A" w:rsidRPr="00D174F7" w:rsidRDefault="0027278A" w:rsidP="0027278A">
      <w:r w:rsidRPr="00D174F7">
        <w:t>+</w:t>
      </w:r>
      <w:r w:rsidRPr="00D174F7">
        <w:tab/>
        <w:t>možnost unifikace pravidel a podmínek (Příručka pro příjemce a žadatele, operační manuál apod.);</w:t>
      </w:r>
    </w:p>
    <w:p w:rsidR="0027278A" w:rsidRPr="00D174F7" w:rsidRDefault="0027278A" w:rsidP="0027278A">
      <w:r w:rsidRPr="00D174F7">
        <w:t>+</w:t>
      </w:r>
      <w:r w:rsidRPr="00D174F7">
        <w:tab/>
        <w:t>přehlednost a srozumitelnost pro žadatele a příjemce.</w:t>
      </w:r>
    </w:p>
    <w:p w:rsidR="0027278A" w:rsidRPr="00D174F7" w:rsidRDefault="0027278A" w:rsidP="0027278A"/>
    <w:p w:rsidR="0027278A" w:rsidRPr="00D174F7" w:rsidRDefault="0027278A" w:rsidP="0027278A">
      <w:r w:rsidRPr="00D174F7">
        <w:t>Slabé stránky:</w:t>
      </w:r>
    </w:p>
    <w:p w:rsidR="0027278A" w:rsidRPr="00D174F7" w:rsidRDefault="0027278A" w:rsidP="0027278A">
      <w:r w:rsidRPr="00D174F7">
        <w:t>–</w:t>
      </w:r>
      <w:r w:rsidRPr="00D174F7">
        <w:tab/>
        <w:t xml:space="preserve">vyšší administrativní zátěž na úrovni ŘO, neboť </w:t>
      </w:r>
      <w:r w:rsidR="000235E4">
        <w:t>ZS</w:t>
      </w:r>
      <w:r w:rsidRPr="00D174F7">
        <w:t xml:space="preserve"> nemůže vykonávat </w:t>
      </w:r>
      <w:r w:rsidR="000235E4">
        <w:t>veř</w:t>
      </w:r>
      <w:r w:rsidRPr="00D174F7">
        <w:t>ejnosprávní kontroly;</w:t>
      </w:r>
    </w:p>
    <w:p w:rsidR="0027278A" w:rsidRPr="00D174F7" w:rsidRDefault="0027278A" w:rsidP="0027278A">
      <w:r w:rsidRPr="00D174F7">
        <w:t>–</w:t>
      </w:r>
      <w:r w:rsidRPr="00D174F7">
        <w:tab/>
        <w:t>možná aplikace pouze při jednom poskytovateli dotace v programu;</w:t>
      </w:r>
    </w:p>
    <w:p w:rsidR="00B54B21" w:rsidRPr="00D174F7" w:rsidRDefault="0027278A" w:rsidP="0027278A">
      <w:r w:rsidRPr="00D174F7">
        <w:t>–</w:t>
      </w:r>
      <w:r w:rsidRPr="00D174F7">
        <w:tab/>
        <w:t>zprostředkující subjekt při podpoře více odvětví nemusí věcně znát problematiku všech odvětví.</w:t>
      </w:r>
    </w:p>
    <w:p w:rsidR="00C13072" w:rsidRDefault="00C13072" w:rsidP="0027278A">
      <w:pPr>
        <w:rPr>
          <w:highlight w:val="yellow"/>
        </w:rPr>
      </w:pPr>
    </w:p>
    <w:p w:rsidR="00D174F7" w:rsidRDefault="00D174F7" w:rsidP="0027278A">
      <w:r w:rsidRPr="007B001E">
        <w:lastRenderedPageBreak/>
        <w:t xml:space="preserve">Aktuální programový dokument </w:t>
      </w:r>
      <w:r>
        <w:t>specifikuje, že</w:t>
      </w:r>
      <w:r w:rsidRPr="00D174F7">
        <w:t xml:space="preserve"> do řízení IROP bude zapojeno celkem </w:t>
      </w:r>
      <w:r w:rsidR="00CE4435">
        <w:rPr>
          <w:b/>
        </w:rPr>
        <w:t>8</w:t>
      </w:r>
      <w:r w:rsidRPr="00D174F7">
        <w:rPr>
          <w:b/>
        </w:rPr>
        <w:t xml:space="preserve"> zprostředkujících subjektů, necelé dvě stovky nositelů integrovaných strategií a jeden subjekt zabezpečující administraci finančních nástrojů</w:t>
      </w:r>
      <w:r w:rsidRPr="00D174F7">
        <w:t xml:space="preserve">, dále bude zapojeno několik </w:t>
      </w:r>
      <w:r>
        <w:t>poradních či dohledových orgánů</w:t>
      </w:r>
      <w:r w:rsidR="002D5715">
        <w:t>.</w:t>
      </w:r>
    </w:p>
    <w:p w:rsidR="0066444E" w:rsidRDefault="0066444E" w:rsidP="0027278A"/>
    <w:p w:rsidR="003C3FFE" w:rsidRDefault="003C3FFE" w:rsidP="003C3FFE">
      <w:r>
        <w:t xml:space="preserve">Návrh implementační struktury musí být v souladu se zněním článku 4 Obecného nařízení: </w:t>
      </w:r>
      <w:r w:rsidRPr="003C3FFE">
        <w:rPr>
          <w:i/>
        </w:rPr>
        <w:t xml:space="preserve">Opatření pro provádění a využívání fondů ESI a zejména nezbytné finanční a správní zdroje potřebné pro přípravu a provádění programů v souvislosti s monitorováním, podáváním zpráv, hodnocením, řízením a kontrolou musí dodržovat zásadu proporcionality s ohledem na výši přidělené podpory a musí </w:t>
      </w:r>
      <w:r w:rsidRPr="003C3FFE">
        <w:rPr>
          <w:i/>
          <w:u w:val="single"/>
        </w:rPr>
        <w:t>přihlížet k obecnému cíli snižování administrativní zátěže pro subjekty zapojené do řízení a kontroly programů</w:t>
      </w:r>
      <w:r w:rsidRPr="003C3FFE">
        <w:rPr>
          <w:i/>
        </w:rPr>
        <w:t>.</w:t>
      </w:r>
    </w:p>
    <w:p w:rsidR="00D174F7" w:rsidRPr="00997B85" w:rsidRDefault="00CB4B44" w:rsidP="00997B85">
      <w:pPr>
        <w:pStyle w:val="Caption"/>
        <w:spacing w:after="0" w:afterAutospacing="0"/>
        <w:rPr>
          <w:rFonts w:asciiTheme="minorHAnsi" w:hAnsiTheme="minorHAnsi" w:cstheme="minorHAnsi"/>
        </w:rPr>
      </w:pPr>
      <w:r w:rsidRPr="00997B85">
        <w:rPr>
          <w:rFonts w:asciiTheme="minorHAnsi" w:hAnsiTheme="minorHAnsi" w:cstheme="minorHAnsi"/>
        </w:rPr>
        <w:t>O</w:t>
      </w:r>
      <w:r w:rsidR="00D174F7" w:rsidRPr="00997B85">
        <w:rPr>
          <w:rFonts w:asciiTheme="minorHAnsi" w:hAnsiTheme="minorHAnsi" w:cstheme="minorHAnsi"/>
        </w:rPr>
        <w:t xml:space="preserve">brázek </w:t>
      </w:r>
      <w:r w:rsidR="00D174F7" w:rsidRPr="00997B85">
        <w:rPr>
          <w:rFonts w:asciiTheme="minorHAnsi" w:hAnsiTheme="minorHAnsi" w:cstheme="minorHAnsi"/>
        </w:rPr>
        <w:fldChar w:fldCharType="begin"/>
      </w:r>
      <w:r w:rsidR="00D174F7" w:rsidRPr="00997B85">
        <w:rPr>
          <w:rFonts w:asciiTheme="minorHAnsi" w:hAnsiTheme="minorHAnsi" w:cstheme="minorHAnsi"/>
        </w:rPr>
        <w:instrText xml:space="preserve"> SEQ Obrázek \* ARABIC </w:instrText>
      </w:r>
      <w:r w:rsidR="00D174F7" w:rsidRPr="00997B85">
        <w:rPr>
          <w:rFonts w:asciiTheme="minorHAnsi" w:hAnsiTheme="minorHAnsi" w:cstheme="minorHAnsi"/>
        </w:rPr>
        <w:fldChar w:fldCharType="separate"/>
      </w:r>
      <w:r w:rsidR="00925533">
        <w:rPr>
          <w:rFonts w:asciiTheme="minorHAnsi" w:hAnsiTheme="minorHAnsi" w:cstheme="minorHAnsi"/>
          <w:noProof/>
        </w:rPr>
        <w:t>8</w:t>
      </w:r>
      <w:r w:rsidR="00D174F7" w:rsidRPr="00997B85">
        <w:rPr>
          <w:rFonts w:asciiTheme="minorHAnsi" w:hAnsiTheme="minorHAnsi" w:cstheme="minorHAnsi"/>
        </w:rPr>
        <w:fldChar w:fldCharType="end"/>
      </w:r>
      <w:r w:rsidR="00D174F7" w:rsidRPr="00997B85">
        <w:rPr>
          <w:rFonts w:asciiTheme="minorHAnsi" w:hAnsiTheme="minorHAnsi" w:cstheme="minorHAnsi"/>
        </w:rPr>
        <w:t>: Návrh implementační struktury IROP</w:t>
      </w:r>
      <w:r w:rsidR="000C3371">
        <w:rPr>
          <w:rFonts w:asciiTheme="minorHAnsi" w:hAnsiTheme="minorHAnsi" w:cstheme="minorHAnsi"/>
        </w:rPr>
        <w:t xml:space="preserve"> (převzato z PD IROP)</w:t>
      </w:r>
    </w:p>
    <w:p w:rsidR="002D5715" w:rsidRPr="002D5715" w:rsidRDefault="002F3BE1" w:rsidP="0070401E">
      <w:pPr>
        <w:jc w:val="center"/>
      </w:pPr>
      <w:r>
        <w:rPr>
          <w:rFonts w:cs="Arial"/>
          <w:b/>
          <w:noProof/>
          <w:sz w:val="22"/>
          <w:u w:color="FFFFFF"/>
          <w:lang w:eastAsia="cs-CZ"/>
        </w:rPr>
        <w:drawing>
          <wp:inline distT="0" distB="0" distL="0" distR="0">
            <wp:extent cx="4045789" cy="1944674"/>
            <wp:effectExtent l="0" t="0" r="0" b="0"/>
            <wp:docPr id="3" name="Picture 3" descr="implementace IROP_do PD IROP_29 5 2014_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plementace IROP_do PD IROP_29 5 2014_final"/>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78324" cy="1960312"/>
                    </a:xfrm>
                    <a:prstGeom prst="rect">
                      <a:avLst/>
                    </a:prstGeom>
                    <a:noFill/>
                    <a:ln>
                      <a:noFill/>
                    </a:ln>
                  </pic:spPr>
                </pic:pic>
              </a:graphicData>
            </a:graphic>
          </wp:inline>
        </w:drawing>
      </w:r>
    </w:p>
    <w:p w:rsidR="00D174F7" w:rsidRPr="00D174F7" w:rsidRDefault="00D174F7" w:rsidP="00D174F7"/>
    <w:p w:rsidR="00B45768" w:rsidRPr="00B45768" w:rsidRDefault="00B45768" w:rsidP="00B45768">
      <w:pPr>
        <w:rPr>
          <w:b/>
        </w:rPr>
      </w:pPr>
      <w:r w:rsidRPr="00B45768">
        <w:rPr>
          <w:b/>
        </w:rPr>
        <w:t xml:space="preserve">Navrhovaný model s více </w:t>
      </w:r>
      <w:r w:rsidR="007474D5">
        <w:rPr>
          <w:b/>
        </w:rPr>
        <w:t>subjekty</w:t>
      </w:r>
      <w:r w:rsidRPr="00B45768">
        <w:rPr>
          <w:b/>
        </w:rPr>
        <w:t xml:space="preserve"> na úrovni ZS a dalšími subjekty zabezpečující čerpání projektů využívajících finančních a integrovaných nástrojů považuje hodnotitel za značně komplikovaný, s vysokým potenciálem generovat neefektivity, časová zpoždění, duplikace činností, nejednotný výklad metodiky a další negativní procesní pochybení. </w:t>
      </w:r>
    </w:p>
    <w:p w:rsidR="00B45768" w:rsidRDefault="00B45768" w:rsidP="006A6190"/>
    <w:p w:rsidR="000229A4" w:rsidRDefault="002D5715" w:rsidP="006A6190">
      <w:r w:rsidRPr="00B45768">
        <w:rPr>
          <w:b/>
        </w:rPr>
        <w:t xml:space="preserve">Navrhovaná robustní implementační struktura bude pro </w:t>
      </w:r>
      <w:r w:rsidR="000229A4" w:rsidRPr="00B45768">
        <w:rPr>
          <w:b/>
        </w:rPr>
        <w:t xml:space="preserve">řídící orgán </w:t>
      </w:r>
      <w:r w:rsidRPr="00B45768">
        <w:rPr>
          <w:b/>
        </w:rPr>
        <w:t>znamenat požadavek na významný</w:t>
      </w:r>
      <w:r w:rsidR="000229A4" w:rsidRPr="00B45768">
        <w:rPr>
          <w:b/>
        </w:rPr>
        <w:t xml:space="preserve"> nárůst kapacit na koordinaci a permanentní slaďování podmínek jednotlivých ZS</w:t>
      </w:r>
      <w:r w:rsidRPr="00B45768">
        <w:rPr>
          <w:b/>
        </w:rPr>
        <w:t xml:space="preserve"> a ostatních subjektů, bude muset zvícenásobovat počet a druh </w:t>
      </w:r>
      <w:r w:rsidR="000229A4" w:rsidRPr="00B45768">
        <w:rPr>
          <w:b/>
        </w:rPr>
        <w:t>kontrol</w:t>
      </w:r>
      <w:r w:rsidRPr="00B45768">
        <w:rPr>
          <w:b/>
        </w:rPr>
        <w:t xml:space="preserve"> jednotlivých subjektů</w:t>
      </w:r>
      <w:r w:rsidR="000229A4" w:rsidRPr="00B45768">
        <w:rPr>
          <w:b/>
        </w:rPr>
        <w:t>, schvalování dokumentace, vzdělávání apod.</w:t>
      </w:r>
      <w:r w:rsidR="000229A4" w:rsidRPr="000229A4">
        <w:t xml:space="preserve"> Pro žadatele a příjemce </w:t>
      </w:r>
      <w:r>
        <w:t>návrh znamená,</w:t>
      </w:r>
      <w:r w:rsidR="000229A4" w:rsidRPr="000229A4">
        <w:t xml:space="preserve"> že v jednom programu se mohou lišit podmínky v jednotli</w:t>
      </w:r>
      <w:r w:rsidR="00AF15A2">
        <w:t>vých oblastech intervence dle toho, s kterým subjektem implementační struktury právě žadatel/příjemce komunikuje</w:t>
      </w:r>
      <w:r>
        <w:t xml:space="preserve">. </w:t>
      </w:r>
      <w:r w:rsidRPr="002D5715">
        <w:t xml:space="preserve">Metodický materiál </w:t>
      </w:r>
      <w:r>
        <w:t>NOK</w:t>
      </w:r>
      <w:r w:rsidRPr="002D5715">
        <w:t xml:space="preserve"> zabývající se doporučeními pro nastavení</w:t>
      </w:r>
      <w:r>
        <w:t xml:space="preserve"> implementační struktury jmenuje další slabé stránky následovně:</w:t>
      </w:r>
    </w:p>
    <w:p w:rsidR="000229A4" w:rsidRPr="000229A4" w:rsidRDefault="002D5715" w:rsidP="006C100B">
      <w:pPr>
        <w:pStyle w:val="ListParagraph"/>
        <w:numPr>
          <w:ilvl w:val="0"/>
          <w:numId w:val="35"/>
        </w:numPr>
      </w:pPr>
      <w:r>
        <w:t>čím je vyšší počet zapojených subjektů</w:t>
      </w:r>
      <w:r w:rsidR="000229A4" w:rsidRPr="000229A4">
        <w:t xml:space="preserve">, tím je větší administrativní náročnost systému a zvýšené nároky na koordinační funkci ŘO; </w:t>
      </w:r>
    </w:p>
    <w:p w:rsidR="000229A4" w:rsidRPr="000229A4" w:rsidRDefault="000229A4" w:rsidP="006C100B">
      <w:pPr>
        <w:numPr>
          <w:ilvl w:val="0"/>
          <w:numId w:val="35"/>
        </w:numPr>
      </w:pPr>
      <w:r w:rsidRPr="000229A4">
        <w:t>nejednotný přístup k příjemcům jednotlivými subjekty</w:t>
      </w:r>
      <w:r w:rsidR="002D5715">
        <w:t xml:space="preserve"> implementační struktury (nerovné podmínky)</w:t>
      </w:r>
      <w:r w:rsidRPr="000229A4">
        <w:t>;</w:t>
      </w:r>
    </w:p>
    <w:p w:rsidR="000229A4" w:rsidRPr="000229A4" w:rsidRDefault="000229A4" w:rsidP="006C100B">
      <w:pPr>
        <w:numPr>
          <w:ilvl w:val="0"/>
          <w:numId w:val="35"/>
        </w:numPr>
      </w:pPr>
      <w:r w:rsidRPr="000229A4">
        <w:t>obtížné stanovení a zejména vymahatelnost podmínek delegování pravomocí z ŘO na ZS</w:t>
      </w:r>
      <w:r w:rsidR="002D5715">
        <w:t xml:space="preserve"> a nositele IN a FN.</w:t>
      </w:r>
    </w:p>
    <w:p w:rsidR="00C73A35" w:rsidRPr="002D5715" w:rsidRDefault="00C73A35" w:rsidP="006C100B">
      <w:pPr>
        <w:numPr>
          <w:ilvl w:val="0"/>
          <w:numId w:val="35"/>
        </w:numPr>
      </w:pPr>
      <w:r w:rsidRPr="002D5715">
        <w:t xml:space="preserve">prodlevy v administraci vyplývající z potřeby předávání podkladů a složek mezi </w:t>
      </w:r>
      <w:r w:rsidR="002D5715">
        <w:t>více</w:t>
      </w:r>
      <w:r w:rsidRPr="002D5715">
        <w:t xml:space="preserve"> subjekty</w:t>
      </w:r>
      <w:r w:rsidR="002D5715">
        <w:t xml:space="preserve"> implementační struktury</w:t>
      </w:r>
      <w:r w:rsidRPr="002D5715">
        <w:t>;</w:t>
      </w:r>
    </w:p>
    <w:p w:rsidR="00C73A35" w:rsidRPr="002D5715" w:rsidRDefault="00C73A35" w:rsidP="006C100B">
      <w:pPr>
        <w:numPr>
          <w:ilvl w:val="0"/>
          <w:numId w:val="35"/>
        </w:numPr>
      </w:pPr>
      <w:r w:rsidRPr="002D5715">
        <w:t xml:space="preserve">u některých činností obtížné přiřazení odpovědnosti, spory mezi </w:t>
      </w:r>
      <w:r w:rsidR="002D5715">
        <w:t>subjekty</w:t>
      </w:r>
      <w:r w:rsidRPr="002D5715">
        <w:t xml:space="preserve"> o kompetence, pravomoci a odpovědnost za chyby;</w:t>
      </w:r>
    </w:p>
    <w:p w:rsidR="00C73A35" w:rsidRPr="002D5715" w:rsidRDefault="00C73A35" w:rsidP="006C100B">
      <w:pPr>
        <w:numPr>
          <w:ilvl w:val="0"/>
          <w:numId w:val="35"/>
        </w:numPr>
      </w:pPr>
      <w:r w:rsidRPr="002D5715">
        <w:t xml:space="preserve">vysoké požadavky na koordinaci, řízení a kontroly </w:t>
      </w:r>
      <w:r w:rsidR="002D5715">
        <w:t>subjektů</w:t>
      </w:r>
      <w:r w:rsidRPr="002D5715">
        <w:t>, potřeba silného ŘO.</w:t>
      </w:r>
    </w:p>
    <w:p w:rsidR="00C73A35" w:rsidRDefault="00C73A35" w:rsidP="006A6190"/>
    <w:p w:rsidR="00AC7257" w:rsidRDefault="00D17011" w:rsidP="006A6190">
      <w:r w:rsidRPr="00D17011">
        <w:t>Co se týče nositelů integrovaných nástrojů, PD neobsahuje konkrétní specifikaci, jaké kompetence by nositelé měli zastávat a jak a kdo je pro vý</w:t>
      </w:r>
      <w:r w:rsidR="00E91BD2">
        <w:t xml:space="preserve">kon uvedených činností zaškolí – údaje jsou však specifikovány v </w:t>
      </w:r>
      <w:r w:rsidR="00E91BD2" w:rsidRPr="00E91BD2">
        <w:t>Metodickém pokynu pro využití integrovaných nástrojů v programovém období 2014-2020</w:t>
      </w:r>
      <w:r w:rsidR="00E91BD2">
        <w:t>. H</w:t>
      </w:r>
      <w:r>
        <w:t xml:space="preserve">odnotitel doporučuje jasně vymezit, jaké budou podniknuty kroky, aby jak u nositelů integrovaných nástrojů, tak u zprostředkujících subjektů byla zabezpečena </w:t>
      </w:r>
      <w:r w:rsidRPr="00D17011">
        <w:t>nezávislost (oddělenost funkcí) na příjemcích dotace.</w:t>
      </w:r>
    </w:p>
    <w:p w:rsidR="00755B41" w:rsidRDefault="00755B41" w:rsidP="006A6190"/>
    <w:p w:rsidR="00D17011" w:rsidRDefault="00D17011" w:rsidP="00D17011">
      <w:r w:rsidRPr="00D17011">
        <w:t xml:space="preserve">Dle závěru hodnotitele </w:t>
      </w:r>
      <w:r w:rsidRPr="00D17011">
        <w:rPr>
          <w:b/>
        </w:rPr>
        <w:t xml:space="preserve">navrhovaný model </w:t>
      </w:r>
      <w:r w:rsidR="00755B41" w:rsidRPr="00D17011">
        <w:rPr>
          <w:b/>
        </w:rPr>
        <w:t xml:space="preserve">implementační struktury </w:t>
      </w:r>
      <w:r w:rsidR="0094623B">
        <w:rPr>
          <w:b/>
        </w:rPr>
        <w:t>není vhodný</w:t>
      </w:r>
      <w:r w:rsidR="00755B41" w:rsidRPr="00D17011">
        <w:t xml:space="preserve"> </w:t>
      </w:r>
      <w:r w:rsidRPr="00D17011">
        <w:t xml:space="preserve">– je důvodné se domnívat, že pozitivní přínosy omezení počtu operačních programů sdružením agendy regionálních programů s integrovaným operačním programem bude </w:t>
      </w:r>
      <w:r w:rsidR="0094623B">
        <w:t>negativně zatíženo</w:t>
      </w:r>
      <w:r w:rsidRPr="00D17011">
        <w:t xml:space="preserve"> tím, že nový IROP bude mít vysoce komplikovanou implementační strukturu.</w:t>
      </w:r>
      <w:r>
        <w:t xml:space="preserve"> Návrh nerespektuje cíl </w:t>
      </w:r>
      <w:r w:rsidRPr="00D17011">
        <w:t>odstranit komplikující kroky v implementačním systému</w:t>
      </w:r>
      <w:r>
        <w:t xml:space="preserve">, mít jednoduchý a srozumitelný </w:t>
      </w:r>
      <w:r w:rsidRPr="00D17011">
        <w:t>proc</w:t>
      </w:r>
      <w:r>
        <w:t>esní postup na úrovni programu/</w:t>
      </w:r>
      <w:r w:rsidRPr="00D17011">
        <w:t xml:space="preserve">projektu, který bude eliminovat riziko zbytečných chyb a bude zajišťovat adekvátní servis </w:t>
      </w:r>
      <w:r w:rsidR="0094623B">
        <w:t xml:space="preserve">pro žadatele </w:t>
      </w:r>
      <w:r w:rsidRPr="00D17011">
        <w:t>v co nejkratším čase.</w:t>
      </w:r>
    </w:p>
    <w:p w:rsidR="006C2A79" w:rsidRDefault="006C2A79" w:rsidP="006C2A79">
      <w:pPr>
        <w:keepNext/>
        <w:rPr>
          <w:b/>
          <w:u w:val="single"/>
        </w:rPr>
      </w:pPr>
      <w:r w:rsidRPr="00261CE9">
        <w:rPr>
          <w:b/>
          <w:u w:val="single"/>
        </w:rPr>
        <w:lastRenderedPageBreak/>
        <w:t>Shrnutí výstupů</w:t>
      </w:r>
    </w:p>
    <w:p w:rsidR="00CD0C7C" w:rsidRDefault="00CD0C7C" w:rsidP="006C2A79">
      <w:pPr>
        <w:keepNext/>
        <w:rPr>
          <w:b/>
          <w:u w:val="single"/>
        </w:rPr>
      </w:pPr>
    </w:p>
    <w:p w:rsidR="00CD0C7C" w:rsidRDefault="00CD0C7C" w:rsidP="00CD0C7C">
      <w:r>
        <w:t>Návrh PD IROP neobsahuje popis systému kontroly a auditu, všechny ostatní procesní oblasti velmi obecně shrnuje v rámci kapitoly 7.</w:t>
      </w:r>
      <w:r w:rsidR="00E43222">
        <w:t xml:space="preserve"> Hodnotitel z dostupných zdrojů nezaznamenal, jaké navrhuje podniknout ŘO IROP kroky k dosažení nejčastěji skloňovaných požadavků na zlepšení v oblasti nastavení pravidel pro nové období, mezi která patří doporučení:</w:t>
      </w:r>
    </w:p>
    <w:p w:rsidR="00E43222" w:rsidRDefault="00E43222" w:rsidP="006C100B">
      <w:pPr>
        <w:pStyle w:val="ListParagraph"/>
        <w:numPr>
          <w:ilvl w:val="0"/>
          <w:numId w:val="62"/>
        </w:numPr>
      </w:pPr>
      <w:r>
        <w:t>zjednodušení administrativních postupů;</w:t>
      </w:r>
    </w:p>
    <w:p w:rsidR="00E43222" w:rsidRDefault="00E43222" w:rsidP="006C100B">
      <w:pPr>
        <w:pStyle w:val="ListParagraph"/>
        <w:numPr>
          <w:ilvl w:val="0"/>
          <w:numId w:val="62"/>
        </w:numPr>
      </w:pPr>
      <w:r>
        <w:t>zlepšení systému komunikace mezi žadatelem / příjemcem a poskytovatelem dotace</w:t>
      </w:r>
      <w:r w:rsidR="00823806">
        <w:t>;</w:t>
      </w:r>
    </w:p>
    <w:p w:rsidR="00E43222" w:rsidRDefault="00E43222" w:rsidP="006C100B">
      <w:pPr>
        <w:pStyle w:val="ListParagraph"/>
        <w:numPr>
          <w:ilvl w:val="0"/>
          <w:numId w:val="62"/>
        </w:numPr>
      </w:pPr>
      <w:r>
        <w:t>jednotná a srozumitelná pravidla</w:t>
      </w:r>
      <w:r w:rsidR="00823806">
        <w:t>.</w:t>
      </w:r>
    </w:p>
    <w:p w:rsidR="00E43222" w:rsidRDefault="00E43222" w:rsidP="00E43222"/>
    <w:p w:rsidR="00E43222" w:rsidRDefault="00051404" w:rsidP="00E43222">
      <w:r>
        <w:t xml:space="preserve">Kapitola 10 programového dokumentu obsahuje deklaratorní výčet obecných zásad, které IROP míní aplikovat pro zabezpečení snížení </w:t>
      </w:r>
      <w:r w:rsidRPr="00F07BB6">
        <w:t>administrativní zátěže žadatelů v porovnání s</w:t>
      </w:r>
      <w:r>
        <w:t xml:space="preserve"> obdobím </w:t>
      </w:r>
      <w:r w:rsidRPr="00F07BB6">
        <w:t>2007-2013</w:t>
      </w:r>
      <w:r>
        <w:t>, hodnotitel považuje současný přístup za nedostatečný a doporučuje dopracovat konkrétní seznam opatření, která se zaváže ŘO IROP implementovat.</w:t>
      </w:r>
      <w:r w:rsidR="00823806">
        <w:t xml:space="preserve"> Dle doporučení z pozičního dokumentu by zjednodušení </w:t>
      </w:r>
      <w:r w:rsidR="00823806" w:rsidRPr="00823806">
        <w:t>mělo zahrnovat zvýšení transparentnosti všech fází projektového cyklu, zejména co se týká výběru projektů, zadávání veřejných zakázek a finančního řízení a kontroly. Je třeba náležitě formulovat transparentní kritéria výběru a jejich lepší orientaci na výsledek</w:t>
      </w:r>
      <w:r w:rsidR="00823806">
        <w:t>.</w:t>
      </w:r>
    </w:p>
    <w:p w:rsidR="009F42D0" w:rsidRDefault="009F42D0" w:rsidP="00E43222"/>
    <w:p w:rsidR="009F42D0" w:rsidRDefault="009E0C5D" w:rsidP="00E43222">
      <w:r w:rsidRPr="00823806">
        <w:t xml:space="preserve">Nastavení implementační struktury </w:t>
      </w:r>
      <w:r w:rsidR="00823806">
        <w:t xml:space="preserve">by mělo být především </w:t>
      </w:r>
      <w:r w:rsidRPr="00823806">
        <w:rPr>
          <w:b/>
        </w:rPr>
        <w:t>založené na vymahatelnosti delegovaných kompetencí ze strany řídicího orgánu</w:t>
      </w:r>
      <w:r w:rsidRPr="00823806">
        <w:t xml:space="preserve">, </w:t>
      </w:r>
      <w:r w:rsidR="00823806">
        <w:t xml:space="preserve">což </w:t>
      </w:r>
      <w:r w:rsidRPr="00823806">
        <w:t xml:space="preserve">ve svém důsledku </w:t>
      </w:r>
      <w:r w:rsidR="00823806">
        <w:t xml:space="preserve">přispěje </w:t>
      </w:r>
      <w:r w:rsidRPr="00823806">
        <w:t>ke zpřehlednění implementační struktury, sjednocení pravidel v rámci programů, odstranění duplicitních činností, zvýšení transparentnosti procesů a tím i ke snížení administrativní zátěže příjemců</w:t>
      </w:r>
      <w:r w:rsidR="00823806">
        <w:t xml:space="preserve">. </w:t>
      </w:r>
      <w:r w:rsidR="00773328">
        <w:t>Hodnotitel doporučuje do PD IROP dopracovat závazek řídícího orgánu, jak předpokládá</w:t>
      </w:r>
      <w:r w:rsidR="00823806">
        <w:t xml:space="preserve"> </w:t>
      </w:r>
      <w:r w:rsidR="00773328">
        <w:t>adresovat zásadní požadavky na funkčnost systému</w:t>
      </w:r>
      <w:r w:rsidR="00823806">
        <w:t>:</w:t>
      </w:r>
    </w:p>
    <w:p w:rsidR="006C2FDE" w:rsidRPr="00823806" w:rsidRDefault="006C2FDE" w:rsidP="006C100B">
      <w:pPr>
        <w:pStyle w:val="ListParagraph"/>
        <w:numPr>
          <w:ilvl w:val="0"/>
          <w:numId w:val="63"/>
        </w:numPr>
      </w:pPr>
      <w:r w:rsidRPr="00823806">
        <w:t>jasně vymezená implementační struktu</w:t>
      </w:r>
      <w:r w:rsidR="00823806">
        <w:t>ra;</w:t>
      </w:r>
    </w:p>
    <w:p w:rsidR="006C2FDE" w:rsidRPr="00823806" w:rsidRDefault="00823806" w:rsidP="006C100B">
      <w:pPr>
        <w:pStyle w:val="ListParagraph"/>
        <w:numPr>
          <w:ilvl w:val="0"/>
          <w:numId w:val="63"/>
        </w:numPr>
      </w:pPr>
      <w:r>
        <w:t>funkční monitorovací systém;</w:t>
      </w:r>
    </w:p>
    <w:p w:rsidR="006C2FDE" w:rsidRPr="00823806" w:rsidRDefault="006C2FDE" w:rsidP="006C100B">
      <w:pPr>
        <w:pStyle w:val="ListParagraph"/>
        <w:numPr>
          <w:ilvl w:val="0"/>
          <w:numId w:val="63"/>
        </w:numPr>
      </w:pPr>
      <w:r w:rsidRPr="00823806">
        <w:t>vym</w:t>
      </w:r>
      <w:r w:rsidR="00823806">
        <w:t>ahatelnost nastavených pravidel;</w:t>
      </w:r>
    </w:p>
    <w:p w:rsidR="003205FC" w:rsidRPr="00823806" w:rsidRDefault="00823806" w:rsidP="006C100B">
      <w:pPr>
        <w:pStyle w:val="ListParagraph"/>
        <w:numPr>
          <w:ilvl w:val="0"/>
          <w:numId w:val="63"/>
        </w:numPr>
      </w:pPr>
      <w:r>
        <w:t>t</w:t>
      </w:r>
      <w:r w:rsidR="003205FC" w:rsidRPr="00823806">
        <w:t>ransparentnost a dodržování 3E</w:t>
      </w:r>
      <w:r>
        <w:t>;</w:t>
      </w:r>
      <w:r w:rsidR="00E5397D">
        <w:t xml:space="preserve"> </w:t>
      </w:r>
      <w:r>
        <w:t>n</w:t>
      </w:r>
      <w:r w:rsidR="003205FC" w:rsidRPr="00823806">
        <w:t>ávaznost procesů a nastavení lhůt</w:t>
      </w:r>
      <w:r>
        <w:t>;</w:t>
      </w:r>
    </w:p>
    <w:p w:rsidR="003205FC" w:rsidRPr="00823806" w:rsidRDefault="00823806" w:rsidP="006C100B">
      <w:pPr>
        <w:pStyle w:val="ListParagraph"/>
        <w:numPr>
          <w:ilvl w:val="0"/>
          <w:numId w:val="63"/>
        </w:numPr>
      </w:pPr>
      <w:r>
        <w:t>d</w:t>
      </w:r>
      <w:r w:rsidR="003205FC" w:rsidRPr="00823806">
        <w:t>ostatečná, stabilní a vzd</w:t>
      </w:r>
      <w:r>
        <w:t>ělaná administrativní kapacita;</w:t>
      </w:r>
    </w:p>
    <w:p w:rsidR="003205FC" w:rsidRDefault="00823806" w:rsidP="006C100B">
      <w:pPr>
        <w:pStyle w:val="ListParagraph"/>
        <w:numPr>
          <w:ilvl w:val="0"/>
          <w:numId w:val="63"/>
        </w:numPr>
      </w:pPr>
      <w:r>
        <w:t>ja</w:t>
      </w:r>
      <w:r w:rsidR="003205FC" w:rsidRPr="00823806">
        <w:t>sně stanovené a oddělené kompetence jednotlivých subjektů, jejichž plnění je vymahatelné.</w:t>
      </w:r>
    </w:p>
    <w:p w:rsidR="00664230" w:rsidRDefault="00664230" w:rsidP="00B42C2E"/>
    <w:p w:rsidR="0066444E" w:rsidRDefault="0066444E" w:rsidP="0066444E">
      <w:r>
        <w:t>Hodnotitel doporučuje zjednodušení celého systému, protože např. již závěry evaluační zprávy z roku 2009 „</w:t>
      </w:r>
      <w:r w:rsidRPr="006F1B4E">
        <w:rPr>
          <w:b/>
        </w:rPr>
        <w:t>Hodnocení implementačního systému Integrovaného operačního programu</w:t>
      </w:r>
      <w:r>
        <w:t>“ obsahovaly upozornění na závažné nedostatky robustního systému. Z hlavních závěrů a doporučení lze citovat</w:t>
      </w:r>
      <w:r w:rsidR="006F1B4E">
        <w:t xml:space="preserve"> nejdůležitější</w:t>
      </w:r>
      <w:r>
        <w:t>:</w:t>
      </w:r>
    </w:p>
    <w:p w:rsidR="0066444E" w:rsidRDefault="0039550C" w:rsidP="0066444E">
      <w:r>
        <w:rPr>
          <w:noProof/>
          <w:lang w:eastAsia="cs-CZ"/>
        </w:rPr>
        <mc:AlternateContent>
          <mc:Choice Requires="wps">
            <w:drawing>
              <wp:anchor distT="0" distB="0" distL="114300" distR="114300" simplePos="0" relativeHeight="251751424" behindDoc="0" locked="0" layoutInCell="1" allowOverlap="1" wp14:anchorId="22EDEA55" wp14:editId="1C437701">
                <wp:simplePos x="0" y="0"/>
                <wp:positionH relativeFrom="column">
                  <wp:posOffset>-168910</wp:posOffset>
                </wp:positionH>
                <wp:positionV relativeFrom="paragraph">
                  <wp:posOffset>73660</wp:posOffset>
                </wp:positionV>
                <wp:extent cx="6042660" cy="3307715"/>
                <wp:effectExtent l="0" t="0" r="15240" b="26035"/>
                <wp:wrapNone/>
                <wp:docPr id="7" name="Rounded Rectangle 7"/>
                <wp:cNvGraphicFramePr/>
                <a:graphic xmlns:a="http://schemas.openxmlformats.org/drawingml/2006/main">
                  <a:graphicData uri="http://schemas.microsoft.com/office/word/2010/wordprocessingShape">
                    <wps:wsp>
                      <wps:cNvSpPr/>
                      <wps:spPr>
                        <a:xfrm>
                          <a:off x="0" y="0"/>
                          <a:ext cx="6042660" cy="3307715"/>
                        </a:xfrm>
                        <a:prstGeom prst="roundRect">
                          <a:avLst/>
                        </a:prstGeom>
                        <a:solidFill>
                          <a:schemeClr val="accent4">
                            <a:lumMod val="20000"/>
                            <a:lumOff val="8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4A32" w:rsidRDefault="00CB4A32" w:rsidP="0066444E">
                            <w:pPr>
                              <w:rPr>
                                <w:color w:val="002776" w:themeColor="accent1"/>
                                <w:sz w:val="18"/>
                                <w:szCs w:val="18"/>
                              </w:rPr>
                            </w:pPr>
                            <w:r w:rsidRPr="0066444E">
                              <w:rPr>
                                <w:color w:val="002776" w:themeColor="accent1"/>
                                <w:sz w:val="18"/>
                                <w:szCs w:val="18"/>
                              </w:rPr>
                              <w:t>Na základě provedených analýz</w:t>
                            </w:r>
                            <w:r>
                              <w:rPr>
                                <w:color w:val="002776" w:themeColor="accent1"/>
                                <w:sz w:val="18"/>
                                <w:szCs w:val="18"/>
                              </w:rPr>
                              <w:t xml:space="preserve"> a šetření</w:t>
                            </w:r>
                            <w:r w:rsidRPr="0066444E">
                              <w:rPr>
                                <w:color w:val="002776" w:themeColor="accent1"/>
                                <w:sz w:val="18"/>
                                <w:szCs w:val="18"/>
                              </w:rPr>
                              <w:t xml:space="preserve"> hodnotitel považuje implementační systém</w:t>
                            </w:r>
                            <w:r>
                              <w:rPr>
                                <w:color w:val="002776" w:themeColor="accent1"/>
                                <w:sz w:val="18"/>
                                <w:szCs w:val="18"/>
                              </w:rPr>
                              <w:t xml:space="preserve"> programu </w:t>
                            </w:r>
                            <w:r w:rsidRPr="0066444E">
                              <w:rPr>
                                <w:color w:val="002776" w:themeColor="accent1"/>
                                <w:sz w:val="18"/>
                                <w:szCs w:val="18"/>
                              </w:rPr>
                              <w:t>za</w:t>
                            </w:r>
                            <w:r>
                              <w:rPr>
                                <w:color w:val="002776" w:themeColor="accent1"/>
                                <w:sz w:val="18"/>
                                <w:szCs w:val="18"/>
                              </w:rPr>
                              <w:t xml:space="preserve"> </w:t>
                            </w:r>
                            <w:r w:rsidRPr="0066444E">
                              <w:rPr>
                                <w:color w:val="002776" w:themeColor="accent1"/>
                                <w:sz w:val="18"/>
                                <w:szCs w:val="18"/>
                              </w:rPr>
                              <w:t xml:space="preserve">celkově funkční, nicméně se sklonem k procesním neefektivitám a rizikům, jež </w:t>
                            </w:r>
                            <w:r w:rsidRPr="006F1B4E">
                              <w:rPr>
                                <w:color w:val="002776" w:themeColor="accent1"/>
                                <w:sz w:val="18"/>
                                <w:szCs w:val="18"/>
                                <w:u w:val="single"/>
                              </w:rPr>
                              <w:t>primárně vyplývají z komplikované struktury celého systému a zapojeni 5 zprostředkujících subjektů s rozdílnými rolemi v rámci implementace programu</w:t>
                            </w:r>
                            <w:r w:rsidRPr="0066444E">
                              <w:rPr>
                                <w:color w:val="002776" w:themeColor="accent1"/>
                                <w:sz w:val="18"/>
                                <w:szCs w:val="18"/>
                              </w:rPr>
                              <w:t>. Hodnotitel identifikoval následující slabá místa programu:</w:t>
                            </w:r>
                          </w:p>
                          <w:p w:rsidR="00CB4A32" w:rsidRPr="0066444E" w:rsidRDefault="00CB4A32" w:rsidP="0066444E">
                            <w:pPr>
                              <w:rPr>
                                <w:color w:val="002776" w:themeColor="accent1"/>
                                <w:sz w:val="18"/>
                                <w:szCs w:val="18"/>
                              </w:rPr>
                            </w:pPr>
                          </w:p>
                          <w:p w:rsidR="00CB4A32" w:rsidRDefault="00CB4A32" w:rsidP="0066444E">
                            <w:pPr>
                              <w:rPr>
                                <w:color w:val="002776" w:themeColor="accent1"/>
                                <w:sz w:val="18"/>
                                <w:szCs w:val="18"/>
                              </w:rPr>
                            </w:pPr>
                            <w:r w:rsidRPr="0066444E">
                              <w:rPr>
                                <w:color w:val="002776" w:themeColor="accent1"/>
                                <w:sz w:val="18"/>
                                <w:szCs w:val="18"/>
                              </w:rPr>
                              <w:t xml:space="preserve">1. </w:t>
                            </w:r>
                            <w:r w:rsidRPr="0066444E">
                              <w:rPr>
                                <w:b/>
                                <w:color w:val="002776" w:themeColor="accent1"/>
                                <w:sz w:val="18"/>
                                <w:szCs w:val="18"/>
                              </w:rPr>
                              <w:t>Kvalita programové dokumentace</w:t>
                            </w:r>
                            <w:r w:rsidRPr="0066444E">
                              <w:rPr>
                                <w:color w:val="002776" w:themeColor="accent1"/>
                                <w:sz w:val="18"/>
                                <w:szCs w:val="18"/>
                              </w:rPr>
                              <w:t xml:space="preserve"> – soubor programové dokumentace IOP netvoři uceleny a vnitřně provázaný systém, jednotlivé dokumenty mají různou strukturu, používají různý př</w:t>
                            </w:r>
                            <w:r>
                              <w:rPr>
                                <w:color w:val="002776" w:themeColor="accent1"/>
                                <w:sz w:val="18"/>
                                <w:szCs w:val="18"/>
                              </w:rPr>
                              <w:t>í</w:t>
                            </w:r>
                            <w:r w:rsidRPr="0066444E">
                              <w:rPr>
                                <w:color w:val="002776" w:themeColor="accent1"/>
                                <w:sz w:val="18"/>
                                <w:szCs w:val="18"/>
                              </w:rPr>
                              <w:t xml:space="preserve">stup k popisu implementačních procesů a jsou zpracovaný v rozdílné kvalitě a </w:t>
                            </w:r>
                            <w:proofErr w:type="gramStart"/>
                            <w:r w:rsidRPr="0066444E">
                              <w:rPr>
                                <w:color w:val="002776" w:themeColor="accent1"/>
                                <w:sz w:val="18"/>
                                <w:szCs w:val="18"/>
                              </w:rPr>
                              <w:t>míre</w:t>
                            </w:r>
                            <w:proofErr w:type="gramEnd"/>
                            <w:r w:rsidRPr="0066444E">
                              <w:rPr>
                                <w:color w:val="002776" w:themeColor="accent1"/>
                                <w:sz w:val="18"/>
                                <w:szCs w:val="18"/>
                              </w:rPr>
                              <w:t xml:space="preserve"> podrobnosti. Problém v odlišné logické struktuře OM IOP a jednotlivých MPP ZS. Nedostatečně zpracované postupy taktéž znesnadňují účinnou řídící kontrolu uvnitř jednotlivých subjektů implementace, jakož i ko</w:t>
                            </w:r>
                            <w:r>
                              <w:rPr>
                                <w:color w:val="002776" w:themeColor="accent1"/>
                                <w:sz w:val="18"/>
                                <w:szCs w:val="18"/>
                              </w:rPr>
                              <w:t>ntrolu dodržování povinností ZS.</w:t>
                            </w:r>
                          </w:p>
                          <w:p w:rsidR="00CB4A32" w:rsidRPr="0066444E" w:rsidRDefault="00CB4A32" w:rsidP="0066444E">
                            <w:pPr>
                              <w:rPr>
                                <w:color w:val="002776" w:themeColor="accent1"/>
                                <w:sz w:val="18"/>
                                <w:szCs w:val="18"/>
                              </w:rPr>
                            </w:pPr>
                          </w:p>
                          <w:p w:rsidR="00CB4A32" w:rsidRDefault="00CB4A32" w:rsidP="0066444E">
                            <w:pPr>
                              <w:rPr>
                                <w:color w:val="002776" w:themeColor="accent1"/>
                                <w:sz w:val="18"/>
                                <w:szCs w:val="18"/>
                              </w:rPr>
                            </w:pPr>
                            <w:r w:rsidRPr="0066444E">
                              <w:rPr>
                                <w:color w:val="002776" w:themeColor="accent1"/>
                                <w:sz w:val="18"/>
                                <w:szCs w:val="18"/>
                              </w:rPr>
                              <w:t xml:space="preserve">2. </w:t>
                            </w:r>
                            <w:r w:rsidRPr="0066444E">
                              <w:rPr>
                                <w:b/>
                                <w:color w:val="002776" w:themeColor="accent1"/>
                                <w:sz w:val="18"/>
                                <w:szCs w:val="18"/>
                              </w:rPr>
                              <w:t>Nástroje ŘO pro zajišt</w:t>
                            </w:r>
                            <w:r>
                              <w:rPr>
                                <w:b/>
                                <w:color w:val="002776" w:themeColor="accent1"/>
                                <w:sz w:val="18"/>
                                <w:szCs w:val="18"/>
                              </w:rPr>
                              <w:t>ění</w:t>
                            </w:r>
                            <w:r w:rsidRPr="0066444E">
                              <w:rPr>
                                <w:b/>
                                <w:color w:val="002776" w:themeColor="accent1"/>
                                <w:sz w:val="18"/>
                                <w:szCs w:val="18"/>
                              </w:rPr>
                              <w:t xml:space="preserve"> dodržovaní delegovaných činnosti ZS</w:t>
                            </w:r>
                            <w:r w:rsidRPr="0066444E">
                              <w:rPr>
                                <w:color w:val="002776" w:themeColor="accent1"/>
                                <w:sz w:val="18"/>
                                <w:szCs w:val="18"/>
                              </w:rPr>
                              <w:t xml:space="preserve"> – jeden z</w:t>
                            </w:r>
                            <w:r>
                              <w:rPr>
                                <w:color w:val="002776" w:themeColor="accent1"/>
                                <w:sz w:val="18"/>
                                <w:szCs w:val="18"/>
                              </w:rPr>
                              <w:t> </w:t>
                            </w:r>
                            <w:r w:rsidRPr="0066444E">
                              <w:rPr>
                                <w:color w:val="002776" w:themeColor="accent1"/>
                                <w:sz w:val="18"/>
                                <w:szCs w:val="18"/>
                              </w:rPr>
                              <w:t>nejvážnějších</w:t>
                            </w:r>
                            <w:r>
                              <w:rPr>
                                <w:color w:val="002776" w:themeColor="accent1"/>
                                <w:sz w:val="18"/>
                                <w:szCs w:val="18"/>
                              </w:rPr>
                              <w:t xml:space="preserve"> </w:t>
                            </w:r>
                            <w:r w:rsidRPr="0066444E">
                              <w:rPr>
                                <w:color w:val="002776" w:themeColor="accent1"/>
                                <w:sz w:val="18"/>
                                <w:szCs w:val="18"/>
                              </w:rPr>
                              <w:t>problémů systémové povahy, které ovlivňuje efektivitu fungovaní celého implementačního</w:t>
                            </w:r>
                            <w:r>
                              <w:rPr>
                                <w:color w:val="002776" w:themeColor="accent1"/>
                                <w:sz w:val="18"/>
                                <w:szCs w:val="18"/>
                              </w:rPr>
                              <w:t xml:space="preserve"> </w:t>
                            </w:r>
                            <w:r w:rsidRPr="0066444E">
                              <w:rPr>
                                <w:color w:val="002776" w:themeColor="accent1"/>
                                <w:sz w:val="18"/>
                                <w:szCs w:val="18"/>
                              </w:rPr>
                              <w:t xml:space="preserve">systému. V současné době ŘO nedisponuje adekvátními </w:t>
                            </w:r>
                            <w:r>
                              <w:rPr>
                                <w:color w:val="002776" w:themeColor="accent1"/>
                                <w:sz w:val="18"/>
                                <w:szCs w:val="18"/>
                              </w:rPr>
                              <w:t>nástroji</w:t>
                            </w:r>
                            <w:r w:rsidRPr="0066444E">
                              <w:rPr>
                                <w:color w:val="002776" w:themeColor="accent1"/>
                                <w:sz w:val="18"/>
                                <w:szCs w:val="18"/>
                              </w:rPr>
                              <w:t xml:space="preserve"> pro učiněn </w:t>
                            </w:r>
                            <w:proofErr w:type="gramStart"/>
                            <w:r w:rsidRPr="0066444E">
                              <w:rPr>
                                <w:color w:val="002776" w:themeColor="accent1"/>
                                <w:sz w:val="18"/>
                                <w:szCs w:val="18"/>
                              </w:rPr>
                              <w:t>vymáhaní</w:t>
                            </w:r>
                            <w:proofErr w:type="gramEnd"/>
                            <w:r>
                              <w:rPr>
                                <w:color w:val="002776" w:themeColor="accent1"/>
                                <w:sz w:val="18"/>
                                <w:szCs w:val="18"/>
                              </w:rPr>
                              <w:t xml:space="preserve"> </w:t>
                            </w:r>
                            <w:r w:rsidRPr="0066444E">
                              <w:rPr>
                                <w:color w:val="002776" w:themeColor="accent1"/>
                                <w:sz w:val="18"/>
                                <w:szCs w:val="18"/>
                              </w:rPr>
                              <w:t>povinnosti delegovaných v rámci implementace programu na ZS. Nedostačující provázanost řízení absorpční kapacity s evaluací programu a s monitorováním programu. Problémové procesy strategické řízeni programu, monitoring programu, evaluace, absorpční kapacita a administrativní postupy.</w:t>
                            </w:r>
                          </w:p>
                          <w:p w:rsidR="00CB4A32" w:rsidRPr="0066444E" w:rsidRDefault="00CB4A32" w:rsidP="0066444E">
                            <w:pPr>
                              <w:rPr>
                                <w:color w:val="002776" w:themeColor="accent1"/>
                                <w:sz w:val="18"/>
                                <w:szCs w:val="18"/>
                              </w:rPr>
                            </w:pPr>
                          </w:p>
                          <w:p w:rsidR="00CB4A32" w:rsidRPr="0066444E" w:rsidRDefault="00CB4A32" w:rsidP="0066444E">
                            <w:pPr>
                              <w:rPr>
                                <w:color w:val="002776" w:themeColor="accent1"/>
                                <w:sz w:val="18"/>
                                <w:szCs w:val="18"/>
                              </w:rPr>
                            </w:pPr>
                            <w:r w:rsidRPr="0066444E">
                              <w:rPr>
                                <w:color w:val="002776" w:themeColor="accent1"/>
                                <w:sz w:val="18"/>
                                <w:szCs w:val="18"/>
                              </w:rPr>
                              <w:t>6</w:t>
                            </w:r>
                            <w:r w:rsidRPr="006F1B4E">
                              <w:rPr>
                                <w:b/>
                                <w:color w:val="002776" w:themeColor="accent1"/>
                                <w:sz w:val="18"/>
                                <w:szCs w:val="18"/>
                              </w:rPr>
                              <w:t>. Komunikační nástroje</w:t>
                            </w:r>
                            <w:r w:rsidRPr="0066444E">
                              <w:rPr>
                                <w:color w:val="002776" w:themeColor="accent1"/>
                                <w:sz w:val="18"/>
                                <w:szCs w:val="18"/>
                              </w:rPr>
                              <w:t xml:space="preserve"> – přestože komunikace a předávaní informaci v rámci systému funguje na relativně dobré úrovni a jednotlivé komunikační nástroje jsou využívaný efektivně, je jako problém pociťovaná absence jednotné komunikační platformy, což ve svém důsledku vede ke </w:t>
                            </w:r>
                            <w:proofErr w:type="gramStart"/>
                            <w:r w:rsidRPr="0066444E">
                              <w:rPr>
                                <w:color w:val="002776" w:themeColor="accent1"/>
                                <w:sz w:val="18"/>
                                <w:szCs w:val="18"/>
                              </w:rPr>
                              <w:t>snižovaní</w:t>
                            </w:r>
                            <w:proofErr w:type="gramEnd"/>
                            <w:r w:rsidRPr="0066444E">
                              <w:rPr>
                                <w:color w:val="002776" w:themeColor="accent1"/>
                                <w:sz w:val="18"/>
                                <w:szCs w:val="18"/>
                              </w:rPr>
                              <w:t xml:space="preserve"> efektivity komunikace v rámci celého systému.</w:t>
                            </w:r>
                          </w:p>
                          <w:p w:rsidR="00CB4A32" w:rsidRPr="0066444E" w:rsidRDefault="00CB4A32" w:rsidP="0066444E">
                            <w:pPr>
                              <w:rPr>
                                <w:color w:val="002776" w:themeColor="accen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 o:spid="_x0000_s1029" style="position:absolute;left:0;text-align:left;margin-left:-13.3pt;margin-top:5.8pt;width:475.8pt;height:260.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" fillcolor="#e2f3fa [663]" strokecolor="#92d400 [3205]" strokeweight="1pt">
                <v:textbox>
                  <w:txbxContent>
                    <w:p w:rsidR="00CB4A32" w:rsidRDefault="00CB4A32" w:rsidP="0066444E">
                      <w:pPr>
                        <w:rPr>
                          <w:color w:val="002776" w:themeColor="accent1"/>
                          <w:sz w:val="18"/>
                          <w:szCs w:val="18"/>
                        </w:rPr>
                      </w:pPr>
                      <w:r w:rsidRPr="0066444E">
                        <w:rPr>
                          <w:color w:val="002776" w:themeColor="accent1"/>
                          <w:sz w:val="18"/>
                          <w:szCs w:val="18"/>
                        </w:rPr>
                        <w:t>Na základě provedených analýz</w:t>
                      </w:r>
                      <w:r>
                        <w:rPr>
                          <w:color w:val="002776" w:themeColor="accent1"/>
                          <w:sz w:val="18"/>
                          <w:szCs w:val="18"/>
                        </w:rPr>
                        <w:t xml:space="preserve"> a šetření</w:t>
                      </w:r>
                      <w:r w:rsidRPr="0066444E">
                        <w:rPr>
                          <w:color w:val="002776" w:themeColor="accent1"/>
                          <w:sz w:val="18"/>
                          <w:szCs w:val="18"/>
                        </w:rPr>
                        <w:t xml:space="preserve"> hodnotitel považuje implementační systém</w:t>
                      </w:r>
                      <w:r>
                        <w:rPr>
                          <w:color w:val="002776" w:themeColor="accent1"/>
                          <w:sz w:val="18"/>
                          <w:szCs w:val="18"/>
                        </w:rPr>
                        <w:t xml:space="preserve"> programu </w:t>
                      </w:r>
                      <w:r w:rsidRPr="0066444E">
                        <w:rPr>
                          <w:color w:val="002776" w:themeColor="accent1"/>
                          <w:sz w:val="18"/>
                          <w:szCs w:val="18"/>
                        </w:rPr>
                        <w:t>za</w:t>
                      </w:r>
                      <w:r>
                        <w:rPr>
                          <w:color w:val="002776" w:themeColor="accent1"/>
                          <w:sz w:val="18"/>
                          <w:szCs w:val="18"/>
                        </w:rPr>
                        <w:t xml:space="preserve"> </w:t>
                      </w:r>
                      <w:r w:rsidRPr="0066444E">
                        <w:rPr>
                          <w:color w:val="002776" w:themeColor="accent1"/>
                          <w:sz w:val="18"/>
                          <w:szCs w:val="18"/>
                        </w:rPr>
                        <w:t xml:space="preserve">celkově funkční, nicméně se sklonem k procesním neefektivitám a rizikům, jež </w:t>
                      </w:r>
                      <w:r w:rsidRPr="006F1B4E">
                        <w:rPr>
                          <w:color w:val="002776" w:themeColor="accent1"/>
                          <w:sz w:val="18"/>
                          <w:szCs w:val="18"/>
                          <w:u w:val="single"/>
                        </w:rPr>
                        <w:t>primárně vyplývají z komplikované struktury celého systému a zapojeni 5 zprostředkujících subjektů s rozdílnými rolemi v rámci implementace programu</w:t>
                      </w:r>
                      <w:r w:rsidRPr="0066444E">
                        <w:rPr>
                          <w:color w:val="002776" w:themeColor="accent1"/>
                          <w:sz w:val="18"/>
                          <w:szCs w:val="18"/>
                        </w:rPr>
                        <w:t>. Hodnotitel identifikoval následující slabá místa programu:</w:t>
                      </w:r>
                    </w:p>
                    <w:p w:rsidR="00CB4A32" w:rsidRPr="0066444E" w:rsidRDefault="00CB4A32" w:rsidP="0066444E">
                      <w:pPr>
                        <w:rPr>
                          <w:color w:val="002776" w:themeColor="accent1"/>
                          <w:sz w:val="18"/>
                          <w:szCs w:val="18"/>
                        </w:rPr>
                      </w:pPr>
                    </w:p>
                    <w:p w:rsidR="00CB4A32" w:rsidRDefault="00CB4A32" w:rsidP="0066444E">
                      <w:pPr>
                        <w:rPr>
                          <w:color w:val="002776" w:themeColor="accent1"/>
                          <w:sz w:val="18"/>
                          <w:szCs w:val="18"/>
                        </w:rPr>
                      </w:pPr>
                      <w:r w:rsidRPr="0066444E">
                        <w:rPr>
                          <w:color w:val="002776" w:themeColor="accent1"/>
                          <w:sz w:val="18"/>
                          <w:szCs w:val="18"/>
                        </w:rPr>
                        <w:t xml:space="preserve">1. </w:t>
                      </w:r>
                      <w:r w:rsidRPr="0066444E">
                        <w:rPr>
                          <w:b/>
                          <w:color w:val="002776" w:themeColor="accent1"/>
                          <w:sz w:val="18"/>
                          <w:szCs w:val="18"/>
                        </w:rPr>
                        <w:t>Kvalita programové dokumentace</w:t>
                      </w:r>
                      <w:r w:rsidRPr="0066444E">
                        <w:rPr>
                          <w:color w:val="002776" w:themeColor="accent1"/>
                          <w:sz w:val="18"/>
                          <w:szCs w:val="18"/>
                        </w:rPr>
                        <w:t xml:space="preserve"> – soubor programové dokumentace IOP netvoři uceleny a vnitřně provázaný systém, jednotlivé dokumenty mají různou strukturu, používají různý př</w:t>
                      </w:r>
                      <w:r>
                        <w:rPr>
                          <w:color w:val="002776" w:themeColor="accent1"/>
                          <w:sz w:val="18"/>
                          <w:szCs w:val="18"/>
                        </w:rPr>
                        <w:t>í</w:t>
                      </w:r>
                      <w:r w:rsidRPr="0066444E">
                        <w:rPr>
                          <w:color w:val="002776" w:themeColor="accent1"/>
                          <w:sz w:val="18"/>
                          <w:szCs w:val="18"/>
                        </w:rPr>
                        <w:t xml:space="preserve">stup k popisu implementačních procesů a jsou zpracovaný v rozdílné kvalitě a </w:t>
                      </w:r>
                      <w:proofErr w:type="gramStart"/>
                      <w:r w:rsidRPr="0066444E">
                        <w:rPr>
                          <w:color w:val="002776" w:themeColor="accent1"/>
                          <w:sz w:val="18"/>
                          <w:szCs w:val="18"/>
                        </w:rPr>
                        <w:t>míre</w:t>
                      </w:r>
                      <w:proofErr w:type="gramEnd"/>
                      <w:r w:rsidRPr="0066444E">
                        <w:rPr>
                          <w:color w:val="002776" w:themeColor="accent1"/>
                          <w:sz w:val="18"/>
                          <w:szCs w:val="18"/>
                        </w:rPr>
                        <w:t xml:space="preserve"> podrobnosti. Problém v odlišné logické struktuře OM IOP a jednotlivých MPP ZS. Nedostatečně zpracované postupy taktéž znesnadňují účinnou řídící kontrolu uvnitř jednotlivých subjektů implementace, jakož i ko</w:t>
                      </w:r>
                      <w:r>
                        <w:rPr>
                          <w:color w:val="002776" w:themeColor="accent1"/>
                          <w:sz w:val="18"/>
                          <w:szCs w:val="18"/>
                        </w:rPr>
                        <w:t>ntrolu dodržování povinností ZS.</w:t>
                      </w:r>
                    </w:p>
                    <w:p w:rsidR="00CB4A32" w:rsidRPr="0066444E" w:rsidRDefault="00CB4A32" w:rsidP="0066444E">
                      <w:pPr>
                        <w:rPr>
                          <w:color w:val="002776" w:themeColor="accent1"/>
                          <w:sz w:val="18"/>
                          <w:szCs w:val="18"/>
                        </w:rPr>
                      </w:pPr>
                    </w:p>
                    <w:p w:rsidR="00CB4A32" w:rsidRDefault="00CB4A32" w:rsidP="0066444E">
                      <w:pPr>
                        <w:rPr>
                          <w:color w:val="002776" w:themeColor="accent1"/>
                          <w:sz w:val="18"/>
                          <w:szCs w:val="18"/>
                        </w:rPr>
                      </w:pPr>
                      <w:r w:rsidRPr="0066444E">
                        <w:rPr>
                          <w:color w:val="002776" w:themeColor="accent1"/>
                          <w:sz w:val="18"/>
                          <w:szCs w:val="18"/>
                        </w:rPr>
                        <w:t xml:space="preserve">2. </w:t>
                      </w:r>
                      <w:r w:rsidRPr="0066444E">
                        <w:rPr>
                          <w:b/>
                          <w:color w:val="002776" w:themeColor="accent1"/>
                          <w:sz w:val="18"/>
                          <w:szCs w:val="18"/>
                        </w:rPr>
                        <w:t>Nástroje ŘO pro zajišt</w:t>
                      </w:r>
                      <w:r>
                        <w:rPr>
                          <w:b/>
                          <w:color w:val="002776" w:themeColor="accent1"/>
                          <w:sz w:val="18"/>
                          <w:szCs w:val="18"/>
                        </w:rPr>
                        <w:t>ění</w:t>
                      </w:r>
                      <w:r w:rsidRPr="0066444E">
                        <w:rPr>
                          <w:b/>
                          <w:color w:val="002776" w:themeColor="accent1"/>
                          <w:sz w:val="18"/>
                          <w:szCs w:val="18"/>
                        </w:rPr>
                        <w:t xml:space="preserve"> dodržovaní delegovaných činnosti ZS</w:t>
                      </w:r>
                      <w:r w:rsidRPr="0066444E">
                        <w:rPr>
                          <w:color w:val="002776" w:themeColor="accent1"/>
                          <w:sz w:val="18"/>
                          <w:szCs w:val="18"/>
                        </w:rPr>
                        <w:t xml:space="preserve"> – jeden z</w:t>
                      </w:r>
                      <w:r>
                        <w:rPr>
                          <w:color w:val="002776" w:themeColor="accent1"/>
                          <w:sz w:val="18"/>
                          <w:szCs w:val="18"/>
                        </w:rPr>
                        <w:t> </w:t>
                      </w:r>
                      <w:r w:rsidRPr="0066444E">
                        <w:rPr>
                          <w:color w:val="002776" w:themeColor="accent1"/>
                          <w:sz w:val="18"/>
                          <w:szCs w:val="18"/>
                        </w:rPr>
                        <w:t>nejvážnějších</w:t>
                      </w:r>
                      <w:r>
                        <w:rPr>
                          <w:color w:val="002776" w:themeColor="accent1"/>
                          <w:sz w:val="18"/>
                          <w:szCs w:val="18"/>
                        </w:rPr>
                        <w:t xml:space="preserve"> </w:t>
                      </w:r>
                      <w:r w:rsidRPr="0066444E">
                        <w:rPr>
                          <w:color w:val="002776" w:themeColor="accent1"/>
                          <w:sz w:val="18"/>
                          <w:szCs w:val="18"/>
                        </w:rPr>
                        <w:t>problémů systémové povahy, které ovlivňuje efektivitu fungovaní celého implementačního</w:t>
                      </w:r>
                      <w:r>
                        <w:rPr>
                          <w:color w:val="002776" w:themeColor="accent1"/>
                          <w:sz w:val="18"/>
                          <w:szCs w:val="18"/>
                        </w:rPr>
                        <w:t xml:space="preserve"> </w:t>
                      </w:r>
                      <w:r w:rsidRPr="0066444E">
                        <w:rPr>
                          <w:color w:val="002776" w:themeColor="accent1"/>
                          <w:sz w:val="18"/>
                          <w:szCs w:val="18"/>
                        </w:rPr>
                        <w:t xml:space="preserve">systému. V současné době ŘO nedisponuje adekvátními </w:t>
                      </w:r>
                      <w:r>
                        <w:rPr>
                          <w:color w:val="002776" w:themeColor="accent1"/>
                          <w:sz w:val="18"/>
                          <w:szCs w:val="18"/>
                        </w:rPr>
                        <w:t>nástroji</w:t>
                      </w:r>
                      <w:r w:rsidRPr="0066444E">
                        <w:rPr>
                          <w:color w:val="002776" w:themeColor="accent1"/>
                          <w:sz w:val="18"/>
                          <w:szCs w:val="18"/>
                        </w:rPr>
                        <w:t xml:space="preserve"> pro učiněn </w:t>
                      </w:r>
                      <w:proofErr w:type="gramStart"/>
                      <w:r w:rsidRPr="0066444E">
                        <w:rPr>
                          <w:color w:val="002776" w:themeColor="accent1"/>
                          <w:sz w:val="18"/>
                          <w:szCs w:val="18"/>
                        </w:rPr>
                        <w:t>vymáhaní</w:t>
                      </w:r>
                      <w:proofErr w:type="gramEnd"/>
                      <w:r>
                        <w:rPr>
                          <w:color w:val="002776" w:themeColor="accent1"/>
                          <w:sz w:val="18"/>
                          <w:szCs w:val="18"/>
                        </w:rPr>
                        <w:t xml:space="preserve"> </w:t>
                      </w:r>
                      <w:r w:rsidRPr="0066444E">
                        <w:rPr>
                          <w:color w:val="002776" w:themeColor="accent1"/>
                          <w:sz w:val="18"/>
                          <w:szCs w:val="18"/>
                        </w:rPr>
                        <w:t>povinnosti delegovaných v rámci implementace programu na ZS. Nedostačující provázanost řízení absorpční kapacity s evaluací programu a s monitorováním programu. Problémové procesy strategické řízeni programu, monitoring programu, evaluace, absorpční kapacita a administrativní postupy.</w:t>
                      </w:r>
                    </w:p>
                    <w:p w:rsidR="00CB4A32" w:rsidRPr="0066444E" w:rsidRDefault="00CB4A32" w:rsidP="0066444E">
                      <w:pPr>
                        <w:rPr>
                          <w:color w:val="002776" w:themeColor="accent1"/>
                          <w:sz w:val="18"/>
                          <w:szCs w:val="18"/>
                        </w:rPr>
                      </w:pPr>
                    </w:p>
                    <w:p w:rsidR="00CB4A32" w:rsidRPr="0066444E" w:rsidRDefault="00CB4A32" w:rsidP="0066444E">
                      <w:pPr>
                        <w:rPr>
                          <w:color w:val="002776" w:themeColor="accent1"/>
                          <w:sz w:val="18"/>
                          <w:szCs w:val="18"/>
                        </w:rPr>
                      </w:pPr>
                      <w:r w:rsidRPr="0066444E">
                        <w:rPr>
                          <w:color w:val="002776" w:themeColor="accent1"/>
                          <w:sz w:val="18"/>
                          <w:szCs w:val="18"/>
                        </w:rPr>
                        <w:t>6</w:t>
                      </w:r>
                      <w:r w:rsidRPr="006F1B4E">
                        <w:rPr>
                          <w:b/>
                          <w:color w:val="002776" w:themeColor="accent1"/>
                          <w:sz w:val="18"/>
                          <w:szCs w:val="18"/>
                        </w:rPr>
                        <w:t>. Komunikační nástroje</w:t>
                      </w:r>
                      <w:r w:rsidRPr="0066444E">
                        <w:rPr>
                          <w:color w:val="002776" w:themeColor="accent1"/>
                          <w:sz w:val="18"/>
                          <w:szCs w:val="18"/>
                        </w:rPr>
                        <w:t xml:space="preserve"> – přestože komunikace a předávaní informaci v rámci systému funguje na relativně dobré úrovni a jednotlivé komunikační nástroje jsou využívaný efektivně, je jako problém pociťovaná absence jednotné komunikační platformy, což ve svém důsledku vede ke </w:t>
                      </w:r>
                      <w:proofErr w:type="gramStart"/>
                      <w:r w:rsidRPr="0066444E">
                        <w:rPr>
                          <w:color w:val="002776" w:themeColor="accent1"/>
                          <w:sz w:val="18"/>
                          <w:szCs w:val="18"/>
                        </w:rPr>
                        <w:t>snižovaní</w:t>
                      </w:r>
                      <w:proofErr w:type="gramEnd"/>
                      <w:r w:rsidRPr="0066444E">
                        <w:rPr>
                          <w:color w:val="002776" w:themeColor="accent1"/>
                          <w:sz w:val="18"/>
                          <w:szCs w:val="18"/>
                        </w:rPr>
                        <w:t xml:space="preserve"> efektivity komunikace v rámci celého systému.</w:t>
                      </w:r>
                    </w:p>
                    <w:p w:rsidR="00CB4A32" w:rsidRPr="0066444E" w:rsidRDefault="00CB4A32" w:rsidP="0066444E">
                      <w:pPr>
                        <w:rPr>
                          <w:color w:val="002776" w:themeColor="accent1"/>
                          <w:sz w:val="18"/>
                          <w:szCs w:val="18"/>
                        </w:rPr>
                      </w:pPr>
                    </w:p>
                  </w:txbxContent>
                </v:textbox>
              </v:roundrect>
            </w:pict>
          </mc:Fallback>
        </mc:AlternateContent>
      </w:r>
    </w:p>
    <w:p w:rsidR="0066444E" w:rsidRDefault="0066444E" w:rsidP="0066444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66444E" w:rsidRDefault="0066444E" w:rsidP="00B42C2E"/>
    <w:p w:rsidR="000C3371" w:rsidRDefault="000C3371" w:rsidP="00B42C2E"/>
    <w:p w:rsidR="0039550C" w:rsidRDefault="0039550C" w:rsidP="00B42C2E">
      <w:r>
        <w:t xml:space="preserve">Uvedené problémy identifikované v roce 2009 dle všech indicií přetrvaly, protože IOP byl </w:t>
      </w:r>
      <w:r w:rsidR="00733677">
        <w:t>např.</w:t>
      </w:r>
      <w:r>
        <w:t xml:space="preserve"> v rámci </w:t>
      </w:r>
      <w:r w:rsidRPr="0039550C">
        <w:t>Audit</w:t>
      </w:r>
      <w:r>
        <w:t>u</w:t>
      </w:r>
      <w:r w:rsidRPr="0039550C">
        <w:t xml:space="preserve"> systému implementace</w:t>
      </w:r>
      <w:r>
        <w:t xml:space="preserve"> v roce 2012 ohodnocen mj. takto: </w:t>
      </w:r>
    </w:p>
    <w:p w:rsidR="0039550C" w:rsidRDefault="0039550C" w:rsidP="006C100B">
      <w:pPr>
        <w:pStyle w:val="ListParagraph"/>
        <w:numPr>
          <w:ilvl w:val="0"/>
          <w:numId w:val="37"/>
        </w:numPr>
      </w:pPr>
      <w:r>
        <w:t>Neefektivní rozdělení pravomocí mezi subjekty implementační struktury CRR a MPSV.</w:t>
      </w:r>
    </w:p>
    <w:p w:rsidR="0039550C" w:rsidRDefault="0039550C" w:rsidP="006C100B">
      <w:pPr>
        <w:pStyle w:val="ListParagraph"/>
        <w:numPr>
          <w:ilvl w:val="0"/>
          <w:numId w:val="37"/>
        </w:numPr>
      </w:pPr>
      <w:r>
        <w:t>Nedostatečně transparentní činnost Pracovní skupiny Technické pomoci IOP.</w:t>
      </w:r>
    </w:p>
    <w:tbl>
      <w:tblPr>
        <w:tblStyle w:val="Deloittetable81"/>
        <w:tblW w:w="0" w:type="auto"/>
        <w:tblLook w:val="04A0" w:firstRow="1" w:lastRow="0" w:firstColumn="1" w:lastColumn="0" w:noHBand="0" w:noVBand="1"/>
      </w:tblPr>
      <w:tblGrid>
        <w:gridCol w:w="1162"/>
        <w:gridCol w:w="7938"/>
      </w:tblGrid>
      <w:tr w:rsidR="005B754B" w:rsidTr="00FA2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0" w:type="dxa"/>
            <w:gridSpan w:val="2"/>
            <w:shd w:val="clear" w:color="auto" w:fill="92D400" w:themeFill="accent2"/>
          </w:tcPr>
          <w:p w:rsidR="005B754B" w:rsidRPr="0060777F" w:rsidRDefault="005B754B" w:rsidP="005B754B">
            <w:pPr>
              <w:rPr>
                <w:rFonts w:asciiTheme="minorHAnsi" w:hAnsiTheme="minorHAnsi"/>
                <w:sz w:val="18"/>
              </w:rPr>
            </w:pPr>
            <w:r>
              <w:rPr>
                <w:rFonts w:asciiTheme="minorHAnsi" w:hAnsiTheme="minorHAnsi"/>
                <w:sz w:val="18"/>
              </w:rPr>
              <w:lastRenderedPageBreak/>
              <w:t>Otázka 11.1</w:t>
            </w:r>
            <w:r>
              <w:rPr>
                <w:rFonts w:asciiTheme="minorHAnsi" w:hAnsiTheme="minorHAnsi"/>
                <w:sz w:val="18"/>
              </w:rPr>
              <w:tab/>
            </w:r>
            <w:r w:rsidRPr="005B754B">
              <w:rPr>
                <w:rFonts w:asciiTheme="minorHAnsi" w:hAnsiTheme="minorHAnsi"/>
                <w:sz w:val="18"/>
              </w:rPr>
              <w:t>Obsahuje návrh IROP procesní model, popisující všechny klíčové procesy řízení</w:t>
            </w:r>
            <w:r w:rsidR="006B42A1">
              <w:rPr>
                <w:rFonts w:asciiTheme="minorHAnsi" w:hAnsiTheme="minorHAnsi"/>
                <w:sz w:val="18"/>
              </w:rPr>
              <w:t xml:space="preserve"> a </w:t>
            </w:r>
            <w:r>
              <w:rPr>
                <w:rFonts w:asciiTheme="minorHAnsi" w:hAnsiTheme="minorHAnsi"/>
                <w:sz w:val="18"/>
              </w:rPr>
              <w:tab/>
            </w:r>
            <w:r>
              <w:rPr>
                <w:rFonts w:asciiTheme="minorHAnsi" w:hAnsiTheme="minorHAnsi"/>
                <w:sz w:val="18"/>
              </w:rPr>
              <w:tab/>
            </w:r>
            <w:r>
              <w:rPr>
                <w:rFonts w:asciiTheme="minorHAnsi" w:hAnsiTheme="minorHAnsi"/>
                <w:sz w:val="18"/>
              </w:rPr>
              <w:tab/>
            </w:r>
            <w:r w:rsidRPr="005B754B">
              <w:rPr>
                <w:rFonts w:asciiTheme="minorHAnsi" w:hAnsiTheme="minorHAnsi"/>
                <w:sz w:val="18"/>
              </w:rPr>
              <w:t>implementace IROP?</w:t>
            </w:r>
          </w:p>
        </w:tc>
      </w:tr>
      <w:tr w:rsidR="005B754B"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B754B" w:rsidRPr="00CE4425" w:rsidRDefault="005B754B" w:rsidP="00FA29FC">
            <w:pPr>
              <w:rPr>
                <w:color w:val="auto"/>
              </w:rPr>
            </w:pPr>
            <w:r w:rsidRPr="00CE4425">
              <w:rPr>
                <w:color w:val="auto"/>
              </w:rPr>
              <w:t>Zjištění</w:t>
            </w:r>
            <w:r w:rsidR="006B42A1">
              <w:rPr>
                <w:color w:val="auto"/>
              </w:rPr>
              <w:t xml:space="preserve"> a </w:t>
            </w:r>
            <w:r w:rsidR="00F860FA">
              <w:rPr>
                <w:color w:val="auto"/>
              </w:rPr>
              <w:t>závěry</w:t>
            </w:r>
          </w:p>
        </w:tc>
        <w:tc>
          <w:tcPr>
            <w:tcW w:w="7938" w:type="dxa"/>
            <w:vAlign w:val="center"/>
          </w:tcPr>
          <w:p w:rsidR="005B754B" w:rsidRPr="000B5A06" w:rsidRDefault="0084722A" w:rsidP="0084722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ávrh rámcového</w:t>
            </w:r>
            <w:r w:rsidR="00993D90">
              <w:rPr>
                <w:sz w:val="18"/>
                <w:szCs w:val="18"/>
              </w:rPr>
              <w:t xml:space="preserve"> procesního modelu </w:t>
            </w:r>
            <w:r>
              <w:rPr>
                <w:sz w:val="18"/>
                <w:szCs w:val="18"/>
              </w:rPr>
              <w:t>je</w:t>
            </w:r>
            <w:r w:rsidR="00993D90">
              <w:rPr>
                <w:sz w:val="18"/>
                <w:szCs w:val="18"/>
              </w:rPr>
              <w:t xml:space="preserve"> s</w:t>
            </w:r>
            <w:r>
              <w:rPr>
                <w:sz w:val="18"/>
                <w:szCs w:val="18"/>
              </w:rPr>
              <w:t>oučástí návrhu znění kapitoly 7 v grafické podobě.</w:t>
            </w:r>
          </w:p>
        </w:tc>
      </w:tr>
      <w:tr w:rsidR="005B754B" w:rsidTr="00B07710">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B754B" w:rsidRDefault="005B754B" w:rsidP="00FA29FC">
            <w:pPr>
              <w:rPr>
                <w:color w:val="auto"/>
              </w:rPr>
            </w:pPr>
            <w:r>
              <w:rPr>
                <w:color w:val="auto"/>
              </w:rPr>
              <w:t>Doporučení</w:t>
            </w:r>
          </w:p>
          <w:p w:rsidR="005B754B" w:rsidRPr="00CE4425" w:rsidRDefault="005B754B" w:rsidP="00FA29FC">
            <w:pPr>
              <w:rPr>
                <w:color w:val="auto"/>
              </w:rPr>
            </w:pPr>
            <w:r>
              <w:rPr>
                <w:color w:val="auto"/>
              </w:rPr>
              <w:t xml:space="preserve">a </w:t>
            </w:r>
            <w:r w:rsidRPr="00CE4425">
              <w:rPr>
                <w:color w:val="auto"/>
              </w:rPr>
              <w:t>nápravná opatření</w:t>
            </w:r>
          </w:p>
        </w:tc>
        <w:tc>
          <w:tcPr>
            <w:tcW w:w="7938" w:type="dxa"/>
            <w:vAlign w:val="center"/>
          </w:tcPr>
          <w:p w:rsidR="00993D90" w:rsidRDefault="00392C22" w:rsidP="00992CA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ávrh PD IROP sice již obsahuje</w:t>
            </w:r>
            <w:r w:rsidR="00993D90">
              <w:rPr>
                <w:sz w:val="18"/>
                <w:szCs w:val="18"/>
              </w:rPr>
              <w:t xml:space="preserve"> jednoduchou grafickou podobu znázorňující procesní toky mezi ŘO – ZS – ostatními s</w:t>
            </w:r>
            <w:r>
              <w:rPr>
                <w:sz w:val="18"/>
                <w:szCs w:val="18"/>
              </w:rPr>
              <w:t>ubjekty implementační struktury, nicméně následný textový popis není s grafickým schématem provázán a v důsledku chybí základní popis toho, jak budou jednotlivé procesy nastaveny, a to jak v oblasti materiálových tak informačních toků. Programový dokument navrhujeme doplit o jeden stupeň vyššího detailu, který nebude řešit konkrétní zodpovědnosti a lhůty, bude však již specifikovat základní procesy: s</w:t>
            </w:r>
            <w:r w:rsidR="00993D90">
              <w:rPr>
                <w:sz w:val="18"/>
                <w:szCs w:val="18"/>
              </w:rPr>
              <w:t xml:space="preserve">tavy typicky zahrnující přípravu výzvy – zveřejnění výzvy – </w:t>
            </w:r>
            <w:r w:rsidR="003736D9">
              <w:rPr>
                <w:sz w:val="18"/>
                <w:szCs w:val="18"/>
              </w:rPr>
              <w:t>posouzení</w:t>
            </w:r>
            <w:r w:rsidR="00993D90">
              <w:rPr>
                <w:sz w:val="18"/>
                <w:szCs w:val="18"/>
              </w:rPr>
              <w:t xml:space="preserve"> přijatelnosti a formální kontrola – hodnocení kvality – ex-ante analýza rizik – ex-ante kontrola na místě – schválení projektu – procesy spojené s administrací schváleného projektu (kontroly VŘ, kontroly žádostí o platbu, kontroly na místě, kontroly předkládaných monitorovacích zpráv) – ukončování projektu a monitoring v době udržitelnosti – archivace.</w:t>
            </w:r>
            <w:r w:rsidR="003736D9">
              <w:rPr>
                <w:sz w:val="18"/>
                <w:szCs w:val="18"/>
              </w:rPr>
              <w:t xml:space="preserve"> Uvedený procesní postup by měl být z</w:t>
            </w:r>
            <w:r>
              <w:rPr>
                <w:sz w:val="18"/>
                <w:szCs w:val="18"/>
              </w:rPr>
              <w:t>pracován pro typizovaný projekt.</w:t>
            </w:r>
          </w:p>
          <w:p w:rsidR="00993D90" w:rsidRDefault="00993D90" w:rsidP="00992CA7">
            <w:pPr>
              <w:cnfStyle w:val="000000000000" w:firstRow="0" w:lastRow="0" w:firstColumn="0" w:lastColumn="0" w:oddVBand="0" w:evenVBand="0" w:oddHBand="0" w:evenHBand="0" w:firstRowFirstColumn="0" w:firstRowLastColumn="0" w:lastRowFirstColumn="0" w:lastRowLastColumn="0"/>
              <w:rPr>
                <w:sz w:val="18"/>
                <w:szCs w:val="18"/>
              </w:rPr>
            </w:pPr>
          </w:p>
          <w:p w:rsidR="00993D90" w:rsidRDefault="000C0FB8" w:rsidP="00992CA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oučasné znění kapitoly 7 IROP je nepřehledné a v mnoha místech není možné vyvodit jednoznačné závěry ohledně budoucího procesního uspořádání, např.:</w:t>
            </w:r>
          </w:p>
          <w:p w:rsidR="000C0FB8" w:rsidRDefault="00DC19E1"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r. 148 „Součástí impl</w:t>
            </w:r>
            <w:r w:rsidR="00392C22">
              <w:rPr>
                <w:sz w:val="18"/>
                <w:szCs w:val="18"/>
              </w:rPr>
              <w:t>ementační struktury IROP jsou…“</w:t>
            </w:r>
            <w:r>
              <w:rPr>
                <w:sz w:val="18"/>
                <w:szCs w:val="18"/>
              </w:rPr>
              <w:t xml:space="preserve"> – výčet neobsahuje všechny subjekty, např. nositele integrovaných nástrojů, nositele realizace PO4 (MASky)</w:t>
            </w:r>
            <w:r w:rsidR="002D154E">
              <w:rPr>
                <w:sz w:val="18"/>
                <w:szCs w:val="18"/>
              </w:rPr>
              <w:t>;</w:t>
            </w:r>
          </w:p>
          <w:p w:rsidR="00DC19E1" w:rsidRDefault="00DC19E1"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ikde nejsou řešeny aspoň základní procesní postupy pro řešení neshod a problémů mezi jednotlivými subjekty implementační struktur</w:t>
            </w:r>
            <w:r w:rsidR="00392C22">
              <w:rPr>
                <w:sz w:val="18"/>
                <w:szCs w:val="18"/>
              </w:rPr>
              <w:t>y (eskalační procedury</w:t>
            </w:r>
            <w:r>
              <w:rPr>
                <w:sz w:val="18"/>
                <w:szCs w:val="18"/>
              </w:rPr>
              <w:t>);</w:t>
            </w:r>
          </w:p>
          <w:p w:rsidR="00016663" w:rsidRDefault="009A1D5C"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r. 149 „Kontrola a výběr projektů budou probíhat v těchto fázích“ – není zřejmé, zda ex-ante kroky bude vždy vykonávat ZS nebo ŘO (pouze dále je uvedeno, že u integrovaných nástrojů bude tyto kroky řešit ZS); </w:t>
            </w:r>
          </w:p>
          <w:p w:rsidR="009A1D5C" w:rsidRDefault="00016663"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elá kapitola nedostatečně rozlišuje, která pravidla jsou poplatná globálně, která jsou specifická pro integrované nástroje a která budou uplatňována pro projekty žádající v PO4</w:t>
            </w:r>
            <w:r w:rsidR="002D154E">
              <w:rPr>
                <w:sz w:val="18"/>
                <w:szCs w:val="18"/>
              </w:rPr>
              <w:t xml:space="preserve"> – popis pro integrované nástroje je velmi obecný a nedostačující</w:t>
            </w:r>
            <w:r w:rsidR="009A1D5C">
              <w:rPr>
                <w:sz w:val="18"/>
                <w:szCs w:val="18"/>
              </w:rPr>
              <w:t>;</w:t>
            </w:r>
          </w:p>
          <w:p w:rsidR="009A1D5C" w:rsidRDefault="009A1D5C"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ejsou popsány procesní postupy po schválení projektu – ani ve stručné míře detailu, jako jsou popsány kroky předcházející schválení, nutno doplnit;</w:t>
            </w:r>
          </w:p>
          <w:p w:rsidR="009A1D5C" w:rsidRDefault="00E02BD7"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ávrh věcného zaměření „hodnocení kvality projektů“ se částečně překrývá s aktivitami plánovanými v předcházejícím (posouzení přijatelnosti) a následném (ex-ante analýza rizik) kroku – nutno vyjasnit přínos tohoto mezi kroku, vyřadit kroky vyžadující dodání zvláštních příloh nad rámec běžné žádosti o podporu;</w:t>
            </w:r>
          </w:p>
          <w:p w:rsidR="002D154E" w:rsidRDefault="002D154E"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r. 151 není zřejmé, jaká výběrová řízení by měla být kontrolována v rámci ex-ante kontroly na místě v případě, že se jedná o krok předcházející schválení projektu (projekty typicky soutěží dodavatele po rozhodnutí o přiznání dotace);</w:t>
            </w:r>
          </w:p>
          <w:p w:rsidR="002D154E" w:rsidRDefault="002D154E"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r. 152 „Zvláštní pozornost bude věnována veřejné podpoře“ – velmi obecné tvrzení, bylo by vhodné doplnit opatření, které uvedené pomohou zabezpečit;</w:t>
            </w:r>
          </w:p>
          <w:p w:rsidR="002D154E" w:rsidRDefault="002D154E" w:rsidP="006C100B">
            <w:pPr>
              <w:pStyle w:val="ListParagraph"/>
              <w:numPr>
                <w:ilvl w:val="0"/>
                <w:numId w:val="64"/>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abulka str. 153 doplnit odkazy na relevantní nařízení (místo nynější varianty „XX/XXX).</w:t>
            </w:r>
          </w:p>
          <w:p w:rsidR="002D154E" w:rsidRDefault="002D154E" w:rsidP="002D154E">
            <w:pPr>
              <w:cnfStyle w:val="000000000000" w:firstRow="0" w:lastRow="0" w:firstColumn="0" w:lastColumn="0" w:oddVBand="0" w:evenVBand="0" w:oddHBand="0" w:evenHBand="0" w:firstRowFirstColumn="0" w:firstRowLastColumn="0" w:lastRowFirstColumn="0" w:lastRowLastColumn="0"/>
              <w:rPr>
                <w:sz w:val="18"/>
                <w:szCs w:val="18"/>
              </w:rPr>
            </w:pPr>
          </w:p>
          <w:p w:rsidR="005B754B" w:rsidRPr="000B5A06" w:rsidRDefault="002D154E" w:rsidP="00CB4B4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cela chybí popis k procesu zabezpečení administrace projektů využívajících finančních nástrojů, nutno doplnit – a to vč. popisu kdo a jak by měl být určen jako nositel.</w:t>
            </w:r>
            <w:r w:rsidR="00CB4B44">
              <w:rPr>
                <w:sz w:val="18"/>
                <w:szCs w:val="18"/>
              </w:rPr>
              <w:t xml:space="preserve"> </w:t>
            </w:r>
            <w:r w:rsidR="00DA751C">
              <w:rPr>
                <w:sz w:val="18"/>
                <w:szCs w:val="18"/>
              </w:rPr>
              <w:t xml:space="preserve">Při návrhu procesních postupů musí být zohledněn </w:t>
            </w:r>
            <w:r w:rsidR="00992CA7" w:rsidRPr="00992CA7">
              <w:rPr>
                <w:sz w:val="18"/>
                <w:szCs w:val="18"/>
              </w:rPr>
              <w:t>požadavek EK, aby nebyla koncentrována veškerá pravomoc ve</w:t>
            </w:r>
            <w:r w:rsidR="00DA751C">
              <w:rPr>
                <w:sz w:val="18"/>
                <w:szCs w:val="18"/>
              </w:rPr>
              <w:t xml:space="preserve"> </w:t>
            </w:r>
            <w:r w:rsidR="00992CA7" w:rsidRPr="00992CA7">
              <w:rPr>
                <w:sz w:val="18"/>
                <w:szCs w:val="18"/>
              </w:rPr>
              <w:t>vztahu k jednomu projektu v rukou</w:t>
            </w:r>
            <w:r w:rsidR="00DA751C">
              <w:rPr>
                <w:sz w:val="18"/>
                <w:szCs w:val="18"/>
              </w:rPr>
              <w:t xml:space="preserve"> jednoho projektového manažera – tzn. doporučení oddělení administrace žádostí před schválením a následně v době věcné realizace. </w:t>
            </w:r>
          </w:p>
        </w:tc>
      </w:tr>
      <w:tr w:rsidR="005B754B" w:rsidTr="00B07710">
        <w:trPr>
          <w:trHeight w:val="291"/>
        </w:trPr>
        <w:tc>
          <w:tcPr>
            <w:cnfStyle w:val="001000000000" w:firstRow="0" w:lastRow="0" w:firstColumn="1" w:lastColumn="0" w:oddVBand="0" w:evenVBand="0" w:oddHBand="0" w:evenHBand="0" w:firstRowFirstColumn="0" w:firstRowLastColumn="0" w:lastRowFirstColumn="0" w:lastRowLastColumn="0"/>
            <w:tcW w:w="1162" w:type="dxa"/>
            <w:shd w:val="clear" w:color="auto" w:fill="D9FF87" w:themeFill="accent2" w:themeFillTint="66"/>
            <w:vAlign w:val="center"/>
          </w:tcPr>
          <w:p w:rsidR="005B754B" w:rsidRPr="00CE4425" w:rsidRDefault="005B754B" w:rsidP="00FA29FC">
            <w:pPr>
              <w:rPr>
                <w:color w:val="auto"/>
              </w:rPr>
            </w:pPr>
            <w:r w:rsidRPr="00CE4425">
              <w:rPr>
                <w:color w:val="auto"/>
              </w:rPr>
              <w:t>Poznámky</w:t>
            </w:r>
          </w:p>
        </w:tc>
        <w:tc>
          <w:tcPr>
            <w:tcW w:w="7938" w:type="dxa"/>
            <w:vAlign w:val="center"/>
          </w:tcPr>
          <w:p w:rsidR="005B754B" w:rsidRDefault="007D6B93" w:rsidP="0065606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ři návrhu operačního manuálu a dalších metodických materiálu vyjasňujících detaily procesního fungování IROP doporučujeme zohlednit další z optimalizačních doporučení, které má ŘO k dispozici, jako např.:</w:t>
            </w:r>
          </w:p>
          <w:p w:rsidR="00780A27" w:rsidRPr="00780A27" w:rsidRDefault="002416C4" w:rsidP="006C100B">
            <w:pPr>
              <w:pStyle w:val="ListParagraph"/>
              <w:numPr>
                <w:ilvl w:val="0"/>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w:t>
            </w:r>
            <w:r w:rsidR="00780A27" w:rsidRPr="00780A27">
              <w:rPr>
                <w:sz w:val="18"/>
                <w:szCs w:val="18"/>
              </w:rPr>
              <w:t>ěl by být nastaven závazný a do značné míry neměnný harmonogram s pravidelnou periodicitou výzev pro každou PO nebo její definované části, čímž by mohla odpadnout potřeba ze strany žadatelů urychleně</w:t>
            </w:r>
            <w:r w:rsidR="00780A27">
              <w:rPr>
                <w:sz w:val="18"/>
                <w:szCs w:val="18"/>
              </w:rPr>
              <w:t xml:space="preserve"> </w:t>
            </w:r>
            <w:r w:rsidR="00780A27" w:rsidRPr="00780A27">
              <w:rPr>
                <w:sz w:val="18"/>
                <w:szCs w:val="18"/>
              </w:rPr>
              <w:t>podávat nedostatečně připravené projekty</w:t>
            </w:r>
            <w:r w:rsidR="00780A27">
              <w:rPr>
                <w:sz w:val="18"/>
                <w:szCs w:val="18"/>
              </w:rPr>
              <w:t>;</w:t>
            </w:r>
          </w:p>
          <w:p w:rsidR="00780A27" w:rsidRPr="00780A27" w:rsidRDefault="002416C4" w:rsidP="006C100B">
            <w:pPr>
              <w:pStyle w:val="ListParagraph"/>
              <w:numPr>
                <w:ilvl w:val="0"/>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w:t>
            </w:r>
            <w:r w:rsidR="00780A27" w:rsidRPr="00780A27">
              <w:rPr>
                <w:sz w:val="18"/>
                <w:szCs w:val="18"/>
              </w:rPr>
              <w:t>aximalizovat elektronizaci podávání žádostí o podporu i navazujících</w:t>
            </w:r>
            <w:r w:rsidR="00780A27">
              <w:rPr>
                <w:sz w:val="18"/>
                <w:szCs w:val="18"/>
              </w:rPr>
              <w:t xml:space="preserve"> </w:t>
            </w:r>
            <w:r w:rsidR="00780A27" w:rsidRPr="00780A27">
              <w:rPr>
                <w:sz w:val="18"/>
                <w:szCs w:val="18"/>
              </w:rPr>
              <w:t xml:space="preserve">administrativních úkonů v komunikaci </w:t>
            </w:r>
            <w:r w:rsidR="00780A27">
              <w:rPr>
                <w:sz w:val="18"/>
                <w:szCs w:val="18"/>
              </w:rPr>
              <w:t>ŘO (ZS)</w:t>
            </w:r>
            <w:r>
              <w:rPr>
                <w:sz w:val="18"/>
                <w:szCs w:val="18"/>
              </w:rPr>
              <w:t xml:space="preserve"> – žadatel;</w:t>
            </w:r>
          </w:p>
          <w:p w:rsidR="00780A27" w:rsidRDefault="002416C4" w:rsidP="006C100B">
            <w:pPr>
              <w:pStyle w:val="ListParagraph"/>
              <w:numPr>
                <w:ilvl w:val="0"/>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w:t>
            </w:r>
            <w:r w:rsidR="00780A27" w:rsidRPr="00780A27">
              <w:rPr>
                <w:sz w:val="18"/>
                <w:szCs w:val="18"/>
              </w:rPr>
              <w:t>inimalizovat počet požadovaných příloh</w:t>
            </w:r>
          </w:p>
          <w:p w:rsidR="00780A27" w:rsidRDefault="00780A27" w:rsidP="006C100B">
            <w:pPr>
              <w:pStyle w:val="ListParagraph"/>
              <w:numPr>
                <w:ilvl w:val="1"/>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 základě analýzy prospěšnosti a povinnosti vyžadování příloh v současném období pro stejné nebo obdobné oblasti podpory</w:t>
            </w:r>
            <w:r w:rsidR="002416C4">
              <w:rPr>
                <w:sz w:val="18"/>
                <w:szCs w:val="18"/>
              </w:rPr>
              <w:t>;</w:t>
            </w:r>
          </w:p>
          <w:p w:rsidR="008D0A22" w:rsidRDefault="00780A27" w:rsidP="006C100B">
            <w:pPr>
              <w:pStyle w:val="ListParagraph"/>
              <w:numPr>
                <w:ilvl w:val="1"/>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odolávat potřebě pro nově podporované aktivity nadměrné zátěže žadatele </w:t>
            </w:r>
            <w:r>
              <w:rPr>
                <w:sz w:val="18"/>
                <w:szCs w:val="18"/>
              </w:rPr>
              <w:lastRenderedPageBreak/>
              <w:t>požadavkem příloh, které nemají významný vztah k hodnocení přínosů projektu;</w:t>
            </w:r>
          </w:p>
          <w:p w:rsidR="00035547" w:rsidRPr="008D0A22" w:rsidRDefault="002416C4" w:rsidP="006C100B">
            <w:pPr>
              <w:pStyle w:val="ListParagraph"/>
              <w:numPr>
                <w:ilvl w:val="0"/>
                <w:numId w:val="65"/>
              </w:num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z</w:t>
            </w:r>
            <w:r w:rsidR="008D0A22" w:rsidRPr="008D0A22">
              <w:rPr>
                <w:sz w:val="18"/>
                <w:szCs w:val="18"/>
              </w:rPr>
              <w:t>jednodušení finančního řízení (optimalizace využívání modelů plateb ex-ante/ex-post, zkrácení lhůty pro platby příjemcům, využívání zjednodušených modelů nákladů).</w:t>
            </w:r>
            <w:r w:rsidR="008D0A22">
              <w:rPr>
                <w:rStyle w:val="FootnoteReference"/>
                <w:szCs w:val="18"/>
              </w:rPr>
              <w:footnoteReference w:id="36"/>
            </w:r>
          </w:p>
        </w:tc>
      </w:tr>
    </w:tbl>
    <w:p w:rsidR="005D5E14" w:rsidRDefault="005D5E14" w:rsidP="005D5E14"/>
    <w:p w:rsidR="007B001E" w:rsidRDefault="007B001E" w:rsidP="007B001E">
      <w:r w:rsidRPr="007B001E">
        <w:t>Pro nastavení procesů vůči žadatelům a příjemcům se doporučuje v relevantních případech reflektovat „Doporučení ke zjednodušení administrativní zátěže pro žadatele a příjemce při čerpání finančních prostředků z fondů EU v programovém období 2014-2020“, které vzala vláda ČR na vědomí svým usnesením č. 184 z 21. března 2012.</w:t>
      </w:r>
      <w:r>
        <w:t xml:space="preserve"> Tyto doporučení mimo jiné obsahují následující body:</w:t>
      </w:r>
    </w:p>
    <w:p w:rsidR="007B001E" w:rsidRPr="007B001E" w:rsidRDefault="007B001E" w:rsidP="006C100B">
      <w:pPr>
        <w:pStyle w:val="ListParagraph"/>
        <w:numPr>
          <w:ilvl w:val="0"/>
          <w:numId w:val="36"/>
        </w:numPr>
      </w:pPr>
      <w:r w:rsidRPr="007B001E">
        <w:t xml:space="preserve">Musí být jednoznačně a srozumitelně specifikovány povinnosti všech zapojených subjektů (nejen žadatelů a příjemců, ale také např. ŘO či ZS) a požadavky kladené na žadatele a příjemce. </w:t>
      </w:r>
    </w:p>
    <w:p w:rsidR="007B001E" w:rsidRPr="007B001E" w:rsidRDefault="007B001E" w:rsidP="006C100B">
      <w:pPr>
        <w:pStyle w:val="ListParagraph"/>
        <w:numPr>
          <w:ilvl w:val="0"/>
          <w:numId w:val="36"/>
        </w:numPr>
      </w:pPr>
      <w:r w:rsidRPr="007B001E">
        <w:t xml:space="preserve">Musí být jasně a přesně vymezeny role zapojených subjektů u všech procesů a činností. </w:t>
      </w:r>
    </w:p>
    <w:p w:rsidR="007B001E" w:rsidRPr="007B001E" w:rsidRDefault="007B001E" w:rsidP="006C100B">
      <w:pPr>
        <w:pStyle w:val="ListParagraph"/>
        <w:numPr>
          <w:ilvl w:val="0"/>
          <w:numId w:val="36"/>
        </w:numPr>
      </w:pPr>
      <w:r w:rsidRPr="007B001E">
        <w:t xml:space="preserve">Musí být jasně stanoveny termíny či lhůty pro každý z prováděných procesů, a to jak na straně žadatele/příjemce, tak na straně ŘO/ZS/subjektu IS, který danou činnost zajišťuje. </w:t>
      </w:r>
    </w:p>
    <w:p w:rsidR="007B001E" w:rsidRPr="007B001E" w:rsidRDefault="007B001E" w:rsidP="006C100B">
      <w:pPr>
        <w:pStyle w:val="ListParagraph"/>
        <w:numPr>
          <w:ilvl w:val="0"/>
          <w:numId w:val="36"/>
        </w:numPr>
      </w:pPr>
      <w:r w:rsidRPr="007B001E">
        <w:t>V relevantních případech musí být jasně stanoveno, co se stane v případě nedodržení daných povinností či pochybení při realizaci stanovených procesů.</w:t>
      </w:r>
    </w:p>
    <w:p w:rsidR="007B001E" w:rsidRPr="007B001E" w:rsidRDefault="007B001E" w:rsidP="006C100B">
      <w:pPr>
        <w:pStyle w:val="ListParagraph"/>
        <w:numPr>
          <w:ilvl w:val="0"/>
          <w:numId w:val="36"/>
        </w:numPr>
      </w:pPr>
      <w:r w:rsidRPr="007B001E">
        <w:t xml:space="preserve">Musí být jasně stanoven systém podávání námitek a stížností ze strany žadatelů a příjemců včetně postupu jejich řešení. </w:t>
      </w:r>
      <w:r w:rsidR="00D24588" w:rsidRPr="00D24588">
        <w:t>O</w:t>
      </w:r>
      <w:r w:rsidR="00D24588">
        <w:t>bdobně pro problémy uvnitř implementační</w:t>
      </w:r>
      <w:r w:rsidR="00D24588" w:rsidRPr="00D24588">
        <w:t xml:space="preserve"> struktury.</w:t>
      </w:r>
    </w:p>
    <w:p w:rsidR="007B001E" w:rsidRPr="007B001E" w:rsidRDefault="007B001E" w:rsidP="006C100B">
      <w:pPr>
        <w:pStyle w:val="ListParagraph"/>
        <w:numPr>
          <w:ilvl w:val="0"/>
          <w:numId w:val="36"/>
        </w:numPr>
      </w:pPr>
      <w:r w:rsidRPr="007B001E">
        <w:t xml:space="preserve">Musí být jasně stanoveny komunikační toky mezi relevantními subjekty IS a žadateli a příjemci včetně systému konzultací. </w:t>
      </w:r>
    </w:p>
    <w:p w:rsidR="00FB3991" w:rsidRPr="00261CE9" w:rsidRDefault="00FB3991" w:rsidP="00FB3991">
      <w:pPr>
        <w:pStyle w:val="Heading2"/>
      </w:pPr>
      <w:bookmarkStart w:id="34" w:name="_Toc390955606"/>
      <w:r w:rsidRPr="00261CE9">
        <w:t>Evaluační oblast č. 1</w:t>
      </w:r>
      <w:r w:rsidR="00656061">
        <w:t>2</w:t>
      </w:r>
      <w:r w:rsidRPr="00261CE9">
        <w:t xml:space="preserve">: </w:t>
      </w:r>
      <w:r w:rsidR="006436A3" w:rsidRPr="00261CE9">
        <w:t>Předběžné podmínky</w:t>
      </w:r>
      <w:bookmarkEnd w:id="34"/>
    </w:p>
    <w:tbl>
      <w:tblPr>
        <w:tblStyle w:val="Deloittetable2"/>
        <w:tblW w:w="0" w:type="auto"/>
        <w:tblLook w:val="04A0" w:firstRow="1" w:lastRow="0" w:firstColumn="1" w:lastColumn="0" w:noHBand="0" w:noVBand="1"/>
      </w:tblPr>
      <w:tblGrid>
        <w:gridCol w:w="8897"/>
      </w:tblGrid>
      <w:tr w:rsidR="00957980" w:rsidRPr="00261CE9" w:rsidTr="00E04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tcPr>
          <w:p w:rsidR="00957980" w:rsidRPr="00261CE9" w:rsidRDefault="00957980" w:rsidP="00680A28">
            <w:pPr>
              <w:keepNext/>
              <w:ind w:left="255"/>
              <w:jc w:val="center"/>
              <w:rPr>
                <w:rFonts w:asciiTheme="minorHAnsi" w:hAnsiTheme="minorHAnsi"/>
                <w:b w:val="0"/>
                <w:sz w:val="18"/>
              </w:rPr>
            </w:pPr>
            <w:r w:rsidRPr="00261CE9">
              <w:rPr>
                <w:rFonts w:asciiTheme="minorHAnsi" w:hAnsiTheme="minorHAnsi"/>
                <w:sz w:val="18"/>
              </w:rPr>
              <w:t>Globální evaluační otázka</w:t>
            </w:r>
          </w:p>
        </w:tc>
      </w:tr>
      <w:tr w:rsidR="00957980" w:rsidRPr="00261CE9" w:rsidTr="00E04C0A">
        <w:tc>
          <w:tcPr>
            <w:cnfStyle w:val="001000000000" w:firstRow="0" w:lastRow="0" w:firstColumn="1" w:lastColumn="0" w:oddVBand="0" w:evenVBand="0" w:oddHBand="0" w:evenHBand="0" w:firstRowFirstColumn="0" w:firstRowLastColumn="0" w:lastRowFirstColumn="0" w:lastRowLastColumn="0"/>
            <w:tcW w:w="8897" w:type="dxa"/>
          </w:tcPr>
          <w:p w:rsidR="00957980" w:rsidRPr="00957980" w:rsidRDefault="00957980" w:rsidP="00957980">
            <w:pPr>
              <w:rPr>
                <w:rFonts w:asciiTheme="minorHAnsi" w:hAnsiTheme="minorHAnsi"/>
                <w:sz w:val="18"/>
              </w:rPr>
            </w:pPr>
            <w:r w:rsidRPr="00261CE9">
              <w:rPr>
                <w:rFonts w:asciiTheme="minorHAnsi" w:hAnsiTheme="minorHAnsi"/>
                <w:sz w:val="18"/>
              </w:rPr>
              <w:t>Jsou plněny předběžné podmínky podle přílohy č. 4 k návrhu obecného nařízení?</w:t>
            </w:r>
          </w:p>
        </w:tc>
      </w:tr>
    </w:tbl>
    <w:p w:rsidR="006A6190" w:rsidRPr="00DD2397" w:rsidRDefault="006A6190" w:rsidP="00DD2397"/>
    <w:p w:rsidR="00D404FF" w:rsidRDefault="00DD2397" w:rsidP="00DD2397">
      <w:r w:rsidRPr="00DD2397">
        <w:t xml:space="preserve">V rámci </w:t>
      </w:r>
      <w:r>
        <w:t xml:space="preserve">plnění předběžných podmínek platí stejná doporučení a závěry, jako uváděl ex-ante hodnotitel v rámci </w:t>
      </w:r>
      <w:r w:rsidR="003D4A8D">
        <w:t>již první průběžné zprávy a její přílohy č. 6</w:t>
      </w:r>
      <w:r>
        <w:t>. Přestože ŘO IROP není gestorem řešení ani jedné z </w:t>
      </w:r>
      <w:r w:rsidR="00D74AFF">
        <w:t>podmínek</w:t>
      </w:r>
      <w:r>
        <w:t xml:space="preserve">, má vývoj v dané oblasti zásadní vliv na </w:t>
      </w:r>
      <w:r w:rsidR="004905CA">
        <w:t>čerpání a plnění strategie a cílů programu. S ohledem na uvedené je hlavním doporučením hodnotitele:</w:t>
      </w:r>
    </w:p>
    <w:p w:rsidR="00EE1AFD" w:rsidRDefault="00EE1AFD" w:rsidP="006C100B">
      <w:pPr>
        <w:pStyle w:val="ListParagraph"/>
        <w:numPr>
          <w:ilvl w:val="0"/>
          <w:numId w:val="66"/>
        </w:numPr>
      </w:pPr>
      <w:r>
        <w:t>vycházet z aktuálně planých materiálů kde je to možné a průběžně ověřovat a zapracovávat změny v souvislosti s přípravou aktualizace nebo nové verze strategie/koncepce apod.;</w:t>
      </w:r>
    </w:p>
    <w:p w:rsidR="004905CA" w:rsidRDefault="00EE1AFD" w:rsidP="006C100B">
      <w:pPr>
        <w:pStyle w:val="ListParagraph"/>
        <w:numPr>
          <w:ilvl w:val="0"/>
          <w:numId w:val="66"/>
        </w:numPr>
      </w:pPr>
      <w:r>
        <w:t>aktivně se podílet na vyjasňování priorit a cílování strategických dokumentů, které jsou v přípravě na jednotlivých ministerstvech a jsou předmětem specificky cílených předběžných podmínek;</w:t>
      </w:r>
    </w:p>
    <w:p w:rsidR="00EE1AFD" w:rsidRDefault="00EE1AFD" w:rsidP="006C100B">
      <w:pPr>
        <w:pStyle w:val="ListParagraph"/>
        <w:numPr>
          <w:ilvl w:val="0"/>
          <w:numId w:val="66"/>
        </w:numPr>
      </w:pPr>
      <w:r>
        <w:t xml:space="preserve">mít připraven </w:t>
      </w:r>
      <w:r w:rsidR="003D4A8D" w:rsidRPr="003D4A8D">
        <w:rPr>
          <w:u w:val="single"/>
        </w:rPr>
        <w:t xml:space="preserve">vlastní </w:t>
      </w:r>
      <w:r w:rsidRPr="003D4A8D">
        <w:rPr>
          <w:u w:val="single"/>
        </w:rPr>
        <w:t>akční plán</w:t>
      </w:r>
      <w:r w:rsidR="003D4A8D">
        <w:rPr>
          <w:u w:val="single"/>
        </w:rPr>
        <w:t xml:space="preserve"> IROP</w:t>
      </w:r>
      <w:r>
        <w:t>, jak postupovat v případě hrozby nesplnění dílčí podmínky</w:t>
      </w:r>
      <w:r w:rsidR="000501B8">
        <w:t>.</w:t>
      </w:r>
    </w:p>
    <w:p w:rsidR="00EE1AFD" w:rsidRDefault="00EE1AFD" w:rsidP="00522382"/>
    <w:p w:rsidR="00522382" w:rsidRDefault="00522382" w:rsidP="00522382">
      <w:r>
        <w:t>Klíčovým doporučením je sledovat dílčí milníky</w:t>
      </w:r>
      <w:r w:rsidR="003D4A8D">
        <w:t xml:space="preserve"> v akčním plánu předběžných podmínek týkajících se zaměření IROP (viz příloha č. 5 PD IROP)</w:t>
      </w:r>
      <w:r>
        <w:t xml:space="preserve"> a dle vývoje připravovat další kroky – především v reflexi případného posouvání termínů přípravy sledovaných sektorových strategií.</w:t>
      </w:r>
      <w:r w:rsidR="003734B1">
        <w:t xml:space="preserve"> Stejně tak je zásadní sledovat komunikaci NOK a EK ohledně plnění podmínek – u řady z nich není shoda, zda je podmínka již nyní částečně nebo zcela splněna, vývoj v této diskuzi má taktéž zásadní vliv na možné oblasti podpory z IROP.</w:t>
      </w:r>
      <w:r w:rsidR="007A4307">
        <w:t xml:space="preserve"> </w:t>
      </w:r>
    </w:p>
    <w:p w:rsidR="003D4A8D" w:rsidRDefault="003D4A8D" w:rsidP="00522382"/>
    <w:p w:rsidR="003D4A8D" w:rsidRDefault="00E33B47" w:rsidP="00522382">
      <w:r>
        <w:t xml:space="preserve">Vlastní akční plán IROP k předběžným podmínkám by měl jasně specifikovat, jak bude řídící orgán postupovat s vyhlašováním výzev, schvalováním </w:t>
      </w:r>
      <w:r w:rsidR="000501B8">
        <w:t xml:space="preserve">integrovaných strategií nebo </w:t>
      </w:r>
      <w:r>
        <w:t xml:space="preserve">administraci projektů v oblastech, které jsou ohroženy nesplněním předběžné podmínky. Uvedený plán by mel specifikovat úvodní postoj řídícího orgánu k dané </w:t>
      </w:r>
      <w:r w:rsidR="000501B8">
        <w:t>oblasti</w:t>
      </w:r>
      <w:r>
        <w:t xml:space="preserve"> a současně by měl poskytovat varianty postupu v případě, že se národní plnění podmínky nebude setkávat s platným akčním plánem.</w:t>
      </w:r>
      <w:r w:rsidR="000501B8" w:rsidRPr="000501B8">
        <w:t xml:space="preserve"> </w:t>
      </w:r>
      <w:r w:rsidR="000501B8">
        <w:t xml:space="preserve">Uvedené vyjasnění strategie IROP má jasné dopady, proto doporučujeme tento postup zabezpečit neprodleně – pokud bude např. vyčkáváno s vyhlášením výzev předmětných oblastí do plného splnění předběžné podmínky, je možné očekávat problém s plněním milníků dle výkonnostního rámce, může být problém s plněním pravidla N+3, apod. Speciální </w:t>
      </w:r>
      <w:r w:rsidR="0070401E">
        <w:t xml:space="preserve">důraz by měl </w:t>
      </w:r>
      <w:r w:rsidR="000501B8">
        <w:t xml:space="preserve">být </w:t>
      </w:r>
      <w:r w:rsidR="0070401E">
        <w:t xml:space="preserve">kladen na </w:t>
      </w:r>
      <w:r w:rsidR="000501B8">
        <w:t>identifikované rizikové předběžné podmínky.</w:t>
      </w:r>
    </w:p>
    <w:p w:rsidR="00FB3991" w:rsidRPr="00261CE9" w:rsidRDefault="00FB3991" w:rsidP="00FB3991">
      <w:pPr>
        <w:pStyle w:val="Heading2"/>
      </w:pPr>
      <w:bookmarkStart w:id="35" w:name="_Toc390955607"/>
      <w:r w:rsidRPr="00261CE9">
        <w:t>Evaluační oblast č. 1</w:t>
      </w:r>
      <w:r w:rsidR="000B5A06">
        <w:t>3</w:t>
      </w:r>
      <w:r w:rsidRPr="00261CE9">
        <w:t xml:space="preserve">: </w:t>
      </w:r>
      <w:r w:rsidR="006436A3" w:rsidRPr="00261CE9">
        <w:t>Horizontální principy</w:t>
      </w:r>
      <w:bookmarkEnd w:id="35"/>
    </w:p>
    <w:tbl>
      <w:tblPr>
        <w:tblStyle w:val="Deloittetable2"/>
        <w:tblW w:w="0" w:type="auto"/>
        <w:tblLook w:val="04A0" w:firstRow="1" w:lastRow="0" w:firstColumn="1" w:lastColumn="0" w:noHBand="0" w:noVBand="1"/>
      </w:tblPr>
      <w:tblGrid>
        <w:gridCol w:w="8897"/>
      </w:tblGrid>
      <w:tr w:rsidR="002820F0" w:rsidRPr="00261CE9" w:rsidTr="00E04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tcPr>
          <w:p w:rsidR="002820F0" w:rsidRPr="00261CE9" w:rsidRDefault="002820F0" w:rsidP="00680A28">
            <w:pPr>
              <w:keepNext/>
              <w:ind w:left="255"/>
              <w:jc w:val="center"/>
              <w:rPr>
                <w:rFonts w:asciiTheme="minorHAnsi" w:hAnsiTheme="minorHAnsi"/>
                <w:b w:val="0"/>
                <w:sz w:val="18"/>
              </w:rPr>
            </w:pPr>
            <w:r w:rsidRPr="00261CE9">
              <w:rPr>
                <w:rFonts w:asciiTheme="minorHAnsi" w:hAnsiTheme="minorHAnsi"/>
                <w:sz w:val="18"/>
              </w:rPr>
              <w:t>Globální evaluační otázka</w:t>
            </w:r>
          </w:p>
        </w:tc>
      </w:tr>
      <w:tr w:rsidR="002820F0" w:rsidRPr="00261CE9" w:rsidTr="00E04C0A">
        <w:tc>
          <w:tcPr>
            <w:cnfStyle w:val="001000000000" w:firstRow="0" w:lastRow="0" w:firstColumn="1" w:lastColumn="0" w:oddVBand="0" w:evenVBand="0" w:oddHBand="0" w:evenHBand="0" w:firstRowFirstColumn="0" w:firstRowLastColumn="0" w:lastRowFirstColumn="0" w:lastRowLastColumn="0"/>
            <w:tcW w:w="8897" w:type="dxa"/>
          </w:tcPr>
          <w:p w:rsidR="002820F0" w:rsidRPr="002820F0" w:rsidRDefault="002820F0" w:rsidP="002820F0">
            <w:pPr>
              <w:rPr>
                <w:rFonts w:asciiTheme="minorHAnsi" w:hAnsiTheme="minorHAnsi"/>
                <w:sz w:val="18"/>
              </w:rPr>
            </w:pPr>
            <w:r w:rsidRPr="002820F0">
              <w:rPr>
                <w:rFonts w:asciiTheme="minorHAnsi" w:hAnsiTheme="minorHAnsi"/>
                <w:sz w:val="18"/>
              </w:rPr>
              <w:t>Jsou v programu navržena vhodná</w:t>
            </w:r>
            <w:r w:rsidR="006B42A1">
              <w:rPr>
                <w:rFonts w:asciiTheme="minorHAnsi" w:hAnsiTheme="minorHAnsi"/>
                <w:sz w:val="18"/>
              </w:rPr>
              <w:t xml:space="preserve"> a </w:t>
            </w:r>
            <w:r w:rsidRPr="002820F0">
              <w:rPr>
                <w:rFonts w:asciiTheme="minorHAnsi" w:hAnsiTheme="minorHAnsi"/>
                <w:sz w:val="18"/>
              </w:rPr>
              <w:t>dostatečná opatření na prosazování horizontálních principů?</w:t>
            </w:r>
          </w:p>
        </w:tc>
      </w:tr>
    </w:tbl>
    <w:p w:rsidR="00CB4B44" w:rsidRDefault="00CB4B44" w:rsidP="00C323A4"/>
    <w:p w:rsidR="0032641F" w:rsidRDefault="00866943" w:rsidP="00C323A4">
      <w:r>
        <w:lastRenderedPageBreak/>
        <w:t>Kapitola 11</w:t>
      </w:r>
      <w:r w:rsidR="000D00D9">
        <w:t xml:space="preserve"> PD IROP popisuje přístup řídícího orgánu, zohledňující při přípravě operačního programu principy udržitelného rozvoje, rovných</w:t>
      </w:r>
      <w:r w:rsidR="000D00D9" w:rsidRPr="00261CE9">
        <w:t xml:space="preserve"> příležitost</w:t>
      </w:r>
      <w:r w:rsidR="0032641F">
        <w:t>í</w:t>
      </w:r>
      <w:r w:rsidR="0012282A">
        <w:t>,</w:t>
      </w:r>
      <w:r w:rsidR="0032641F">
        <w:t xml:space="preserve"> nediskriminace – v současné pokročilé fázi rozpracovanosti programu je nutné požadovat vyšší míru detailu, konkrétnosti popisu. </w:t>
      </w:r>
      <w:r w:rsidR="00C323A4">
        <w:t>Jednotlivé podkapitoly obsahují pouze obecné deklaratorní fráze o zohlednění principů udržitelného rozvoje, rovných příležitostí a nediskriminace, chybí odkázání na relevantní dokumenty (např. na Strategický rámec udržitelného rozvoje ČR, případně na příslušné dokumenty EK), chybí konkrétnější specifikace přístupu řídícího orgánu zajišťující soulad zejména s ustanoveními článku 7, 8 a 96 Obecného nařízení</w:t>
      </w:r>
      <w:r w:rsidR="00CE41C2">
        <w:t xml:space="preserve"> a články 5.2 a 5.3 Společného strategického rámce</w:t>
      </w:r>
      <w:r w:rsidR="00C323A4">
        <w:t>. Hodnotitel nemíní poukazovat na nesoulad nebo rozpor návrhu intervenční logiky IROP s horizontálními princip</w:t>
      </w:r>
      <w:r w:rsidR="009A1D5C">
        <w:t>y</w:t>
      </w:r>
      <w:r w:rsidR="00C323A4">
        <w:t>, nicméně je nutné jasně poukázat na fakt, že chybí bližší specifikace, jakým způsobem bude předmětná problematika integrována do implementační struktury řízení a monitoringu IROP, resp. jak budou principy zohledněny ve výběru projektů.</w:t>
      </w:r>
    </w:p>
    <w:p w:rsidR="00FC6C3F" w:rsidRDefault="00FC6C3F" w:rsidP="00C323A4"/>
    <w:p w:rsidR="00016663" w:rsidRDefault="00016663" w:rsidP="00C323A4"/>
    <w:p w:rsidR="000E2814" w:rsidRDefault="000E2814" w:rsidP="00A55133">
      <w:pPr>
        <w:pStyle w:val="Heading1"/>
      </w:pPr>
      <w:bookmarkStart w:id="36" w:name="_Toc390955608"/>
      <w:r>
        <w:lastRenderedPageBreak/>
        <w:t>Seznam použitých zdrojů</w:t>
      </w:r>
      <w:r w:rsidR="006B42A1">
        <w:t xml:space="preserve"> a </w:t>
      </w:r>
      <w:r>
        <w:t>zkratky</w:t>
      </w:r>
      <w:bookmarkEnd w:id="36"/>
    </w:p>
    <w:p w:rsidR="000E2814" w:rsidRDefault="000E2814" w:rsidP="000E2814">
      <w:pPr>
        <w:pStyle w:val="Heading2"/>
      </w:pPr>
      <w:bookmarkStart w:id="37" w:name="_Toc390955609"/>
      <w:r>
        <w:t>Pracovní materiály související s přípravou IROP</w:t>
      </w:r>
      <w:bookmarkEnd w:id="37"/>
    </w:p>
    <w:tbl>
      <w:tblPr>
        <w:tblStyle w:val="TableGrid"/>
        <w:tblW w:w="9242" w:type="dxa"/>
        <w:tblLook w:val="04A0" w:firstRow="1" w:lastRow="0" w:firstColumn="1" w:lastColumn="0" w:noHBand="0" w:noVBand="1"/>
      </w:tblPr>
      <w:tblGrid>
        <w:gridCol w:w="5698"/>
        <w:gridCol w:w="3544"/>
      </w:tblGrid>
      <w:tr w:rsidR="000D6A4E" w:rsidTr="000017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98" w:type="dxa"/>
          </w:tcPr>
          <w:p w:rsidR="000D6A4E" w:rsidRDefault="000D6A4E" w:rsidP="001F7318">
            <w:r>
              <w:t>Název materiálu</w:t>
            </w:r>
          </w:p>
        </w:tc>
        <w:tc>
          <w:tcPr>
            <w:tcW w:w="3544" w:type="dxa"/>
          </w:tcPr>
          <w:p w:rsidR="000D6A4E" w:rsidRDefault="000D6A4E" w:rsidP="001F7318">
            <w:pPr>
              <w:cnfStyle w:val="100000000000" w:firstRow="1" w:lastRow="0" w:firstColumn="0" w:lastColumn="0" w:oddVBand="0" w:evenVBand="0" w:oddHBand="0" w:evenHBand="0" w:firstRowFirstColumn="0" w:firstRowLastColumn="0" w:lastRowFirstColumn="0" w:lastRowLastColumn="0"/>
            </w:pPr>
            <w:r>
              <w:t>Stav platnosti/verze</w:t>
            </w:r>
          </w:p>
        </w:tc>
      </w:tr>
      <w:tr w:rsidR="000D6A4E"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0D6A4E" w:rsidRPr="000017D9" w:rsidRDefault="000D6A4E" w:rsidP="00AB1EC7">
            <w:pPr>
              <w:jc w:val="left"/>
            </w:pPr>
            <w:r w:rsidRPr="000017D9">
              <w:t>Programový dokument IROP</w:t>
            </w:r>
            <w:r w:rsidR="00DE166A">
              <w:t>, vč. oficiálních příloh</w:t>
            </w:r>
          </w:p>
        </w:tc>
        <w:tc>
          <w:tcPr>
            <w:tcW w:w="3544" w:type="dxa"/>
          </w:tcPr>
          <w:p w:rsidR="000D6A4E" w:rsidRPr="000017D9" w:rsidRDefault="000D6A4E" w:rsidP="00AB1EC7">
            <w:pPr>
              <w:jc w:val="left"/>
              <w:cnfStyle w:val="000000000000" w:firstRow="0" w:lastRow="0" w:firstColumn="0" w:lastColumn="0" w:oddVBand="0" w:evenVBand="0" w:oddHBand="0" w:evenHBand="0" w:firstRowFirstColumn="0" w:firstRowLastColumn="0" w:lastRowFirstColumn="0" w:lastRowLastColumn="0"/>
            </w:pPr>
            <w:r w:rsidRPr="000017D9">
              <w:t xml:space="preserve">verze </w:t>
            </w:r>
            <w:r w:rsidR="007E11EC">
              <w:t xml:space="preserve">předaná </w:t>
            </w:r>
            <w:r w:rsidR="00AB1EC7">
              <w:t>2</w:t>
            </w:r>
            <w:r w:rsidR="00231BC4">
              <w:t>.</w:t>
            </w:r>
            <w:r w:rsidR="00AB1EC7">
              <w:t>5</w:t>
            </w:r>
            <w:r w:rsidR="007E11EC">
              <w:t>.201</w:t>
            </w:r>
            <w:r w:rsidR="00231BC4">
              <w:t>4</w:t>
            </w:r>
            <w:r w:rsidRPr="000017D9">
              <w:t>, návrh</w:t>
            </w:r>
          </w:p>
        </w:tc>
      </w:tr>
      <w:tr w:rsidR="00CD02A3"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CD02A3" w:rsidRPr="000017D9" w:rsidRDefault="009D668B" w:rsidP="009D668B">
            <w:pPr>
              <w:jc w:val="left"/>
            </w:pPr>
            <w:r w:rsidRPr="009D668B">
              <w:t>Kontroln</w:t>
            </w:r>
            <w:r>
              <w:t>í listy souladu SC, které vypracovali</w:t>
            </w:r>
            <w:r w:rsidRPr="009D668B">
              <w:t xml:space="preserve"> členové ŘV</w:t>
            </w:r>
          </w:p>
        </w:tc>
        <w:tc>
          <w:tcPr>
            <w:tcW w:w="3544" w:type="dxa"/>
          </w:tcPr>
          <w:p w:rsidR="00CD02A3" w:rsidRPr="000017D9" w:rsidRDefault="00CD02A3" w:rsidP="009D668B">
            <w:pPr>
              <w:jc w:val="left"/>
              <w:cnfStyle w:val="000000000000" w:firstRow="0" w:lastRow="0" w:firstColumn="0" w:lastColumn="0" w:oddVBand="0" w:evenVBand="0" w:oddHBand="0" w:evenHBand="0" w:firstRowFirstColumn="0" w:firstRowLastColumn="0" w:lastRowFirstColumn="0" w:lastRowLastColumn="0"/>
            </w:pPr>
            <w:r w:rsidRPr="000017D9">
              <w:t xml:space="preserve">verze </w:t>
            </w:r>
            <w:r w:rsidR="009D668B">
              <w:t>leden 2014</w:t>
            </w:r>
          </w:p>
        </w:tc>
      </w:tr>
      <w:tr w:rsidR="00CD02A3"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CD02A3" w:rsidRPr="000017D9" w:rsidRDefault="00CD02A3" w:rsidP="001E2FF6">
            <w:pPr>
              <w:jc w:val="left"/>
            </w:pPr>
            <w:r>
              <w:t>Indikátorová soustava IROP</w:t>
            </w:r>
          </w:p>
        </w:tc>
        <w:tc>
          <w:tcPr>
            <w:tcW w:w="3544" w:type="dxa"/>
          </w:tcPr>
          <w:p w:rsidR="00CD02A3" w:rsidRPr="000017D9" w:rsidRDefault="00CD02A3" w:rsidP="00AB1EC7">
            <w:pPr>
              <w:jc w:val="left"/>
              <w:cnfStyle w:val="000000000000" w:firstRow="0" w:lastRow="0" w:firstColumn="0" w:lastColumn="0" w:oddVBand="0" w:evenVBand="0" w:oddHBand="0" w:evenHBand="0" w:firstRowFirstColumn="0" w:firstRowLastColumn="0" w:lastRowFirstColumn="0" w:lastRowLastColumn="0"/>
            </w:pPr>
            <w:r>
              <w:t xml:space="preserve">verze </w:t>
            </w:r>
            <w:r w:rsidR="00831148">
              <w:t xml:space="preserve">předaná </w:t>
            </w:r>
            <w:r w:rsidR="00AB1EC7">
              <w:t>květen</w:t>
            </w:r>
            <w:r>
              <w:t xml:space="preserve"> 201</w:t>
            </w:r>
            <w:r w:rsidR="00831148">
              <w:t>4</w:t>
            </w:r>
            <w:r>
              <w:t>, pracovní</w:t>
            </w:r>
          </w:p>
        </w:tc>
      </w:tr>
      <w:tr w:rsidR="00231BC4"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231BC4" w:rsidRDefault="00385321" w:rsidP="001E2FF6">
            <w:pPr>
              <w:jc w:val="left"/>
            </w:pPr>
            <w:r>
              <w:t>Karty teorie změny IROP</w:t>
            </w:r>
          </w:p>
        </w:tc>
        <w:tc>
          <w:tcPr>
            <w:tcW w:w="3544" w:type="dxa"/>
          </w:tcPr>
          <w:p w:rsidR="00231BC4" w:rsidRDefault="00385321" w:rsidP="001E2FF6">
            <w:pPr>
              <w:jc w:val="left"/>
              <w:cnfStyle w:val="000000000000" w:firstRow="0" w:lastRow="0" w:firstColumn="0" w:lastColumn="0" w:oddVBand="0" w:evenVBand="0" w:oddHBand="0" w:evenHBand="0" w:firstRowFirstColumn="0" w:firstRowLastColumn="0" w:lastRowFirstColumn="0" w:lastRowLastColumn="0"/>
            </w:pPr>
            <w:r>
              <w:t>verze prosinec 2013, pracovní</w:t>
            </w:r>
          </w:p>
        </w:tc>
      </w:tr>
      <w:tr w:rsidR="00231BC4"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231BC4" w:rsidRDefault="00DD2802" w:rsidP="001E2FF6">
            <w:pPr>
              <w:jc w:val="left"/>
            </w:pPr>
            <w:r w:rsidRPr="00DD2802">
              <w:t>Závěry k ověření absorpční kapacity IROP</w:t>
            </w:r>
          </w:p>
        </w:tc>
        <w:tc>
          <w:tcPr>
            <w:tcW w:w="3544" w:type="dxa"/>
          </w:tcPr>
          <w:p w:rsidR="00231BC4" w:rsidRDefault="00DD2802" w:rsidP="001E2FF6">
            <w:pPr>
              <w:jc w:val="left"/>
              <w:cnfStyle w:val="000000000000" w:firstRow="0" w:lastRow="0" w:firstColumn="0" w:lastColumn="0" w:oddVBand="0" w:evenVBand="0" w:oddHBand="0" w:evenHBand="0" w:firstRowFirstColumn="0" w:firstRowLastColumn="0" w:lastRowFirstColumn="0" w:lastRowLastColumn="0"/>
            </w:pPr>
            <w:r>
              <w:t>verze předaná leden 2014</w:t>
            </w:r>
          </w:p>
        </w:tc>
      </w:tr>
      <w:tr w:rsidR="009447B5"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9447B5" w:rsidRPr="00DD2802" w:rsidRDefault="009447B5" w:rsidP="001E2FF6">
            <w:pPr>
              <w:jc w:val="left"/>
            </w:pPr>
            <w:r>
              <w:t>Evaluační plán IROP 2014-2020</w:t>
            </w:r>
          </w:p>
        </w:tc>
        <w:tc>
          <w:tcPr>
            <w:tcW w:w="3544" w:type="dxa"/>
          </w:tcPr>
          <w:p w:rsidR="009447B5" w:rsidRDefault="009447B5" w:rsidP="00AB1EC7">
            <w:pPr>
              <w:jc w:val="left"/>
              <w:cnfStyle w:val="000000000000" w:firstRow="0" w:lastRow="0" w:firstColumn="0" w:lastColumn="0" w:oddVBand="0" w:evenVBand="0" w:oddHBand="0" w:evenHBand="0" w:firstRowFirstColumn="0" w:firstRowLastColumn="0" w:lastRowFirstColumn="0" w:lastRowLastColumn="0"/>
            </w:pPr>
            <w:r>
              <w:t xml:space="preserve">verze předaná </w:t>
            </w:r>
            <w:r w:rsidR="00AB1EC7">
              <w:t>květen</w:t>
            </w:r>
            <w:r>
              <w:t xml:space="preserve"> 2014</w:t>
            </w:r>
          </w:p>
        </w:tc>
      </w:tr>
      <w:tr w:rsidR="009447B5"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9447B5" w:rsidRPr="00DD2802" w:rsidRDefault="009447B5" w:rsidP="001E2FF6">
            <w:pPr>
              <w:jc w:val="left"/>
            </w:pPr>
            <w:r>
              <w:t>Analýza potřeb IROP</w:t>
            </w:r>
          </w:p>
        </w:tc>
        <w:tc>
          <w:tcPr>
            <w:tcW w:w="3544" w:type="dxa"/>
          </w:tcPr>
          <w:p w:rsidR="009447B5" w:rsidRDefault="009447B5" w:rsidP="00AB1EC7">
            <w:pPr>
              <w:jc w:val="left"/>
              <w:cnfStyle w:val="000000000000" w:firstRow="0" w:lastRow="0" w:firstColumn="0" w:lastColumn="0" w:oddVBand="0" w:evenVBand="0" w:oddHBand="0" w:evenHBand="0" w:firstRowFirstColumn="0" w:firstRowLastColumn="0" w:lastRowFirstColumn="0" w:lastRowLastColumn="0"/>
            </w:pPr>
            <w:r>
              <w:t xml:space="preserve">verze předaná </w:t>
            </w:r>
            <w:r w:rsidR="00AB1EC7">
              <w:t>květen</w:t>
            </w:r>
            <w:r>
              <w:t xml:space="preserve"> 2014</w:t>
            </w:r>
          </w:p>
        </w:tc>
      </w:tr>
      <w:tr w:rsidR="009447B5" w:rsidRPr="000017D9" w:rsidTr="000017D9">
        <w:tc>
          <w:tcPr>
            <w:cnfStyle w:val="001000000000" w:firstRow="0" w:lastRow="0" w:firstColumn="1" w:lastColumn="0" w:oddVBand="0" w:evenVBand="0" w:oddHBand="0" w:evenHBand="0" w:firstRowFirstColumn="0" w:firstRowLastColumn="0" w:lastRowFirstColumn="0" w:lastRowLastColumn="0"/>
            <w:tcW w:w="5698" w:type="dxa"/>
          </w:tcPr>
          <w:p w:rsidR="009447B5" w:rsidRPr="00DD2802" w:rsidRDefault="00831148" w:rsidP="001E2FF6">
            <w:pPr>
              <w:jc w:val="left"/>
            </w:pPr>
            <w:r>
              <w:t>Připomínky EK k únorové verzi PD IROP</w:t>
            </w:r>
          </w:p>
        </w:tc>
        <w:tc>
          <w:tcPr>
            <w:tcW w:w="3544" w:type="dxa"/>
          </w:tcPr>
          <w:p w:rsidR="009447B5" w:rsidRDefault="00831148" w:rsidP="001E2FF6">
            <w:pPr>
              <w:jc w:val="left"/>
              <w:cnfStyle w:val="000000000000" w:firstRow="0" w:lastRow="0" w:firstColumn="0" w:lastColumn="0" w:oddVBand="0" w:evenVBand="0" w:oddHBand="0" w:evenHBand="0" w:firstRowFirstColumn="0" w:firstRowLastColumn="0" w:lastRowFirstColumn="0" w:lastRowLastColumn="0"/>
            </w:pPr>
            <w:r>
              <w:t>verze předaná duben 2014</w:t>
            </w:r>
          </w:p>
        </w:tc>
      </w:tr>
    </w:tbl>
    <w:p w:rsidR="000E2814" w:rsidRDefault="000E2814" w:rsidP="000E2814">
      <w:pPr>
        <w:pStyle w:val="Heading2"/>
      </w:pPr>
      <w:bookmarkStart w:id="38" w:name="_Toc390955610"/>
      <w:r>
        <w:t>Ostatní informační zdroje</w:t>
      </w:r>
      <w:bookmarkEnd w:id="38"/>
    </w:p>
    <w:p w:rsidR="000E2814" w:rsidRDefault="000E2814" w:rsidP="000E2814">
      <w:r>
        <w:t>V rámci přípravy průběžné evaluační zprávy byly využity zdroje, které hodnotitel specifikoval v rámci vstupní zprávy projektu. Nad rámec tohoto seznamu byly využity tyto další informační zdroje:</w:t>
      </w:r>
    </w:p>
    <w:p w:rsidR="00156721" w:rsidRDefault="00156721" w:rsidP="000E2814"/>
    <w:tbl>
      <w:tblPr>
        <w:tblStyle w:val="TableGrid"/>
        <w:tblW w:w="9242" w:type="dxa"/>
        <w:tblLook w:val="04A0" w:firstRow="1" w:lastRow="0" w:firstColumn="1" w:lastColumn="0" w:noHBand="0" w:noVBand="1"/>
      </w:tblPr>
      <w:tblGrid>
        <w:gridCol w:w="5698"/>
        <w:gridCol w:w="3544"/>
      </w:tblGrid>
      <w:tr w:rsidR="00EF0B03" w:rsidTr="001E2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98" w:type="dxa"/>
          </w:tcPr>
          <w:p w:rsidR="00EF0B03" w:rsidRDefault="00EF0B03" w:rsidP="001E2FF6">
            <w:r>
              <w:t>Název materiálu</w:t>
            </w:r>
          </w:p>
        </w:tc>
        <w:tc>
          <w:tcPr>
            <w:tcW w:w="3544" w:type="dxa"/>
          </w:tcPr>
          <w:p w:rsidR="00EF0B03" w:rsidRDefault="00EF0B03" w:rsidP="001E2FF6">
            <w:pPr>
              <w:cnfStyle w:val="100000000000" w:firstRow="1" w:lastRow="0" w:firstColumn="0" w:lastColumn="0" w:oddVBand="0" w:evenVBand="0" w:oddHBand="0" w:evenHBand="0" w:firstRowFirstColumn="0" w:firstRowLastColumn="0" w:lastRowFirstColumn="0" w:lastRowLastColumn="0"/>
            </w:pPr>
            <w:r>
              <w:t>Stav platnosti/verze</w:t>
            </w:r>
          </w:p>
        </w:tc>
      </w:tr>
      <w:tr w:rsidR="001E6B0E" w:rsidRPr="000017D9" w:rsidTr="001E2FF6">
        <w:tc>
          <w:tcPr>
            <w:cnfStyle w:val="001000000000" w:firstRow="0" w:lastRow="0" w:firstColumn="1" w:lastColumn="0" w:oddVBand="0" w:evenVBand="0" w:oddHBand="0" w:evenHBand="0" w:firstRowFirstColumn="0" w:firstRowLastColumn="0" w:lastRowFirstColumn="0" w:lastRowLastColumn="0"/>
            <w:tcW w:w="5698" w:type="dxa"/>
          </w:tcPr>
          <w:p w:rsidR="001E6B0E" w:rsidRPr="000017D9" w:rsidRDefault="001E6B0E" w:rsidP="00CA7EB4">
            <w:pPr>
              <w:jc w:val="left"/>
            </w:pPr>
            <w:r w:rsidRPr="000017D9">
              <w:t>Dohoda o partnerství</w:t>
            </w:r>
            <w:r>
              <w:t xml:space="preserve">, </w:t>
            </w:r>
            <w:r w:rsidR="00CA7EB4">
              <w:t>postoupení do hodnocení SEA</w:t>
            </w:r>
          </w:p>
        </w:tc>
        <w:tc>
          <w:tcPr>
            <w:tcW w:w="3544" w:type="dxa"/>
          </w:tcPr>
          <w:p w:rsidR="001E6B0E" w:rsidRPr="000017D9" w:rsidRDefault="001E6B0E" w:rsidP="003B5C4F">
            <w:pPr>
              <w:jc w:val="left"/>
              <w:cnfStyle w:val="000000000000" w:firstRow="0" w:lastRow="0" w:firstColumn="0" w:lastColumn="0" w:oddVBand="0" w:evenVBand="0" w:oddHBand="0" w:evenHBand="0" w:firstRowFirstColumn="0" w:firstRowLastColumn="0" w:lastRowFirstColumn="0" w:lastRowLastColumn="0"/>
            </w:pPr>
            <w:r w:rsidRPr="000017D9">
              <w:t xml:space="preserve">verze </w:t>
            </w:r>
            <w:r w:rsidR="003B5C4F">
              <w:t>17.4.</w:t>
            </w:r>
            <w:r w:rsidRPr="000017D9">
              <w:t xml:space="preserve"> 201</w:t>
            </w:r>
            <w:r w:rsidR="00CA7EB4">
              <w:t>4</w:t>
            </w:r>
            <w:r w:rsidR="003B5C4F">
              <w:t xml:space="preserve"> k předložení EK</w:t>
            </w:r>
          </w:p>
        </w:tc>
      </w:tr>
      <w:tr w:rsidR="001E6B0E" w:rsidRPr="000017D9" w:rsidTr="001E2FF6">
        <w:tc>
          <w:tcPr>
            <w:cnfStyle w:val="001000000000" w:firstRow="0" w:lastRow="0" w:firstColumn="1" w:lastColumn="0" w:oddVBand="0" w:evenVBand="0" w:oddHBand="0" w:evenHBand="0" w:firstRowFirstColumn="0" w:firstRowLastColumn="0" w:lastRowFirstColumn="0" w:lastRowLastColumn="0"/>
            <w:tcW w:w="5698" w:type="dxa"/>
          </w:tcPr>
          <w:p w:rsidR="001E6B0E" w:rsidRPr="000017D9" w:rsidRDefault="00962D46" w:rsidP="001E2FF6">
            <w:pPr>
              <w:jc w:val="left"/>
            </w:pPr>
            <w:r>
              <w:t>NČI 2014+</w:t>
            </w:r>
          </w:p>
        </w:tc>
        <w:tc>
          <w:tcPr>
            <w:tcW w:w="3544" w:type="dxa"/>
          </w:tcPr>
          <w:p w:rsidR="001E6B0E" w:rsidRPr="000017D9" w:rsidRDefault="005E5847" w:rsidP="00CA7EB4">
            <w:pPr>
              <w:jc w:val="left"/>
              <w:cnfStyle w:val="000000000000" w:firstRow="0" w:lastRow="0" w:firstColumn="0" w:lastColumn="0" w:oddVBand="0" w:evenVBand="0" w:oddHBand="0" w:evenHBand="0" w:firstRowFirstColumn="0" w:firstRowLastColumn="0" w:lastRowFirstColumn="0" w:lastRowLastColumn="0"/>
            </w:pPr>
            <w:r>
              <w:t>v</w:t>
            </w:r>
            <w:r w:rsidR="00962D46">
              <w:t>erze</w:t>
            </w:r>
            <w:r>
              <w:t xml:space="preserve"> únor</w:t>
            </w:r>
            <w:r w:rsidR="00962D46">
              <w:t xml:space="preserve"> 201</w:t>
            </w:r>
            <w:r>
              <w:t>4</w:t>
            </w:r>
          </w:p>
        </w:tc>
      </w:tr>
    </w:tbl>
    <w:p w:rsidR="00156721" w:rsidRDefault="00156721" w:rsidP="000E2814"/>
    <w:p w:rsidR="007E6653" w:rsidRPr="000F3696" w:rsidRDefault="007E6653" w:rsidP="007E6653">
      <w:r w:rsidRPr="000F3696">
        <w:t>Hodnotitel posuzoval návrh PD IROP především s ohledem na soulad s následujícími klíčovými metodickými, strategickými a legislativními dokumenty:</w:t>
      </w:r>
    </w:p>
    <w:p w:rsidR="007E6653" w:rsidRPr="000F3696" w:rsidRDefault="007E6653" w:rsidP="006C100B">
      <w:pPr>
        <w:pStyle w:val="ListParagraph"/>
        <w:numPr>
          <w:ilvl w:val="0"/>
          <w:numId w:val="67"/>
        </w:numPr>
        <w:ind w:left="567"/>
      </w:pPr>
      <w:r w:rsidRPr="000F3696">
        <w:t>Evropa 2020 - Strategie pro inteligentní a udržitelný růst podporující začlenění, KOM (2010) 2020 v konečném znění</w:t>
      </w:r>
      <w:r w:rsidR="00644D87">
        <w:t>.</w:t>
      </w:r>
    </w:p>
    <w:p w:rsidR="007E6653" w:rsidRPr="000F3696" w:rsidRDefault="007E6653" w:rsidP="006C100B">
      <w:pPr>
        <w:pStyle w:val="ListParagraph"/>
        <w:numPr>
          <w:ilvl w:val="0"/>
          <w:numId w:val="67"/>
        </w:numPr>
        <w:ind w:left="567"/>
      </w:pPr>
      <w:r w:rsidRPr="000F3696">
        <w:t>Nařízení Evropského parlamentu a Rady o společných ustanoveních ohledně Evropského fondu pro regionální rozvoj, Evropského sociálního fondu, Fondu soudržnosti, Evropského zemědělského fondu pro rozvoj venkova a Evropského námořního a rybářského fondu, jichž se týká společný strategický rámec, o obecných ustanoveních ohledně Evropského fondu pro regionální rozvoj, Evropského sociálního fondu a Fondu soudržnosti a o zrušení nařízen</w:t>
      </w:r>
      <w:r w:rsidR="000F3696" w:rsidRPr="000F3696">
        <w:t>í (ES) č. 1083/2006 („O</w:t>
      </w:r>
      <w:r w:rsidRPr="000F3696">
        <w:t>becné nařízení“)</w:t>
      </w:r>
      <w:r w:rsidR="00644D87">
        <w:t>.</w:t>
      </w:r>
    </w:p>
    <w:p w:rsidR="007E6653" w:rsidRPr="000F3696" w:rsidRDefault="007E6653" w:rsidP="006C100B">
      <w:pPr>
        <w:pStyle w:val="ListParagraph"/>
        <w:numPr>
          <w:ilvl w:val="0"/>
          <w:numId w:val="67"/>
        </w:numPr>
        <w:ind w:left="567"/>
      </w:pPr>
      <w:r w:rsidRPr="000F3696">
        <w:t>Návrh Nařízení Evropského parlamentu a rady o zvláštních ustanoveních týkajících se Evropského fondu pro regionální rozvoj a cíle Investice pro růst a zaměstnanost a o zrušení nařízení (ES) č. 1080/2006</w:t>
      </w:r>
      <w:r w:rsidR="000F2A43">
        <w:t xml:space="preserve">; </w:t>
      </w:r>
      <w:r w:rsidRPr="000F3696">
        <w:t>Návrh Nařízení Evropského parlamentu a rady o Fondu soudržnosti a o zrušení nařízení Rady (ES) č. 1084/2006</w:t>
      </w:r>
      <w:r w:rsidR="00644D87">
        <w:t>.</w:t>
      </w:r>
    </w:p>
    <w:p w:rsidR="007E6653" w:rsidRPr="000F3696" w:rsidRDefault="007E6653" w:rsidP="006C100B">
      <w:pPr>
        <w:pStyle w:val="ListParagraph"/>
        <w:numPr>
          <w:ilvl w:val="0"/>
          <w:numId w:val="67"/>
        </w:numPr>
        <w:ind w:left="567"/>
      </w:pPr>
      <w:r w:rsidRPr="000F3696">
        <w:t>Stanovisko útvarů Komise k vývoji v oblasti Dohody o partnerství programů v České republice pro období 2014 – 2020 (tzv. Poziční dokument)</w:t>
      </w:r>
      <w:r w:rsidR="00644D87">
        <w:t>.</w:t>
      </w:r>
    </w:p>
    <w:p w:rsidR="007E6653" w:rsidRPr="000F3696" w:rsidRDefault="007E6653" w:rsidP="006C100B">
      <w:pPr>
        <w:pStyle w:val="ListParagraph"/>
        <w:numPr>
          <w:ilvl w:val="0"/>
          <w:numId w:val="67"/>
        </w:numPr>
        <w:ind w:left="567"/>
      </w:pPr>
      <w:r w:rsidRPr="000F3696">
        <w:t>Metodické materiály Národního orgánu pro koordinaci (dalé také „NOK“), mezi které patří:</w:t>
      </w:r>
    </w:p>
    <w:p w:rsidR="000F3696" w:rsidRDefault="000F3696" w:rsidP="006C100B">
      <w:pPr>
        <w:pStyle w:val="ListParagraph"/>
        <w:numPr>
          <w:ilvl w:val="1"/>
          <w:numId w:val="67"/>
        </w:numPr>
      </w:pPr>
      <w:r>
        <w:t>Metodický pokyn NOK pro evaluace v programovém období 2014-2020</w:t>
      </w:r>
      <w:r w:rsidR="00644D87">
        <w:t>.</w:t>
      </w:r>
    </w:p>
    <w:p w:rsidR="007E6653" w:rsidRDefault="007E6653" w:rsidP="006C100B">
      <w:pPr>
        <w:pStyle w:val="ListParagraph"/>
        <w:numPr>
          <w:ilvl w:val="1"/>
          <w:numId w:val="67"/>
        </w:numPr>
      </w:pPr>
      <w:r w:rsidRPr="000F3696">
        <w:t>Metodický pokyn pro přípravu programových dokumentů v program. období 2014–2020</w:t>
      </w:r>
      <w:r w:rsidR="00644D87">
        <w:t>.</w:t>
      </w:r>
    </w:p>
    <w:p w:rsidR="007E6653" w:rsidRPr="000F3696" w:rsidRDefault="007E6653" w:rsidP="006C100B">
      <w:pPr>
        <w:pStyle w:val="ListParagraph"/>
        <w:numPr>
          <w:ilvl w:val="1"/>
          <w:numId w:val="67"/>
        </w:numPr>
      </w:pPr>
      <w:r w:rsidRPr="000F3696">
        <w:t>Zásady tvorby a používání indikátorů v programovém období 2014–2020</w:t>
      </w:r>
      <w:r w:rsidR="00644D87">
        <w:t>.</w:t>
      </w:r>
    </w:p>
    <w:p w:rsidR="00EF3E9D" w:rsidRDefault="007E6653" w:rsidP="006C100B">
      <w:pPr>
        <w:pStyle w:val="ListParagraph"/>
        <w:numPr>
          <w:ilvl w:val="1"/>
          <w:numId w:val="67"/>
        </w:numPr>
      </w:pPr>
      <w:r w:rsidRPr="000F3696">
        <w:t>Metodický pokyn pro řízení rizik fondů SSR v programovém období 2014–2020</w:t>
      </w:r>
      <w:r w:rsidR="007345A5">
        <w:t>.</w:t>
      </w:r>
    </w:p>
    <w:p w:rsidR="00B7779C" w:rsidRDefault="00EF3E9D" w:rsidP="006C100B">
      <w:pPr>
        <w:pStyle w:val="ListParagraph"/>
        <w:numPr>
          <w:ilvl w:val="1"/>
          <w:numId w:val="67"/>
        </w:numPr>
      </w:pPr>
      <w:r w:rsidRPr="00EF3E9D">
        <w:t>Doporučení pro nastavení implementační struktury v programovém období 2014-202</w:t>
      </w:r>
      <w:r>
        <w:t>0</w:t>
      </w:r>
      <w:r w:rsidR="007345A5">
        <w:t>.</w:t>
      </w:r>
    </w:p>
    <w:p w:rsidR="00B7779C" w:rsidRDefault="00B7779C" w:rsidP="006C100B">
      <w:pPr>
        <w:pStyle w:val="ListParagraph"/>
        <w:numPr>
          <w:ilvl w:val="1"/>
          <w:numId w:val="67"/>
        </w:numPr>
      </w:pPr>
      <w:r>
        <w:t xml:space="preserve">Doporučení ke zjednodušení </w:t>
      </w:r>
      <w:r w:rsidRPr="00B7779C">
        <w:t xml:space="preserve">administrativní zátěže </w:t>
      </w:r>
      <w:r>
        <w:t>pro žadatele a příjemce</w:t>
      </w:r>
      <w:r w:rsidRPr="00B7779C">
        <w:t xml:space="preserve"> při čerpání finančních prostředků z fondů EU v programovém období 2014–2020</w:t>
      </w:r>
      <w:r w:rsidR="007345A5">
        <w:t>.</w:t>
      </w:r>
    </w:p>
    <w:p w:rsidR="00F07BDE" w:rsidRDefault="00F07BDE" w:rsidP="006C100B">
      <w:pPr>
        <w:pStyle w:val="ListParagraph"/>
        <w:numPr>
          <w:ilvl w:val="1"/>
          <w:numId w:val="67"/>
        </w:numPr>
      </w:pPr>
      <w:r>
        <w:t xml:space="preserve">Strategie pro boj s podvody a korupcí v rámci čerpání fondů SSR v období 2014 </w:t>
      </w:r>
      <w:r w:rsidR="007345A5">
        <w:t>–</w:t>
      </w:r>
      <w:r>
        <w:t xml:space="preserve"> 2020</w:t>
      </w:r>
      <w:r w:rsidR="007345A5">
        <w:t>.</w:t>
      </w:r>
    </w:p>
    <w:p w:rsidR="007E6653" w:rsidRDefault="00B7779C" w:rsidP="006C100B">
      <w:pPr>
        <w:pStyle w:val="ListParagraph"/>
        <w:numPr>
          <w:ilvl w:val="1"/>
          <w:numId w:val="67"/>
        </w:numPr>
      </w:pPr>
      <w:r w:rsidRPr="003F30FB">
        <w:t xml:space="preserve">Metodický pokyn pro monitorování </w:t>
      </w:r>
      <w:r>
        <w:t>implementace Evropských strukturálních a investičních fondů</w:t>
      </w:r>
      <w:r w:rsidRPr="003F30FB">
        <w:t xml:space="preserve"> v České republice v programovém období 2014–2020</w:t>
      </w:r>
      <w:r w:rsidR="00644D87">
        <w:t>.</w:t>
      </w:r>
    </w:p>
    <w:p w:rsidR="007E6653" w:rsidRDefault="00BF4D0A" w:rsidP="006C100B">
      <w:pPr>
        <w:pStyle w:val="ListParagraph"/>
        <w:numPr>
          <w:ilvl w:val="0"/>
          <w:numId w:val="67"/>
        </w:numPr>
        <w:ind w:left="567"/>
      </w:pPr>
      <w:r w:rsidRPr="00BF4D0A">
        <w:t xml:space="preserve">Guidance on European Structural and Investment Funds 2014-2020 </w:t>
      </w:r>
      <w:r w:rsidR="009147DE">
        <w:t>– materiály vypracovan</w:t>
      </w:r>
      <w:r>
        <w:t>é zástupci</w:t>
      </w:r>
      <w:r w:rsidR="009147DE">
        <w:t xml:space="preserve"> Evropské komise zaměřující se na definici a zdůvodnění investičních priorit v rámci ESI fondů</w:t>
      </w:r>
      <w:r>
        <w:t>, dle jednotlivých tematických cílů</w:t>
      </w:r>
      <w:r w:rsidR="007345A5">
        <w:t>.</w:t>
      </w:r>
    </w:p>
    <w:p w:rsidR="00156721" w:rsidRDefault="00156721" w:rsidP="00156721">
      <w:pPr>
        <w:pStyle w:val="Heading2"/>
      </w:pPr>
      <w:bookmarkStart w:id="39" w:name="_Toc390955611"/>
      <w:r>
        <w:lastRenderedPageBreak/>
        <w:t>Použité zkratky</w:t>
      </w:r>
      <w:bookmarkEnd w:id="39"/>
    </w:p>
    <w:tbl>
      <w:tblPr>
        <w:tblStyle w:val="TableGrid"/>
        <w:tblW w:w="5000" w:type="pct"/>
        <w:tblLook w:val="04A0" w:firstRow="1" w:lastRow="0" w:firstColumn="1" w:lastColumn="0" w:noHBand="0" w:noVBand="1"/>
      </w:tblPr>
      <w:tblGrid>
        <w:gridCol w:w="2451"/>
        <w:gridCol w:w="6675"/>
      </w:tblGrid>
      <w:tr w:rsidR="00EF0B03" w:rsidRPr="00B472F8" w:rsidTr="00685D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rsidR="00EF0B03" w:rsidRPr="00B472F8" w:rsidRDefault="00EF0B03" w:rsidP="00AF016E">
            <w:pPr>
              <w:ind w:right="-5"/>
              <w:rPr>
                <w:rFonts w:cs="Arial"/>
                <w:u w:color="FFFFFF" w:themeColor="background1"/>
              </w:rPr>
            </w:pPr>
            <w:r>
              <w:rPr>
                <w:rFonts w:cs="Arial"/>
                <w:u w:color="FFFFFF" w:themeColor="background1"/>
              </w:rPr>
              <w:t>Zkratka</w:t>
            </w:r>
          </w:p>
        </w:tc>
        <w:tc>
          <w:tcPr>
            <w:tcW w:w="6675" w:type="dxa"/>
          </w:tcPr>
          <w:p w:rsidR="00EF0B03" w:rsidRPr="00B472F8" w:rsidRDefault="00EF0B03" w:rsidP="00AF016E">
            <w:pPr>
              <w:cnfStyle w:val="100000000000" w:firstRow="1" w:lastRow="0" w:firstColumn="0" w:lastColumn="0" w:oddVBand="0" w:evenVBand="0" w:oddHBand="0" w:evenHBand="0" w:firstRowFirstColumn="0" w:firstRowLastColumn="0" w:lastRowFirstColumn="0" w:lastRowLastColumn="0"/>
              <w:rPr>
                <w:rFonts w:cs="Arial"/>
                <w:u w:color="FFFFFF" w:themeColor="background1"/>
              </w:rPr>
            </w:pPr>
            <w:r>
              <w:rPr>
                <w:rFonts w:cs="Arial"/>
                <w:u w:color="FFFFFF" w:themeColor="background1"/>
              </w:rPr>
              <w:t>Definice zkratk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ind w:right="-5"/>
              <w:rPr>
                <w:rFonts w:cs="Arial"/>
                <w:u w:color="FFFFFF" w:themeColor="background1"/>
              </w:rPr>
            </w:pPr>
            <w:r w:rsidRPr="00B472F8">
              <w:rPr>
                <w:rFonts w:cs="Arial"/>
                <w:u w:color="FFFFFF" w:themeColor="background1"/>
              </w:rPr>
              <w:t>AK</w:t>
            </w:r>
            <w:r w:rsidR="006E0A1E">
              <w:rPr>
                <w:rFonts w:cs="Arial"/>
                <w:u w:color="FFFFFF" w:themeColor="background1"/>
              </w:rPr>
              <w:t>ČR</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Asociace krajů</w:t>
            </w:r>
            <w:r w:rsidR="00685D73">
              <w:rPr>
                <w:rFonts w:cs="Arial"/>
                <w:u w:color="FFFFFF" w:themeColor="background1"/>
              </w:rPr>
              <w:t xml:space="preserve"> České republik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APZ</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Aktivní politika zaměstnanosti</w:t>
            </w:r>
          </w:p>
        </w:tc>
      </w:tr>
      <w:tr w:rsidR="00203441"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203441" w:rsidRPr="00B472F8" w:rsidRDefault="00203441" w:rsidP="00AF016E">
            <w:pPr>
              <w:rPr>
                <w:rFonts w:cs="Arial"/>
                <w:u w:color="FFFFFF" w:themeColor="background1"/>
              </w:rPr>
            </w:pPr>
            <w:r>
              <w:rPr>
                <w:rFonts w:cs="Arial"/>
                <w:u w:color="FFFFFF" w:themeColor="background1"/>
              </w:rPr>
              <w:t>CLLD</w:t>
            </w:r>
          </w:p>
        </w:tc>
        <w:tc>
          <w:tcPr>
            <w:tcW w:w="6675" w:type="dxa"/>
          </w:tcPr>
          <w:p w:rsidR="00203441" w:rsidRPr="00B472F8" w:rsidRDefault="00203441"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Pr>
                <w:rStyle w:val="st"/>
                <w:rFonts w:cs="Arial"/>
                <w:color w:val="222222"/>
              </w:rPr>
              <w:t>Komunitně vedený místní rozvoj</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ČSÚ</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Český statistický úřad</w:t>
            </w:r>
          </w:p>
        </w:tc>
      </w:tr>
      <w:tr w:rsidR="009E3493"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9E3493" w:rsidRPr="00B472F8" w:rsidRDefault="009E3493" w:rsidP="00AF016E">
            <w:pPr>
              <w:rPr>
                <w:rFonts w:cs="Arial"/>
                <w:u w:color="FFFFFF" w:themeColor="background1"/>
              </w:rPr>
            </w:pPr>
            <w:r>
              <w:rPr>
                <w:rFonts w:cs="Arial"/>
                <w:u w:color="FFFFFF" w:themeColor="background1"/>
              </w:rPr>
              <w:t>DoP</w:t>
            </w:r>
          </w:p>
        </w:tc>
        <w:tc>
          <w:tcPr>
            <w:tcW w:w="6675" w:type="dxa"/>
          </w:tcPr>
          <w:p w:rsidR="009E3493" w:rsidRPr="00B472F8" w:rsidRDefault="009E3493"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Pr>
                <w:rFonts w:cs="Arial"/>
                <w:u w:color="FFFFFF" w:themeColor="background1"/>
              </w:rPr>
              <w:t>Dohoda o partnerství</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FRR</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vropský fond pro regionální rozvoj</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IA</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nvironmental Impact Assessment</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K</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vropská komise</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SF</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vropský sociální fond</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SIF</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vropské strukturální</w:t>
            </w:r>
            <w:r w:rsidR="006B42A1">
              <w:rPr>
                <w:rFonts w:cs="Arial"/>
                <w:u w:color="FFFFFF" w:themeColor="background1"/>
              </w:rPr>
              <w:t xml:space="preserve"> a </w:t>
            </w:r>
            <w:r w:rsidRPr="00B472F8">
              <w:rPr>
                <w:rFonts w:cs="Arial"/>
                <w:u w:color="FFFFFF" w:themeColor="background1"/>
              </w:rPr>
              <w:t>investiční fond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EU</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Evropská unie</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IHS</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Integrované hlavní směr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IO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Integrovaný operační program</w:t>
            </w:r>
          </w:p>
        </w:tc>
      </w:tr>
      <w:tr w:rsidR="00C05DE3"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C05DE3" w:rsidRPr="00B472F8" w:rsidRDefault="00C05DE3" w:rsidP="00AF016E">
            <w:pPr>
              <w:rPr>
                <w:rFonts w:cs="Arial"/>
                <w:u w:color="FFFFFF" w:themeColor="background1"/>
              </w:rPr>
            </w:pPr>
            <w:r>
              <w:rPr>
                <w:rFonts w:cs="Arial"/>
                <w:u w:color="FFFFFF" w:themeColor="background1"/>
              </w:rPr>
              <w:t>IPRÚ</w:t>
            </w:r>
          </w:p>
        </w:tc>
        <w:tc>
          <w:tcPr>
            <w:tcW w:w="6675" w:type="dxa"/>
          </w:tcPr>
          <w:p w:rsidR="00C05DE3" w:rsidRPr="00B472F8" w:rsidRDefault="00C05DE3"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rPr>
              <w:t>Integrované plány rozvoje území</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IRO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Integrovaný regionální operační program</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IT</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Informační technologie</w:t>
            </w:r>
          </w:p>
        </w:tc>
      </w:tr>
      <w:tr w:rsidR="00C05DE3"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C05DE3" w:rsidRPr="00B472F8" w:rsidRDefault="00C05DE3" w:rsidP="00AF016E">
            <w:pPr>
              <w:rPr>
                <w:rFonts w:cs="Arial"/>
                <w:u w:color="FFFFFF" w:themeColor="background1"/>
              </w:rPr>
            </w:pPr>
            <w:r>
              <w:rPr>
                <w:rFonts w:cs="Arial"/>
                <w:u w:color="FFFFFF" w:themeColor="background1"/>
              </w:rPr>
              <w:t>ITI</w:t>
            </w:r>
          </w:p>
        </w:tc>
        <w:tc>
          <w:tcPr>
            <w:tcW w:w="6675" w:type="dxa"/>
          </w:tcPr>
          <w:p w:rsidR="00C05DE3" w:rsidRPr="00B472F8" w:rsidRDefault="00C05DE3"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C05DE3">
              <w:rPr>
                <w:rFonts w:cs="Arial"/>
                <w:u w:color="FFFFFF" w:themeColor="background1"/>
              </w:rPr>
              <w:t>Integrované územní investice</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IZS</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Integrovaný záchranný systém</w:t>
            </w:r>
          </w:p>
        </w:tc>
      </w:tr>
      <w:tr w:rsidR="00685D73"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685D73" w:rsidRPr="00B472F8" w:rsidRDefault="00685D73" w:rsidP="00AF016E">
            <w:pPr>
              <w:rPr>
                <w:rFonts w:cs="Arial"/>
                <w:u w:color="FFFFFF" w:themeColor="background1"/>
              </w:rPr>
            </w:pPr>
            <w:r>
              <w:rPr>
                <w:rFonts w:cs="Arial"/>
                <w:u w:color="FFFFFF" w:themeColor="background1"/>
              </w:rPr>
              <w:t>MAS</w:t>
            </w:r>
          </w:p>
        </w:tc>
        <w:tc>
          <w:tcPr>
            <w:tcW w:w="6675" w:type="dxa"/>
          </w:tcPr>
          <w:p w:rsidR="00685D73" w:rsidRPr="00B472F8" w:rsidRDefault="00685D73"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Pr>
                <w:rFonts w:cs="Arial"/>
                <w:u w:color="FFFFFF" w:themeColor="background1"/>
              </w:rPr>
              <w:t>Místní akční skupina</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MMR</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 xml:space="preserve">Ministerstvo pro místní rozvoj </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MS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Malé</w:t>
            </w:r>
            <w:r w:rsidR="006B42A1">
              <w:rPr>
                <w:rFonts w:cs="Arial"/>
                <w:u w:color="FFFFFF" w:themeColor="background1"/>
              </w:rPr>
              <w:t xml:space="preserve"> a </w:t>
            </w:r>
            <w:r w:rsidRPr="00B472F8">
              <w:rPr>
                <w:rFonts w:cs="Arial"/>
                <w:u w:color="FFFFFF" w:themeColor="background1"/>
              </w:rPr>
              <w:t>střední podnik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NČI</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Národní číselník indikátorů</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NOK</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Národní orgán pro koordinaci</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NPR</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Národní program reforem</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 PIK</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 Podnikání, inovace pro konkurenceschopnost</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P</w:t>
            </w:r>
            <w:r w:rsidR="006E0A1E">
              <w:rPr>
                <w:rFonts w:cs="Arial"/>
                <w:u w:color="FFFFFF" w:themeColor="background1"/>
              </w:rPr>
              <w:t xml:space="preserve"> </w:t>
            </w:r>
            <w:r w:rsidRPr="00B472F8">
              <w:rPr>
                <w:rFonts w:cs="Arial"/>
                <w:u w:color="FFFFFF" w:themeColor="background1"/>
              </w:rPr>
              <w:t>PR</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 Praha - Pól růstu</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 VVV</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 Věda, výzkum</w:t>
            </w:r>
            <w:r w:rsidR="006B42A1">
              <w:rPr>
                <w:rFonts w:cs="Arial"/>
                <w:u w:color="FFFFFF" w:themeColor="background1"/>
              </w:rPr>
              <w:t xml:space="preserve"> a </w:t>
            </w:r>
            <w:r w:rsidRPr="00B472F8">
              <w:rPr>
                <w:rFonts w:cs="Arial"/>
                <w:u w:color="FFFFFF" w:themeColor="background1"/>
              </w:rPr>
              <w:t>vzdělávání</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 Z</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 Zaměstnanost</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OP Ž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Operační program Životní prostředí</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PO</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Prioritní osa</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PD</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Programový dokument</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RO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Regionální operační program</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ŘO</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Řídící orgán</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jc w:val="left"/>
              <w:rPr>
                <w:rFonts w:cs="Arial"/>
                <w:u w:color="FFFFFF" w:themeColor="background1"/>
              </w:rPr>
            </w:pPr>
            <w:r w:rsidRPr="00B472F8">
              <w:rPr>
                <w:rFonts w:cs="Arial"/>
                <w:u w:color="FFFFFF" w:themeColor="background1"/>
              </w:rPr>
              <w:t>SA</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Smart Administration</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SC</w:t>
            </w:r>
          </w:p>
        </w:tc>
        <w:tc>
          <w:tcPr>
            <w:tcW w:w="6675" w:type="dxa"/>
          </w:tcPr>
          <w:p w:rsidR="00D01506" w:rsidRPr="00B472F8" w:rsidRDefault="009A7249" w:rsidP="009A7249">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Pr>
                <w:rFonts w:cs="Arial"/>
                <w:u w:color="FFFFFF" w:themeColor="background1"/>
              </w:rPr>
              <w:t>Specifický</w:t>
            </w:r>
            <w:r w:rsidR="00D01506" w:rsidRPr="00B472F8">
              <w:rPr>
                <w:rFonts w:cs="Arial"/>
                <w:u w:color="FFFFFF" w:themeColor="background1"/>
              </w:rPr>
              <w:t xml:space="preserve"> cíl</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TC</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Tematický cíl</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TEN-T</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Transevropská dopravní síť</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ZZS</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Zdravotnické záchranné služby</w:t>
            </w:r>
          </w:p>
        </w:tc>
      </w:tr>
      <w:tr w:rsidR="00D01506" w:rsidRPr="00B472F8" w:rsidTr="00685D73">
        <w:tc>
          <w:tcPr>
            <w:cnfStyle w:val="001000000000" w:firstRow="0" w:lastRow="0" w:firstColumn="1" w:lastColumn="0" w:oddVBand="0" w:evenVBand="0" w:oddHBand="0" w:evenHBand="0" w:firstRowFirstColumn="0" w:firstRowLastColumn="0" w:lastRowFirstColumn="0" w:lastRowLastColumn="0"/>
            <w:tcW w:w="2451" w:type="dxa"/>
          </w:tcPr>
          <w:p w:rsidR="00D01506" w:rsidRPr="00B472F8" w:rsidRDefault="00D01506" w:rsidP="00AF016E">
            <w:pPr>
              <w:rPr>
                <w:rFonts w:cs="Arial"/>
                <w:u w:color="FFFFFF" w:themeColor="background1"/>
              </w:rPr>
            </w:pPr>
            <w:r w:rsidRPr="00B472F8">
              <w:rPr>
                <w:rFonts w:cs="Arial"/>
                <w:u w:color="FFFFFF" w:themeColor="background1"/>
              </w:rPr>
              <w:t>ŽP</w:t>
            </w:r>
          </w:p>
        </w:tc>
        <w:tc>
          <w:tcPr>
            <w:tcW w:w="6675" w:type="dxa"/>
          </w:tcPr>
          <w:p w:rsidR="00D01506" w:rsidRPr="00B472F8" w:rsidRDefault="00D01506" w:rsidP="00AF016E">
            <w:pPr>
              <w:cnfStyle w:val="000000000000" w:firstRow="0" w:lastRow="0" w:firstColumn="0" w:lastColumn="0" w:oddVBand="0" w:evenVBand="0" w:oddHBand="0" w:evenHBand="0" w:firstRowFirstColumn="0" w:firstRowLastColumn="0" w:lastRowFirstColumn="0" w:lastRowLastColumn="0"/>
              <w:rPr>
                <w:rFonts w:cs="Arial"/>
                <w:u w:color="FFFFFF" w:themeColor="background1"/>
              </w:rPr>
            </w:pPr>
            <w:r w:rsidRPr="00B472F8">
              <w:rPr>
                <w:rFonts w:cs="Arial"/>
                <w:u w:color="FFFFFF" w:themeColor="background1"/>
              </w:rPr>
              <w:t>Životní prostředí</w:t>
            </w:r>
          </w:p>
        </w:tc>
      </w:tr>
    </w:tbl>
    <w:p w:rsidR="00A55133" w:rsidRPr="00261CE9" w:rsidRDefault="00A55133" w:rsidP="00A55133">
      <w:pPr>
        <w:pStyle w:val="Heading1"/>
      </w:pPr>
      <w:bookmarkStart w:id="40" w:name="_Toc390955612"/>
      <w:r w:rsidRPr="00261CE9">
        <w:lastRenderedPageBreak/>
        <w:t>Přílohy</w:t>
      </w:r>
      <w:bookmarkEnd w:id="40"/>
    </w:p>
    <w:p w:rsidR="00E82631" w:rsidRDefault="00E82631" w:rsidP="006C100B">
      <w:pPr>
        <w:pStyle w:val="ListParagraph"/>
        <w:numPr>
          <w:ilvl w:val="0"/>
          <w:numId w:val="11"/>
        </w:numPr>
      </w:pPr>
      <w:r w:rsidRPr="00E82631">
        <w:t xml:space="preserve">Příloha č. 1 – </w:t>
      </w:r>
      <w:r w:rsidR="00664D0C">
        <w:t>H</w:t>
      </w:r>
      <w:r w:rsidR="00520A6E">
        <w:t>odnocení intervenční logiky</w:t>
      </w:r>
    </w:p>
    <w:p w:rsidR="00FA0263" w:rsidRDefault="00FA0263" w:rsidP="006C100B">
      <w:pPr>
        <w:pStyle w:val="ListParagraph"/>
        <w:numPr>
          <w:ilvl w:val="0"/>
          <w:numId w:val="11"/>
        </w:numPr>
      </w:pPr>
      <w:r>
        <w:t>Příloha č. 2 – Hodnocení indikátorové soustavy</w:t>
      </w:r>
    </w:p>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A55133" w:rsidRPr="00261CE9" w:rsidRDefault="00A55133" w:rsidP="00A55133"/>
    <w:p w:rsidR="00D913FA" w:rsidRPr="00261CE9" w:rsidRDefault="00D913FA" w:rsidP="00D913FA"/>
    <w:p w:rsidR="00D913FA" w:rsidRPr="00261CE9" w:rsidRDefault="00D913FA" w:rsidP="00D913FA"/>
    <w:p w:rsidR="00D913FA" w:rsidRPr="00261CE9" w:rsidRDefault="00D913FA" w:rsidP="00D913FA"/>
    <w:p w:rsidR="00D913FA" w:rsidRPr="00261CE9" w:rsidRDefault="00D913FA" w:rsidP="00D913FA"/>
    <w:p w:rsidR="00D913FA" w:rsidRPr="00261CE9" w:rsidRDefault="00D913FA" w:rsidP="00D913FA"/>
    <w:p w:rsidR="000E663A" w:rsidRPr="00261CE9" w:rsidRDefault="000E663A" w:rsidP="000E663A"/>
    <w:p w:rsidR="000E663A" w:rsidRPr="00261CE9" w:rsidRDefault="000E663A" w:rsidP="000E663A"/>
    <w:p w:rsidR="00F81C34" w:rsidRPr="00261CE9" w:rsidRDefault="00F81C34">
      <w:r w:rsidRPr="00261CE9">
        <w:br w:type="page"/>
      </w:r>
    </w:p>
    <w:p w:rsidR="00F81C34" w:rsidRPr="00261CE9" w:rsidRDefault="00F81C34" w:rsidP="00F81C34">
      <w:pPr>
        <w:pStyle w:val="BodyText1"/>
      </w:pPr>
    </w:p>
    <w:p w:rsidR="00F81C34" w:rsidRPr="00261CE9" w:rsidRDefault="00F81C34" w:rsidP="00F81C34">
      <w:pPr>
        <w:pStyle w:val="BodyText1"/>
        <w:spacing w:before="11160"/>
        <w:rPr>
          <w:rFonts w:cs="Arial"/>
          <w:color w:val="auto"/>
          <w:sz w:val="16"/>
          <w:szCs w:val="16"/>
        </w:rPr>
      </w:pPr>
      <w:r w:rsidRPr="00261CE9">
        <w:rPr>
          <w:rFonts w:cs="Arial"/>
          <w:color w:val="auto"/>
          <w:sz w:val="16"/>
          <w:szCs w:val="16"/>
        </w:rPr>
        <w:t xml:space="preserve">Deloitte označuje jednu či více společností Deloitte </w:t>
      </w:r>
      <w:proofErr w:type="spellStart"/>
      <w:r w:rsidRPr="00261CE9">
        <w:rPr>
          <w:rFonts w:cs="Arial"/>
          <w:color w:val="auto"/>
          <w:sz w:val="16"/>
          <w:szCs w:val="16"/>
        </w:rPr>
        <w:t>Touche</w:t>
      </w:r>
      <w:proofErr w:type="spellEnd"/>
      <w:r w:rsidRPr="00261CE9">
        <w:rPr>
          <w:rFonts w:cs="Arial"/>
          <w:color w:val="auto"/>
          <w:sz w:val="16"/>
          <w:szCs w:val="16"/>
        </w:rPr>
        <w:t xml:space="preserve"> </w:t>
      </w:r>
      <w:proofErr w:type="spellStart"/>
      <w:r w:rsidRPr="00261CE9">
        <w:rPr>
          <w:rFonts w:cs="Arial"/>
          <w:color w:val="auto"/>
          <w:sz w:val="16"/>
          <w:szCs w:val="16"/>
        </w:rPr>
        <w:t>Tohmatsu</w:t>
      </w:r>
      <w:proofErr w:type="spellEnd"/>
      <w:r w:rsidRPr="00261CE9">
        <w:rPr>
          <w:rFonts w:cs="Arial"/>
          <w:color w:val="auto"/>
          <w:sz w:val="16"/>
          <w:szCs w:val="16"/>
        </w:rPr>
        <w:t xml:space="preserve"> Limited, britské privátní společnosti s ručením omezeným zárukou,</w:t>
      </w:r>
      <w:r w:rsidR="006B42A1">
        <w:rPr>
          <w:rFonts w:cs="Arial"/>
          <w:color w:val="auto"/>
          <w:sz w:val="16"/>
          <w:szCs w:val="16"/>
        </w:rPr>
        <w:t xml:space="preserve"> a </w:t>
      </w:r>
      <w:r w:rsidRPr="00261CE9">
        <w:rPr>
          <w:rFonts w:cs="Arial"/>
          <w:color w:val="auto"/>
          <w:sz w:val="16"/>
          <w:szCs w:val="16"/>
        </w:rPr>
        <w:t>jejích členských firem. Každá z těchto firem představuje samostatný</w:t>
      </w:r>
      <w:r w:rsidR="006B42A1">
        <w:rPr>
          <w:rFonts w:cs="Arial"/>
          <w:color w:val="auto"/>
          <w:sz w:val="16"/>
          <w:szCs w:val="16"/>
        </w:rPr>
        <w:t xml:space="preserve"> a </w:t>
      </w:r>
      <w:r w:rsidRPr="00261CE9">
        <w:rPr>
          <w:rFonts w:cs="Arial"/>
          <w:color w:val="auto"/>
          <w:sz w:val="16"/>
          <w:szCs w:val="16"/>
        </w:rPr>
        <w:t xml:space="preserve">nezávislý právní subjekt. Podrobný popis právní struktury společnosti Deloitte </w:t>
      </w:r>
      <w:proofErr w:type="spellStart"/>
      <w:r w:rsidRPr="00261CE9">
        <w:rPr>
          <w:rFonts w:cs="Arial"/>
          <w:color w:val="auto"/>
          <w:sz w:val="16"/>
          <w:szCs w:val="16"/>
        </w:rPr>
        <w:t>Touche</w:t>
      </w:r>
      <w:proofErr w:type="spellEnd"/>
      <w:r w:rsidRPr="00261CE9">
        <w:rPr>
          <w:rFonts w:cs="Arial"/>
          <w:color w:val="auto"/>
          <w:sz w:val="16"/>
          <w:szCs w:val="16"/>
        </w:rPr>
        <w:t xml:space="preserve"> </w:t>
      </w:r>
      <w:proofErr w:type="spellStart"/>
      <w:r w:rsidRPr="00261CE9">
        <w:rPr>
          <w:rFonts w:cs="Arial"/>
          <w:color w:val="auto"/>
          <w:sz w:val="16"/>
          <w:szCs w:val="16"/>
        </w:rPr>
        <w:t>Tohmatsu</w:t>
      </w:r>
      <w:proofErr w:type="spellEnd"/>
      <w:r w:rsidRPr="00261CE9">
        <w:rPr>
          <w:rFonts w:cs="Arial"/>
          <w:color w:val="auto"/>
          <w:sz w:val="16"/>
          <w:szCs w:val="16"/>
        </w:rPr>
        <w:t xml:space="preserve"> Limited</w:t>
      </w:r>
      <w:r w:rsidR="006B42A1">
        <w:rPr>
          <w:rFonts w:cs="Arial"/>
          <w:color w:val="auto"/>
          <w:sz w:val="16"/>
          <w:szCs w:val="16"/>
        </w:rPr>
        <w:t xml:space="preserve"> a </w:t>
      </w:r>
      <w:r w:rsidRPr="00261CE9">
        <w:rPr>
          <w:rFonts w:cs="Arial"/>
          <w:color w:val="auto"/>
          <w:sz w:val="16"/>
          <w:szCs w:val="16"/>
        </w:rPr>
        <w:t xml:space="preserve">jejích členských firem je uveden na adrese </w:t>
      </w:r>
      <w:hyperlink r:id="rId29" w:history="1">
        <w:r w:rsidRPr="00261CE9">
          <w:rPr>
            <w:rStyle w:val="Hyperlink"/>
            <w:rFonts w:cs="Arial"/>
            <w:sz w:val="16"/>
            <w:szCs w:val="16"/>
            <w:u w:val="none"/>
          </w:rPr>
          <w:t>www.deloitte.com/cz/onas</w:t>
        </w:r>
      </w:hyperlink>
      <w:r w:rsidRPr="00261CE9">
        <w:rPr>
          <w:rFonts w:cs="Arial"/>
          <w:color w:val="auto"/>
          <w:sz w:val="16"/>
          <w:szCs w:val="16"/>
        </w:rPr>
        <w:t>.</w:t>
      </w:r>
    </w:p>
    <w:p w:rsidR="00F81C34" w:rsidRPr="00261CE9" w:rsidRDefault="00F81C34" w:rsidP="00F81C34">
      <w:pPr>
        <w:pStyle w:val="Style10ptDarkBlueBefore5ptAfter5pt"/>
        <w:ind w:right="1712"/>
        <w:rPr>
          <w:rFonts w:ascii="Arial" w:hAnsi="Arial" w:cs="Arial"/>
          <w:color w:val="auto"/>
          <w:sz w:val="16"/>
          <w:szCs w:val="16"/>
        </w:rPr>
      </w:pPr>
    </w:p>
    <w:p w:rsidR="00F81C34" w:rsidRPr="00261CE9" w:rsidRDefault="00F81C34" w:rsidP="00F81C34">
      <w:pPr>
        <w:pStyle w:val="Style10ptDarkBlueBefore5ptAfter5pt"/>
        <w:ind w:right="1712"/>
        <w:rPr>
          <w:rFonts w:ascii="Arial" w:hAnsi="Arial" w:cs="Arial"/>
          <w:color w:val="auto"/>
          <w:sz w:val="16"/>
          <w:szCs w:val="16"/>
        </w:rPr>
      </w:pPr>
      <w:r w:rsidRPr="00261CE9">
        <w:rPr>
          <w:rFonts w:ascii="Arial" w:hAnsi="Arial" w:cs="Arial"/>
          <w:color w:val="auto"/>
          <w:sz w:val="16"/>
          <w:szCs w:val="16"/>
        </w:rPr>
        <w:t>Společnost Deloitte poskytuje služby v oblasti auditu, daní, poradenství</w:t>
      </w:r>
      <w:r w:rsidR="006B42A1">
        <w:rPr>
          <w:rFonts w:ascii="Arial" w:hAnsi="Arial" w:cs="Arial"/>
          <w:color w:val="auto"/>
          <w:sz w:val="16"/>
          <w:szCs w:val="16"/>
        </w:rPr>
        <w:t xml:space="preserve"> a </w:t>
      </w:r>
      <w:r w:rsidRPr="00261CE9">
        <w:rPr>
          <w:rFonts w:ascii="Arial" w:hAnsi="Arial" w:cs="Arial"/>
          <w:color w:val="auto"/>
          <w:sz w:val="16"/>
          <w:szCs w:val="16"/>
        </w:rPr>
        <w:t>finančního poradenství klientům v celé řadě odvětví veřejného</w:t>
      </w:r>
      <w:r w:rsidR="006B42A1">
        <w:rPr>
          <w:rFonts w:ascii="Arial" w:hAnsi="Arial" w:cs="Arial"/>
          <w:color w:val="auto"/>
          <w:sz w:val="16"/>
          <w:szCs w:val="16"/>
        </w:rPr>
        <w:t xml:space="preserve"> a </w:t>
      </w:r>
      <w:r w:rsidRPr="00261CE9">
        <w:rPr>
          <w:rFonts w:ascii="Arial" w:hAnsi="Arial" w:cs="Arial"/>
          <w:color w:val="auto"/>
          <w:sz w:val="16"/>
          <w:szCs w:val="16"/>
        </w:rPr>
        <w:t>soukromého sektoru. Díky globálně propojené síti členských firem ve více než 150 zemích má společnost Deloitte světové možnosti</w:t>
      </w:r>
      <w:r w:rsidR="006B42A1">
        <w:rPr>
          <w:rFonts w:ascii="Arial" w:hAnsi="Arial" w:cs="Arial"/>
          <w:color w:val="auto"/>
          <w:sz w:val="16"/>
          <w:szCs w:val="16"/>
        </w:rPr>
        <w:t xml:space="preserve"> a </w:t>
      </w:r>
      <w:r w:rsidRPr="00261CE9">
        <w:rPr>
          <w:rFonts w:ascii="Arial" w:hAnsi="Arial" w:cs="Arial"/>
          <w:color w:val="auto"/>
          <w:sz w:val="16"/>
          <w:szCs w:val="16"/>
        </w:rPr>
        <w:t>poskytuje svým klientům vysoce kvalitní služby v oblastech, ve kterých klienti řeší své nejkomplexnější podnikatelské výzvy. Přibližně 195 000 odborníků usiluje o to, aby se společnost Deloitte stala standardem nejvyšší kvality.</w:t>
      </w:r>
    </w:p>
    <w:p w:rsidR="00F81C34" w:rsidRPr="00261CE9" w:rsidRDefault="00F81C34" w:rsidP="00F81C34">
      <w:pPr>
        <w:pStyle w:val="Style10ptDarkBlueBefore5ptAfter5pt"/>
        <w:ind w:right="1712"/>
        <w:rPr>
          <w:rFonts w:ascii="Arial" w:hAnsi="Arial" w:cs="Arial"/>
          <w:color w:val="auto"/>
          <w:sz w:val="16"/>
          <w:szCs w:val="16"/>
        </w:rPr>
      </w:pPr>
    </w:p>
    <w:p w:rsidR="00A213B9" w:rsidRPr="00261CE9" w:rsidRDefault="00062547" w:rsidP="00F81C34">
      <w:pPr>
        <w:pStyle w:val="Style10ptDarkBlueBefore5ptAfter5pt"/>
        <w:ind w:right="1712"/>
      </w:pPr>
      <w:r>
        <w:rPr>
          <w:rFonts w:ascii="Arial" w:hAnsi="Arial" w:cs="Arial"/>
          <w:color w:val="auto"/>
          <w:sz w:val="16"/>
          <w:szCs w:val="16"/>
        </w:rPr>
        <w:t>© 2014</w:t>
      </w:r>
      <w:r w:rsidR="00F81C34" w:rsidRPr="00261CE9">
        <w:rPr>
          <w:rFonts w:ascii="Arial" w:hAnsi="Arial" w:cs="Arial"/>
          <w:color w:val="auto"/>
          <w:sz w:val="16"/>
          <w:szCs w:val="16"/>
        </w:rPr>
        <w:t xml:space="preserve"> Deloitte Česká republika</w:t>
      </w:r>
    </w:p>
    <w:sectPr w:rsidR="00A213B9" w:rsidRPr="00261CE9" w:rsidSect="000C6034">
      <w:pgSz w:w="11906" w:h="16838" w:code="9"/>
      <w:pgMar w:top="1418" w:right="1418" w:bottom="1418" w:left="1418" w:header="709" w:footer="255" w:gutter="0"/>
      <w:paperSrc w:first="15" w:other="1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1EE" w:rsidRDefault="005161EE">
      <w:r>
        <w:separator/>
      </w:r>
    </w:p>
    <w:p w:rsidR="005161EE" w:rsidRDefault="005161EE"/>
  </w:endnote>
  <w:endnote w:type="continuationSeparator" w:id="0">
    <w:p w:rsidR="005161EE" w:rsidRDefault="005161EE">
      <w:r>
        <w:continuationSeparator/>
      </w:r>
    </w:p>
    <w:p w:rsidR="005161EE" w:rsidRDefault="005161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7F40003" w:usb1="BD261F6E" w:usb2="0587883E" w:usb3="2FB602FC" w:csb0="0000016F" w:csb1="016F1A1F"/>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E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rutiger Next Pro Ligh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A32" w:rsidRPr="007D22CE" w:rsidRDefault="00CB4A32" w:rsidP="007D22CE">
    <w:pPr>
      <w:pStyle w:val="Footer"/>
      <w:ind w:right="2975"/>
      <w:rPr>
        <w:rFonts w:cs="Arial"/>
        <w:sz w:val="16"/>
        <w:szCs w:val="16"/>
      </w:rPr>
    </w:pPr>
    <w:r w:rsidRPr="007D22CE">
      <w:rPr>
        <w:rFonts w:cs="Arial"/>
        <w:sz w:val="16"/>
        <w:szCs w:val="16"/>
      </w:rPr>
      <w:t xml:space="preserve">Deloitte </w:t>
    </w:r>
    <w:proofErr w:type="spellStart"/>
    <w:r w:rsidRPr="007D22CE">
      <w:rPr>
        <w:rFonts w:cs="Arial"/>
        <w:sz w:val="16"/>
        <w:szCs w:val="16"/>
      </w:rPr>
      <w:t>refers</w:t>
    </w:r>
    <w:proofErr w:type="spellEnd"/>
    <w:r w:rsidRPr="007D22CE">
      <w:rPr>
        <w:rFonts w:cs="Arial"/>
        <w:sz w:val="16"/>
        <w:szCs w:val="16"/>
      </w:rPr>
      <w:t xml:space="preserve"> to </w:t>
    </w:r>
    <w:proofErr w:type="spellStart"/>
    <w:r w:rsidRPr="007D22CE">
      <w:rPr>
        <w:rFonts w:cs="Arial"/>
        <w:sz w:val="16"/>
        <w:szCs w:val="16"/>
      </w:rPr>
      <w:t>one</w:t>
    </w:r>
    <w:proofErr w:type="spellEnd"/>
    <w:r w:rsidRPr="007D22CE">
      <w:rPr>
        <w:rFonts w:cs="Arial"/>
        <w:sz w:val="16"/>
        <w:szCs w:val="16"/>
      </w:rPr>
      <w:t xml:space="preserve"> </w:t>
    </w:r>
    <w:proofErr w:type="spellStart"/>
    <w:r w:rsidRPr="007D22CE">
      <w:rPr>
        <w:rFonts w:cs="Arial"/>
        <w:sz w:val="16"/>
        <w:szCs w:val="16"/>
      </w:rPr>
      <w:t>or</w:t>
    </w:r>
    <w:proofErr w:type="spellEnd"/>
    <w:r w:rsidRPr="007D22CE">
      <w:rPr>
        <w:rFonts w:cs="Arial"/>
        <w:sz w:val="16"/>
        <w:szCs w:val="16"/>
      </w:rPr>
      <w:t xml:space="preserve"> more </w:t>
    </w:r>
    <w:proofErr w:type="spellStart"/>
    <w:r w:rsidRPr="007D22CE">
      <w:rPr>
        <w:rFonts w:cs="Arial"/>
        <w:sz w:val="16"/>
        <w:szCs w:val="16"/>
      </w:rPr>
      <w:t>of</w:t>
    </w:r>
    <w:proofErr w:type="spellEnd"/>
    <w:r w:rsidRPr="007D22CE">
      <w:rPr>
        <w:rFonts w:cs="Arial"/>
        <w:sz w:val="16"/>
        <w:szCs w:val="16"/>
      </w:rPr>
      <w:t xml:space="preserve"> Deloitte </w:t>
    </w:r>
    <w:proofErr w:type="spellStart"/>
    <w:r w:rsidRPr="007D22CE">
      <w:rPr>
        <w:rFonts w:cs="Arial"/>
        <w:sz w:val="16"/>
        <w:szCs w:val="16"/>
      </w:rPr>
      <w:t>Touche</w:t>
    </w:r>
    <w:proofErr w:type="spellEnd"/>
    <w:r w:rsidRPr="007D22CE">
      <w:rPr>
        <w:rFonts w:cs="Arial"/>
        <w:sz w:val="16"/>
        <w:szCs w:val="16"/>
      </w:rPr>
      <w:t xml:space="preserve"> </w:t>
    </w:r>
    <w:proofErr w:type="spellStart"/>
    <w:r w:rsidRPr="007D22CE">
      <w:rPr>
        <w:rFonts w:cs="Arial"/>
        <w:sz w:val="16"/>
        <w:szCs w:val="16"/>
      </w:rPr>
      <w:t>Tohmatsu</w:t>
    </w:r>
    <w:proofErr w:type="spellEnd"/>
    <w:r w:rsidRPr="007D22CE">
      <w:rPr>
        <w:rFonts w:cs="Arial"/>
        <w:sz w:val="16"/>
        <w:szCs w:val="16"/>
      </w:rPr>
      <w:t>,</w:t>
    </w:r>
    <w:r>
      <w:rPr>
        <w:rFonts w:cs="Arial"/>
        <w:sz w:val="16"/>
        <w:szCs w:val="16"/>
      </w:rPr>
      <w:t xml:space="preserve"> a </w:t>
    </w:r>
    <w:proofErr w:type="spellStart"/>
    <w:r w:rsidRPr="007D22CE">
      <w:rPr>
        <w:rFonts w:cs="Arial"/>
        <w:sz w:val="16"/>
        <w:szCs w:val="16"/>
      </w:rPr>
      <w:t>Swiss</w:t>
    </w:r>
    <w:proofErr w:type="spellEnd"/>
    <w:r w:rsidRPr="007D22CE">
      <w:rPr>
        <w:rFonts w:cs="Arial"/>
        <w:sz w:val="16"/>
        <w:szCs w:val="16"/>
      </w:rPr>
      <w:t xml:space="preserve"> </w:t>
    </w:r>
    <w:proofErr w:type="spellStart"/>
    <w:r w:rsidRPr="007D22CE">
      <w:rPr>
        <w:rFonts w:cs="Arial"/>
        <w:sz w:val="16"/>
        <w:szCs w:val="16"/>
      </w:rPr>
      <w:t>Verein</w:t>
    </w:r>
    <w:proofErr w:type="spellEnd"/>
    <w:r w:rsidRPr="007D22CE">
      <w:rPr>
        <w:rFonts w:cs="Arial"/>
        <w:sz w:val="16"/>
        <w:szCs w:val="16"/>
      </w:rPr>
      <w:t xml:space="preserve">, and </w:t>
    </w:r>
    <w:proofErr w:type="spellStart"/>
    <w:r w:rsidRPr="007D22CE">
      <w:rPr>
        <w:rFonts w:cs="Arial"/>
        <w:sz w:val="16"/>
        <w:szCs w:val="16"/>
      </w:rPr>
      <w:t>its</w:t>
    </w:r>
    <w:proofErr w:type="spellEnd"/>
    <w:r w:rsidRPr="007D22CE">
      <w:rPr>
        <w:rFonts w:cs="Arial"/>
        <w:sz w:val="16"/>
        <w:szCs w:val="16"/>
      </w:rPr>
      <w:t xml:space="preserve"> network </w:t>
    </w:r>
    <w:proofErr w:type="spellStart"/>
    <w:r w:rsidRPr="007D22CE">
      <w:rPr>
        <w:rFonts w:cs="Arial"/>
        <w:sz w:val="16"/>
        <w:szCs w:val="16"/>
      </w:rPr>
      <w:t>of</w:t>
    </w:r>
    <w:proofErr w:type="spellEnd"/>
    <w:r w:rsidRPr="007D22CE">
      <w:rPr>
        <w:rFonts w:cs="Arial"/>
        <w:sz w:val="16"/>
        <w:szCs w:val="16"/>
      </w:rPr>
      <w:t xml:space="preserve"> </w:t>
    </w:r>
    <w:proofErr w:type="spellStart"/>
    <w:r w:rsidRPr="007D22CE">
      <w:rPr>
        <w:rFonts w:cs="Arial"/>
        <w:sz w:val="16"/>
        <w:szCs w:val="16"/>
      </w:rPr>
      <w:t>member</w:t>
    </w:r>
    <w:proofErr w:type="spellEnd"/>
    <w:r w:rsidRPr="007D22CE">
      <w:rPr>
        <w:rFonts w:cs="Arial"/>
        <w:sz w:val="16"/>
        <w:szCs w:val="16"/>
      </w:rPr>
      <w:t xml:space="preserve"> </w:t>
    </w:r>
    <w:proofErr w:type="spellStart"/>
    <w:r w:rsidRPr="007D22CE">
      <w:rPr>
        <w:rFonts w:cs="Arial"/>
        <w:sz w:val="16"/>
        <w:szCs w:val="16"/>
      </w:rPr>
      <w:t>firms</w:t>
    </w:r>
    <w:proofErr w:type="spellEnd"/>
    <w:r w:rsidRPr="007D22CE">
      <w:rPr>
        <w:rFonts w:cs="Arial"/>
        <w:sz w:val="16"/>
        <w:szCs w:val="16"/>
      </w:rPr>
      <w:t xml:space="preserve">, </w:t>
    </w:r>
    <w:proofErr w:type="spellStart"/>
    <w:r w:rsidRPr="007D22CE">
      <w:rPr>
        <w:rFonts w:cs="Arial"/>
        <w:sz w:val="16"/>
        <w:szCs w:val="16"/>
      </w:rPr>
      <w:t>each</w:t>
    </w:r>
    <w:proofErr w:type="spellEnd"/>
    <w:r w:rsidRPr="007D22CE">
      <w:rPr>
        <w:rFonts w:cs="Arial"/>
        <w:sz w:val="16"/>
        <w:szCs w:val="16"/>
      </w:rPr>
      <w:t xml:space="preserve"> </w:t>
    </w:r>
    <w:proofErr w:type="spellStart"/>
    <w:r w:rsidRPr="007D22CE">
      <w:rPr>
        <w:rFonts w:cs="Arial"/>
        <w:sz w:val="16"/>
        <w:szCs w:val="16"/>
      </w:rPr>
      <w:t>of</w:t>
    </w:r>
    <w:proofErr w:type="spellEnd"/>
    <w:r w:rsidRPr="007D22CE">
      <w:rPr>
        <w:rFonts w:cs="Arial"/>
        <w:sz w:val="16"/>
        <w:szCs w:val="16"/>
      </w:rPr>
      <w:t xml:space="preserve"> </w:t>
    </w:r>
    <w:proofErr w:type="spellStart"/>
    <w:r w:rsidRPr="007D22CE">
      <w:rPr>
        <w:rFonts w:cs="Arial"/>
        <w:sz w:val="16"/>
        <w:szCs w:val="16"/>
      </w:rPr>
      <w:t>which</w:t>
    </w:r>
    <w:proofErr w:type="spellEnd"/>
    <w:r w:rsidRPr="007D22CE">
      <w:rPr>
        <w:rFonts w:cs="Arial"/>
        <w:sz w:val="16"/>
        <w:szCs w:val="16"/>
      </w:rPr>
      <w:t xml:space="preserve"> </w:t>
    </w:r>
    <w:proofErr w:type="spellStart"/>
    <w:r w:rsidRPr="007D22CE">
      <w:rPr>
        <w:rFonts w:cs="Arial"/>
        <w:sz w:val="16"/>
        <w:szCs w:val="16"/>
      </w:rPr>
      <w:t>is</w:t>
    </w:r>
    <w:proofErr w:type="spellEnd"/>
    <w:r>
      <w:rPr>
        <w:rFonts w:cs="Arial"/>
        <w:sz w:val="16"/>
        <w:szCs w:val="16"/>
      </w:rPr>
      <w:t xml:space="preserve"> a </w:t>
    </w:r>
    <w:proofErr w:type="spellStart"/>
    <w:r w:rsidRPr="007D22CE">
      <w:rPr>
        <w:rFonts w:cs="Arial"/>
        <w:sz w:val="16"/>
        <w:szCs w:val="16"/>
      </w:rPr>
      <w:t>legally</w:t>
    </w:r>
    <w:proofErr w:type="spellEnd"/>
    <w:r w:rsidRPr="007D22CE">
      <w:rPr>
        <w:rFonts w:cs="Arial"/>
        <w:sz w:val="16"/>
        <w:szCs w:val="16"/>
      </w:rPr>
      <w:t xml:space="preserve"> </w:t>
    </w:r>
    <w:proofErr w:type="spellStart"/>
    <w:r w:rsidRPr="007D22CE">
      <w:rPr>
        <w:rFonts w:cs="Arial"/>
        <w:sz w:val="16"/>
        <w:szCs w:val="16"/>
      </w:rPr>
      <w:t>separate</w:t>
    </w:r>
    <w:proofErr w:type="spellEnd"/>
    <w:r w:rsidRPr="007D22CE">
      <w:rPr>
        <w:rFonts w:cs="Arial"/>
        <w:sz w:val="16"/>
        <w:szCs w:val="16"/>
      </w:rPr>
      <w:t xml:space="preserve"> and independent entity. </w:t>
    </w:r>
    <w:proofErr w:type="spellStart"/>
    <w:r w:rsidRPr="007D22CE">
      <w:rPr>
        <w:rFonts w:cs="Arial"/>
        <w:sz w:val="16"/>
        <w:szCs w:val="16"/>
      </w:rPr>
      <w:t>Please</w:t>
    </w:r>
    <w:proofErr w:type="spellEnd"/>
    <w:r w:rsidRPr="007D22CE">
      <w:rPr>
        <w:rFonts w:cs="Arial"/>
        <w:sz w:val="16"/>
        <w:szCs w:val="16"/>
      </w:rPr>
      <w:t xml:space="preserve"> </w:t>
    </w:r>
    <w:proofErr w:type="spellStart"/>
    <w:r w:rsidRPr="007D22CE">
      <w:rPr>
        <w:rFonts w:cs="Arial"/>
        <w:sz w:val="16"/>
        <w:szCs w:val="16"/>
      </w:rPr>
      <w:t>see</w:t>
    </w:r>
    <w:proofErr w:type="spellEnd"/>
    <w:r w:rsidRPr="007D22CE">
      <w:rPr>
        <w:rFonts w:cs="Arial"/>
        <w:sz w:val="16"/>
        <w:szCs w:val="16"/>
      </w:rPr>
      <w:t xml:space="preserve"> www.deloitte.com/</w:t>
    </w:r>
    <w:r w:rsidRPr="007D22CE">
      <w:rPr>
        <w:rFonts w:cs="Arial"/>
        <w:sz w:val="16"/>
        <w:szCs w:val="16"/>
        <w:highlight w:val="yellow"/>
      </w:rPr>
      <w:t>xx</w:t>
    </w:r>
    <w:r w:rsidRPr="007D22CE">
      <w:rPr>
        <w:rFonts w:cs="Arial"/>
        <w:sz w:val="16"/>
        <w:szCs w:val="16"/>
      </w:rPr>
      <w:t xml:space="preserve">/about </w:t>
    </w:r>
    <w:proofErr w:type="spellStart"/>
    <w:r w:rsidRPr="007D22CE">
      <w:rPr>
        <w:rFonts w:cs="Arial"/>
        <w:sz w:val="16"/>
        <w:szCs w:val="16"/>
      </w:rPr>
      <w:t>for</w:t>
    </w:r>
    <w:proofErr w:type="spellEnd"/>
    <w:r>
      <w:rPr>
        <w:rFonts w:cs="Arial"/>
        <w:sz w:val="16"/>
        <w:szCs w:val="16"/>
      </w:rPr>
      <w:t xml:space="preserve"> a </w:t>
    </w:r>
    <w:proofErr w:type="spellStart"/>
    <w:r w:rsidRPr="007D22CE">
      <w:rPr>
        <w:rFonts w:cs="Arial"/>
        <w:sz w:val="16"/>
        <w:szCs w:val="16"/>
      </w:rPr>
      <w:t>detailed</w:t>
    </w:r>
    <w:proofErr w:type="spellEnd"/>
    <w:r w:rsidRPr="007D22CE">
      <w:rPr>
        <w:rFonts w:cs="Arial"/>
        <w:sz w:val="16"/>
        <w:szCs w:val="16"/>
      </w:rPr>
      <w:t xml:space="preserve"> </w:t>
    </w:r>
    <w:proofErr w:type="spellStart"/>
    <w:r w:rsidRPr="007D22CE">
      <w:rPr>
        <w:rFonts w:cs="Arial"/>
        <w:sz w:val="16"/>
        <w:szCs w:val="16"/>
      </w:rPr>
      <w:t>description</w:t>
    </w:r>
    <w:proofErr w:type="spellEnd"/>
    <w:r w:rsidRPr="007D22CE">
      <w:rPr>
        <w:rFonts w:cs="Arial"/>
        <w:sz w:val="16"/>
        <w:szCs w:val="16"/>
      </w:rPr>
      <w:t xml:space="preserve"> </w:t>
    </w:r>
    <w:proofErr w:type="spellStart"/>
    <w:r w:rsidRPr="007D22CE">
      <w:rPr>
        <w:rFonts w:cs="Arial"/>
        <w:sz w:val="16"/>
        <w:szCs w:val="16"/>
      </w:rPr>
      <w:t>of</w:t>
    </w:r>
    <w:proofErr w:type="spellEnd"/>
    <w:r w:rsidRPr="007D22CE">
      <w:rPr>
        <w:rFonts w:cs="Arial"/>
        <w:sz w:val="16"/>
        <w:szCs w:val="16"/>
      </w:rPr>
      <w:t xml:space="preserve"> </w:t>
    </w:r>
    <w:proofErr w:type="spellStart"/>
    <w:r w:rsidRPr="007D22CE">
      <w:rPr>
        <w:rFonts w:cs="Arial"/>
        <w:sz w:val="16"/>
        <w:szCs w:val="16"/>
      </w:rPr>
      <w:t>the</w:t>
    </w:r>
    <w:proofErr w:type="spellEnd"/>
    <w:r w:rsidRPr="007D22CE">
      <w:rPr>
        <w:rFonts w:cs="Arial"/>
        <w:sz w:val="16"/>
        <w:szCs w:val="16"/>
      </w:rPr>
      <w:t xml:space="preserve"> </w:t>
    </w:r>
    <w:proofErr w:type="spellStart"/>
    <w:r w:rsidRPr="007D22CE">
      <w:rPr>
        <w:rFonts w:cs="Arial"/>
        <w:sz w:val="16"/>
        <w:szCs w:val="16"/>
      </w:rPr>
      <w:t>legal</w:t>
    </w:r>
    <w:proofErr w:type="spellEnd"/>
    <w:r w:rsidRPr="007D22CE">
      <w:rPr>
        <w:rFonts w:cs="Arial"/>
        <w:sz w:val="16"/>
        <w:szCs w:val="16"/>
      </w:rPr>
      <w:t xml:space="preserve"> </w:t>
    </w:r>
    <w:proofErr w:type="spellStart"/>
    <w:r w:rsidRPr="007D22CE">
      <w:rPr>
        <w:rFonts w:cs="Arial"/>
        <w:sz w:val="16"/>
        <w:szCs w:val="16"/>
      </w:rPr>
      <w:t>structure</w:t>
    </w:r>
    <w:proofErr w:type="spellEnd"/>
    <w:r w:rsidRPr="007D22CE">
      <w:rPr>
        <w:rFonts w:cs="Arial"/>
        <w:sz w:val="16"/>
        <w:szCs w:val="16"/>
      </w:rPr>
      <w:t xml:space="preserve"> </w:t>
    </w:r>
    <w:proofErr w:type="spellStart"/>
    <w:r w:rsidRPr="007D22CE">
      <w:rPr>
        <w:rFonts w:cs="Arial"/>
        <w:sz w:val="16"/>
        <w:szCs w:val="16"/>
      </w:rPr>
      <w:t>of</w:t>
    </w:r>
    <w:proofErr w:type="spellEnd"/>
    <w:r w:rsidRPr="007D22CE">
      <w:rPr>
        <w:rFonts w:cs="Arial"/>
        <w:sz w:val="16"/>
        <w:szCs w:val="16"/>
      </w:rPr>
      <w:t xml:space="preserve"> Deloitte </w:t>
    </w:r>
    <w:proofErr w:type="spellStart"/>
    <w:r w:rsidRPr="007D22CE">
      <w:rPr>
        <w:rFonts w:cs="Arial"/>
        <w:sz w:val="16"/>
        <w:szCs w:val="16"/>
      </w:rPr>
      <w:t>Touche</w:t>
    </w:r>
    <w:proofErr w:type="spellEnd"/>
    <w:r w:rsidRPr="007D22CE">
      <w:rPr>
        <w:rFonts w:cs="Arial"/>
        <w:sz w:val="16"/>
        <w:szCs w:val="16"/>
      </w:rPr>
      <w:t xml:space="preserve"> </w:t>
    </w:r>
    <w:proofErr w:type="spellStart"/>
    <w:r w:rsidRPr="007D22CE">
      <w:rPr>
        <w:rFonts w:cs="Arial"/>
        <w:sz w:val="16"/>
        <w:szCs w:val="16"/>
      </w:rPr>
      <w:t>Tohmatsu</w:t>
    </w:r>
    <w:proofErr w:type="spellEnd"/>
    <w:r w:rsidRPr="007D22CE">
      <w:rPr>
        <w:rFonts w:cs="Arial"/>
        <w:sz w:val="16"/>
        <w:szCs w:val="16"/>
      </w:rPr>
      <w:t xml:space="preserve"> and </w:t>
    </w:r>
    <w:proofErr w:type="spellStart"/>
    <w:r w:rsidRPr="007D22CE">
      <w:rPr>
        <w:rFonts w:cs="Arial"/>
        <w:sz w:val="16"/>
        <w:szCs w:val="16"/>
      </w:rPr>
      <w:t>its</w:t>
    </w:r>
    <w:proofErr w:type="spellEnd"/>
    <w:r w:rsidRPr="007D22CE">
      <w:rPr>
        <w:rFonts w:cs="Arial"/>
        <w:sz w:val="16"/>
        <w:szCs w:val="16"/>
      </w:rPr>
      <w:t xml:space="preserve"> </w:t>
    </w:r>
    <w:proofErr w:type="spellStart"/>
    <w:r w:rsidRPr="007D22CE">
      <w:rPr>
        <w:rFonts w:cs="Arial"/>
        <w:sz w:val="16"/>
        <w:szCs w:val="16"/>
      </w:rPr>
      <w:t>member</w:t>
    </w:r>
    <w:proofErr w:type="spellEnd"/>
    <w:r w:rsidRPr="007D22CE">
      <w:rPr>
        <w:rFonts w:cs="Arial"/>
        <w:sz w:val="16"/>
        <w:szCs w:val="16"/>
      </w:rPr>
      <w:t xml:space="preserve"> </w:t>
    </w:r>
    <w:proofErr w:type="spellStart"/>
    <w:r w:rsidRPr="007D22CE">
      <w:rPr>
        <w:rFonts w:cs="Arial"/>
        <w:sz w:val="16"/>
        <w:szCs w:val="16"/>
      </w:rPr>
      <w:t>firms</w:t>
    </w:r>
    <w:proofErr w:type="spellEnd"/>
    <w:r w:rsidRPr="007D22CE">
      <w:rPr>
        <w:rFonts w:cs="Arial"/>
        <w:sz w:val="16"/>
        <w:szCs w:val="16"/>
      </w:rPr>
      <w:t>.</w:t>
    </w:r>
  </w:p>
  <w:p w:rsidR="00CB4A32" w:rsidRPr="007D22CE" w:rsidRDefault="00CB4A32">
    <w:pPr>
      <w:pStyle w:val="Footer"/>
      <w:rPr>
        <w:rFonts w:cs="Arial"/>
        <w:sz w:val="16"/>
        <w:szCs w:val="16"/>
      </w:rPr>
    </w:pPr>
  </w:p>
  <w:p w:rsidR="00CB4A32" w:rsidRPr="007D22CE" w:rsidRDefault="00CB4A32">
    <w:pPr>
      <w:pStyle w:val="Footer"/>
      <w:rPr>
        <w:rFonts w:cs="Arial"/>
        <w:sz w:val="16"/>
        <w:szCs w:val="16"/>
      </w:rPr>
    </w:pPr>
    <w:proofErr w:type="spellStart"/>
    <w:r>
      <w:rPr>
        <w:rFonts w:cs="Arial"/>
        <w:sz w:val="16"/>
        <w:szCs w:val="16"/>
      </w:rPr>
      <w:t>Member</w:t>
    </w:r>
    <w:proofErr w:type="spellEnd"/>
    <w:r>
      <w:rPr>
        <w:rFonts w:cs="Arial"/>
        <w:sz w:val="16"/>
        <w:szCs w:val="16"/>
      </w:rPr>
      <w:t xml:space="preserve"> </w:t>
    </w:r>
    <w:proofErr w:type="spellStart"/>
    <w:r>
      <w:rPr>
        <w:rFonts w:cs="Arial"/>
        <w:sz w:val="16"/>
        <w:szCs w:val="16"/>
      </w:rPr>
      <w:t>of</w:t>
    </w:r>
    <w:proofErr w:type="spellEnd"/>
    <w:r>
      <w:rPr>
        <w:rFonts w:cs="Arial"/>
        <w:sz w:val="16"/>
        <w:szCs w:val="16"/>
      </w:rPr>
      <w:t xml:space="preserve"> Deloitte </w:t>
    </w:r>
    <w:proofErr w:type="spellStart"/>
    <w:r>
      <w:rPr>
        <w:rFonts w:cs="Arial"/>
        <w:sz w:val="16"/>
        <w:szCs w:val="16"/>
      </w:rPr>
      <w:t>Touche</w:t>
    </w:r>
    <w:proofErr w:type="spellEnd"/>
    <w:r>
      <w:rPr>
        <w:rFonts w:cs="Arial"/>
        <w:sz w:val="16"/>
        <w:szCs w:val="16"/>
      </w:rPr>
      <w:t xml:space="preserve"> </w:t>
    </w:r>
    <w:proofErr w:type="spellStart"/>
    <w:r>
      <w:rPr>
        <w:rFonts w:cs="Arial"/>
        <w:sz w:val="16"/>
        <w:szCs w:val="16"/>
      </w:rPr>
      <w:t>Tohmatsu</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18"/>
        <w:szCs w:val="20"/>
      </w:rPr>
      <w:id w:val="1996290990"/>
      <w:docPartObj>
        <w:docPartGallery w:val="Page Numbers (Bottom of Page)"/>
        <w:docPartUnique/>
      </w:docPartObj>
    </w:sdtPr>
    <w:sdtEndPr/>
    <w:sdtContent>
      <w:p w:rsidR="00CB4A32" w:rsidRPr="00095B86" w:rsidRDefault="00CB4A32">
        <w:pPr>
          <w:pStyle w:val="Footer"/>
          <w:jc w:val="center"/>
          <w:rPr>
            <w:rFonts w:asciiTheme="majorHAnsi" w:eastAsiaTheme="majorEastAsia" w:hAnsiTheme="majorHAnsi" w:cstheme="majorBidi"/>
            <w:sz w:val="18"/>
            <w:szCs w:val="20"/>
          </w:rPr>
        </w:pPr>
        <w:r w:rsidRPr="00095B86">
          <w:rPr>
            <w:rFonts w:asciiTheme="majorHAnsi" w:eastAsiaTheme="majorEastAsia" w:hAnsiTheme="majorHAnsi" w:cstheme="majorBidi"/>
            <w:sz w:val="18"/>
            <w:szCs w:val="20"/>
          </w:rPr>
          <w:t xml:space="preserve">~ </w:t>
        </w:r>
        <w:r w:rsidRPr="00095B86">
          <w:rPr>
            <w:rFonts w:asciiTheme="minorHAnsi" w:eastAsiaTheme="minorEastAsia" w:hAnsiTheme="minorHAnsi" w:cstheme="minorBidi"/>
            <w:sz w:val="18"/>
            <w:szCs w:val="20"/>
          </w:rPr>
          <w:fldChar w:fldCharType="begin"/>
        </w:r>
        <w:r w:rsidRPr="00095B86">
          <w:rPr>
            <w:sz w:val="18"/>
            <w:szCs w:val="20"/>
          </w:rPr>
          <w:instrText xml:space="preserve"> PAGE    \* MERGEFORMAT </w:instrText>
        </w:r>
        <w:r w:rsidRPr="00095B86">
          <w:rPr>
            <w:rFonts w:asciiTheme="minorHAnsi" w:eastAsiaTheme="minorEastAsia" w:hAnsiTheme="minorHAnsi" w:cstheme="minorBidi"/>
            <w:sz w:val="18"/>
            <w:szCs w:val="20"/>
          </w:rPr>
          <w:fldChar w:fldCharType="separate"/>
        </w:r>
        <w:r w:rsidR="00740D17" w:rsidRPr="00740D17">
          <w:rPr>
            <w:rFonts w:asciiTheme="majorHAnsi" w:eastAsiaTheme="majorEastAsia" w:hAnsiTheme="majorHAnsi" w:cstheme="majorBidi"/>
            <w:noProof/>
            <w:sz w:val="18"/>
            <w:szCs w:val="20"/>
          </w:rPr>
          <w:t>4</w:t>
        </w:r>
        <w:r w:rsidRPr="00095B86">
          <w:rPr>
            <w:rFonts w:asciiTheme="majorHAnsi" w:eastAsiaTheme="majorEastAsia" w:hAnsiTheme="majorHAnsi" w:cstheme="majorBidi"/>
            <w:noProof/>
            <w:sz w:val="18"/>
            <w:szCs w:val="20"/>
          </w:rPr>
          <w:fldChar w:fldCharType="end"/>
        </w:r>
        <w:r w:rsidRPr="00095B86">
          <w:rPr>
            <w:rFonts w:asciiTheme="majorHAnsi" w:eastAsiaTheme="majorEastAsia" w:hAnsiTheme="majorHAnsi" w:cstheme="majorBidi"/>
            <w:sz w:val="18"/>
            <w:szCs w:val="20"/>
          </w:rPr>
          <w:t xml:space="preserve"> ~</w:t>
        </w:r>
      </w:p>
    </w:sdtContent>
  </w:sdt>
  <w:p w:rsidR="00CB4A32" w:rsidRPr="003530AF" w:rsidRDefault="00CB4A32" w:rsidP="003530AF">
    <w:pPr>
      <w:pStyle w:val="Footer"/>
      <w:jc w:val="righ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1EE" w:rsidRDefault="005161EE">
      <w:r>
        <w:separator/>
      </w:r>
    </w:p>
    <w:p w:rsidR="005161EE" w:rsidRDefault="005161EE"/>
  </w:footnote>
  <w:footnote w:type="continuationSeparator" w:id="0">
    <w:p w:rsidR="005161EE" w:rsidRDefault="005161EE">
      <w:r>
        <w:continuationSeparator/>
      </w:r>
    </w:p>
    <w:p w:rsidR="005161EE" w:rsidRDefault="005161EE"/>
  </w:footnote>
  <w:footnote w:id="1">
    <w:p w:rsidR="00CB4A32" w:rsidRDefault="00CB4A32" w:rsidP="002C4C90">
      <w:pPr>
        <w:pStyle w:val="FootnoteText"/>
      </w:pPr>
      <w:r>
        <w:rPr>
          <w:rStyle w:val="FootnoteReference"/>
        </w:rPr>
        <w:footnoteRef/>
      </w:r>
      <w:r>
        <w:t xml:space="preserve"> Nařízení Evropského parlamentu a Rady EU </w:t>
      </w:r>
      <w:r w:rsidRPr="003A4033">
        <w:t>č. 1303/2013</w:t>
      </w:r>
      <w:r>
        <w:t xml:space="preserve"> o </w:t>
      </w:r>
      <w:r w:rsidRPr="003A4033">
        <w:t>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r>
        <w:t>.</w:t>
      </w:r>
    </w:p>
  </w:footnote>
  <w:footnote w:id="2">
    <w:p w:rsidR="00CB4A32" w:rsidRDefault="00CB4A32" w:rsidP="002C4C90">
      <w:pPr>
        <w:pStyle w:val="FootnoteText"/>
      </w:pPr>
      <w:r>
        <w:rPr>
          <w:rStyle w:val="FootnoteReference"/>
        </w:rPr>
        <w:footnoteRef/>
      </w:r>
      <w:r>
        <w:t xml:space="preserve"> Jedná se o reflexi jak národních tak evropských nařízení, směrnic, zákonů a metodických pokynů – viz seznam použitých zdrojů v poslední kapitole zprávy.</w:t>
      </w:r>
    </w:p>
  </w:footnote>
  <w:footnote w:id="3">
    <w:p w:rsidR="00CB4A32" w:rsidRPr="00D7180A" w:rsidRDefault="00CB4A32" w:rsidP="00A24AD2">
      <w:pPr>
        <w:pStyle w:val="Default"/>
        <w:rPr>
          <w:rFonts w:cs="Times New Roman"/>
          <w:color w:val="auto"/>
          <w:sz w:val="16"/>
          <w:lang w:val="en-GB"/>
        </w:rPr>
      </w:pPr>
      <w:r w:rsidRPr="00D7180A">
        <w:rPr>
          <w:rStyle w:val="FootnoteReference"/>
          <w:lang w:val="en-GB"/>
        </w:rPr>
        <w:footnoteRef/>
      </w:r>
      <w:r w:rsidRPr="00D7180A">
        <w:rPr>
          <w:lang w:val="en-GB"/>
        </w:rPr>
        <w:t xml:space="preserve"> </w:t>
      </w:r>
      <w:r w:rsidRPr="00D7180A">
        <w:rPr>
          <w:rFonts w:cs="Times New Roman"/>
          <w:color w:val="auto"/>
          <w:sz w:val="16"/>
          <w:szCs w:val="20"/>
          <w:lang w:val="en-GB"/>
        </w:rPr>
        <w:t>REGULATION (EU) No 1303/2013 OF THE EUROPEAN PARLIAMENT AND OF THE COUNCIL</w:t>
      </w:r>
      <w:r w:rsidRPr="00D7180A">
        <w:rPr>
          <w:rFonts w:cs="Times New Roman"/>
          <w:color w:val="auto"/>
          <w:szCs w:val="20"/>
          <w:lang w:val="en-GB"/>
        </w:rPr>
        <w:t xml:space="preserve"> </w:t>
      </w:r>
    </w:p>
    <w:p w:rsidR="00CB4A32" w:rsidRPr="00D7180A" w:rsidRDefault="00CB4A32" w:rsidP="00A24AD2">
      <w:pPr>
        <w:pStyle w:val="FootnoteText"/>
        <w:rPr>
          <w:lang w:val="en-GB"/>
        </w:rPr>
      </w:pPr>
      <w:proofErr w:type="gramStart"/>
      <w:r w:rsidRPr="00E14C30">
        <w:rPr>
          <w:lang w:val="en-GB"/>
        </w:rPr>
        <w:t>laying</w:t>
      </w:r>
      <w:proofErr w:type="gramEnd"/>
      <w:r w:rsidRPr="00E14C30">
        <w:rPr>
          <w:lang w:val="en-GB"/>
        </w:rPr>
        <w:t xml:space="preserve"> down common provisions on the European Regional Development Fund, the European Social Fund, the Cohesion Fund, the European Agricultural Fund for Rural Development and the European Maritime and Fisheries Fund and laying down general provisions on the European Regional Development Fund, the European Social Fund and the Cohesion Fund and repealing Council Regulation (EC) No 1083/2006</w:t>
      </w:r>
      <w:r w:rsidRPr="00D7180A">
        <w:rPr>
          <w:lang w:val="en-GB"/>
        </w:rPr>
        <w:t xml:space="preserve">. </w:t>
      </w:r>
    </w:p>
  </w:footnote>
  <w:footnote w:id="4">
    <w:p w:rsidR="00CB4A32" w:rsidRDefault="00CB4A32" w:rsidP="00A24AD2">
      <w:pPr>
        <w:pStyle w:val="FootnoteText"/>
      </w:pPr>
      <w:r w:rsidRPr="00D7180A">
        <w:rPr>
          <w:rStyle w:val="FootnoteReference"/>
          <w:lang w:val="en-GB"/>
        </w:rPr>
        <w:footnoteRef/>
      </w:r>
      <w:r w:rsidRPr="00D7180A">
        <w:rPr>
          <w:lang w:val="en-GB"/>
        </w:rPr>
        <w:t xml:space="preserve"> Reflection of both national and European regulations, directives, l</w:t>
      </w:r>
      <w:r>
        <w:rPr>
          <w:lang w:val="en-GB"/>
        </w:rPr>
        <w:t>aws and methodological guidance</w:t>
      </w:r>
      <w:r w:rsidRPr="00D7180A">
        <w:rPr>
          <w:lang w:val="en-GB"/>
        </w:rPr>
        <w:t xml:space="preserve"> – refer to the list of used resources in the last chapter of the report.</w:t>
      </w:r>
      <w:r>
        <w:t xml:space="preserve"> </w:t>
      </w:r>
    </w:p>
  </w:footnote>
  <w:footnote w:id="5">
    <w:p w:rsidR="00CB4A32" w:rsidRDefault="00CB4A32">
      <w:pPr>
        <w:pStyle w:val="FootnoteText"/>
      </w:pPr>
      <w:r>
        <w:rPr>
          <w:rStyle w:val="FootnoteReference"/>
        </w:rPr>
        <w:footnoteRef/>
      </w:r>
      <w:r>
        <w:t xml:space="preserve"> V případě, že byly využity další informační zdroje nad rámec specifikovaných ve vstupní zprávě, byly tyto uvedeny v patřičné zprávě hodnocení. Základní seznam není opakován v rámci každé zprávy.</w:t>
      </w:r>
    </w:p>
  </w:footnote>
  <w:footnote w:id="6">
    <w:p w:rsidR="00CB4A32" w:rsidRDefault="00CB4A32">
      <w:pPr>
        <w:pStyle w:val="FootnoteText"/>
      </w:pPr>
      <w:r>
        <w:rPr>
          <w:rStyle w:val="FootnoteReference"/>
        </w:rPr>
        <w:footnoteRef/>
      </w:r>
      <w:r>
        <w:t xml:space="preserve"> Externí vliv - dle informace od garanta IROP aktivně spolupracuje, předává potřebné materiály garantům za relevantní předběžné podmínky a poskytuje metodickou i věcnou podporu dle potřeby.</w:t>
      </w:r>
    </w:p>
  </w:footnote>
  <w:footnote w:id="7">
    <w:p w:rsidR="00CB4A32" w:rsidRDefault="00CB4A32">
      <w:pPr>
        <w:pStyle w:val="FootnoteText"/>
      </w:pPr>
      <w:r>
        <w:rPr>
          <w:rStyle w:val="FootnoteReference"/>
        </w:rPr>
        <w:footnoteRef/>
      </w:r>
      <w:r>
        <w:t xml:space="preserve"> Na základě neformálního dialogu s EK již byly vyřazeny tři specifické cíle (dva tematické) – výměny argumentace nadále aktivně pokračují, tím tedy trvá i platnost evidovaného rizika.</w:t>
      </w:r>
    </w:p>
  </w:footnote>
  <w:footnote w:id="8">
    <w:p w:rsidR="00CB4A32" w:rsidRDefault="00CB4A32">
      <w:pPr>
        <w:pStyle w:val="FootnoteText"/>
      </w:pPr>
      <w:r>
        <w:rPr>
          <w:rStyle w:val="FootnoteReference"/>
        </w:rPr>
        <w:footnoteRef/>
      </w:r>
      <w:r>
        <w:t xml:space="preserve"> Externí vliv – IROP aktualizuje své akční plány a priority postupu přípravy PD IROP ve vazbě na posuny na vyšších úrovních, postup v rámci řídícího orgánu je považován za příkladný.</w:t>
      </w:r>
    </w:p>
  </w:footnote>
  <w:footnote w:id="9">
    <w:p w:rsidR="00CB4A32" w:rsidRDefault="00CB4A32">
      <w:pPr>
        <w:pStyle w:val="FootnoteText"/>
      </w:pPr>
      <w:r>
        <w:rPr>
          <w:rStyle w:val="FootnoteReference"/>
        </w:rPr>
        <w:footnoteRef/>
      </w:r>
      <w:r>
        <w:t xml:space="preserve"> Návrh implementačního systému a administrativních kapacit počítá se změnami v důsledku zavádění </w:t>
      </w:r>
      <w:proofErr w:type="spellStart"/>
      <w:r>
        <w:t>eCohesion</w:t>
      </w:r>
      <w:proofErr w:type="spellEnd"/>
      <w:r>
        <w:t>, avšak riziko připravenosti zavedení do praxe a schopnosti plnit dále trvá.</w:t>
      </w:r>
    </w:p>
  </w:footnote>
  <w:footnote w:id="10">
    <w:p w:rsidR="00CB4A32" w:rsidRDefault="00CB4A32">
      <w:pPr>
        <w:pStyle w:val="FootnoteText"/>
      </w:pPr>
      <w:r w:rsidRPr="0002516F">
        <w:rPr>
          <w:rStyle w:val="FootnoteReference"/>
        </w:rPr>
        <w:footnoteRef/>
      </w:r>
      <w:r>
        <w:t xml:space="preserve"> Doposud nebyly předány takové podklady analyzující absorpční kapacitu, které by dokázaly hrozbu projevení se rizika vyvrátit – především u SC 3.1 Kulturní památky a SC 2.2 Sociální podnikání.</w:t>
      </w:r>
    </w:p>
  </w:footnote>
  <w:footnote w:id="11">
    <w:p w:rsidR="00CB4A32" w:rsidRDefault="00CB4A32">
      <w:pPr>
        <w:pStyle w:val="FootnoteText"/>
      </w:pPr>
      <w:r w:rsidRPr="0002516F">
        <w:rPr>
          <w:vertAlign w:val="superscript"/>
        </w:rPr>
        <w:footnoteRef/>
      </w:r>
      <w:r>
        <w:t xml:space="preserve"> Závěry hodnocení evaluační oblasti 10 a 11 potvrzují, že přetrvávají významná rizika spojená s nedostatečným zohledněním negativních zkušeností z fungování v současném období 2007-2013.</w:t>
      </w:r>
    </w:p>
  </w:footnote>
  <w:footnote w:id="12">
    <w:p w:rsidR="00CB4A32" w:rsidRDefault="00CB4A32">
      <w:pPr>
        <w:pStyle w:val="FootnoteText"/>
      </w:pPr>
      <w:r>
        <w:rPr>
          <w:rStyle w:val="FootnoteReference"/>
        </w:rPr>
        <w:footnoteRef/>
      </w:r>
      <w:r>
        <w:t xml:space="preserve"> Za období realizace projektu je zřejmý pokrok – indikátory však nadále vykazují vady ve věcné konstrukci, u řady chybí stanovení výchozích, milníkových i cílových hodnot, riziko trvá.</w:t>
      </w:r>
    </w:p>
  </w:footnote>
  <w:footnote w:id="13">
    <w:p w:rsidR="00CB4A32" w:rsidRDefault="00CB4A32">
      <w:pPr>
        <w:pStyle w:val="FootnoteText"/>
      </w:pPr>
      <w:r>
        <w:rPr>
          <w:rStyle w:val="FootnoteReference"/>
        </w:rPr>
        <w:footnoteRef/>
      </w:r>
      <w:r>
        <w:t xml:space="preserve"> Ex-ante hodnotitel nebyl obeznámen s existencí plánu, který by vedl k eliminaci rizika nebo vedl ke snížení pravděpodobnost jeho výskytu. S ohledem na zpoždění se jedná především o rok 2015.</w:t>
      </w:r>
    </w:p>
  </w:footnote>
  <w:footnote w:id="14">
    <w:p w:rsidR="00CB4A32" w:rsidRDefault="00CB4A32">
      <w:pPr>
        <w:pStyle w:val="FootnoteText"/>
      </w:pPr>
      <w:r>
        <w:rPr>
          <w:rStyle w:val="FootnoteReference"/>
        </w:rPr>
        <w:footnoteRef/>
      </w:r>
      <w:r>
        <w:t xml:space="preserve"> Za období realizace projektu je rozpoznán pokrok, jak ze strany ŘO IROP tak s ohledem na aktivity MMR-NOK – riziko bylo překlasifikováno na střední prioritu.</w:t>
      </w:r>
    </w:p>
  </w:footnote>
  <w:footnote w:id="15">
    <w:p w:rsidR="00CB4A32" w:rsidRDefault="00CB4A32">
      <w:pPr>
        <w:pStyle w:val="FootnoteText"/>
      </w:pPr>
      <w:r>
        <w:rPr>
          <w:rStyle w:val="FootnoteReference"/>
        </w:rPr>
        <w:footnoteRef/>
      </w:r>
      <w:r>
        <w:t xml:space="preserve"> Dle posledního vývoje bude celkem 8 zprostředkujících subjektů, dále budou zapojeni nositelné integrovaných nástrojů. Delegační dohody a metodiky upravující koordinaci, analýzy administrativní kapacity a návrh rozdělení odpovědnosti apod. nebyly doposud vypracovány.</w:t>
      </w:r>
    </w:p>
  </w:footnote>
  <w:footnote w:id="16">
    <w:p w:rsidR="00CB4A32" w:rsidRDefault="00CB4A32">
      <w:pPr>
        <w:pStyle w:val="FootnoteText"/>
      </w:pPr>
      <w:r>
        <w:rPr>
          <w:rStyle w:val="FootnoteReference"/>
        </w:rPr>
        <w:footnoteRef/>
      </w:r>
      <w:r>
        <w:t xml:space="preserve"> Původní rozdělení dle zadávací dokumentace je zachováno skrze uvádění původních globálních evaluačních otázek definujících 19 původních okruhů – tyto jsou vždy uvedeny v tabulce každé podkapitoly.</w:t>
      </w:r>
    </w:p>
  </w:footnote>
  <w:footnote w:id="17">
    <w:p w:rsidR="00CB4A32" w:rsidRDefault="00CB4A32">
      <w:pPr>
        <w:pStyle w:val="FootnoteText"/>
      </w:pPr>
      <w:r>
        <w:rPr>
          <w:rStyle w:val="FootnoteReference"/>
        </w:rPr>
        <w:footnoteRef/>
      </w:r>
      <w:r>
        <w:t xml:space="preserve"> IROP v některých případech reaguje pouze na část z domněle stejně naléhavých priorit specifikovaných v nadřízené strategii – tento postup je ospravedlněný typicky tím, že zbylé priority spadají do gesce jiného tematického operačního programu.</w:t>
      </w:r>
    </w:p>
  </w:footnote>
  <w:footnote w:id="18">
    <w:p w:rsidR="00CB4A32" w:rsidRDefault="00CB4A32">
      <w:pPr>
        <w:pStyle w:val="FootnoteText"/>
      </w:pPr>
      <w:r>
        <w:rPr>
          <w:rStyle w:val="FootnoteReference"/>
        </w:rPr>
        <w:footnoteRef/>
      </w:r>
      <w:r>
        <w:t xml:space="preserve"> Uvedené mechanismy koordinace jsou částečně rozpracované v rámci kapitoly 8.1 PD IROP, avšak je jednoznačně žádoucí, aby vznikl metodický materiál, který vymezí vyšší míru detailu – odpovědnosti, formát komunikace, apod.</w:t>
      </w:r>
    </w:p>
  </w:footnote>
  <w:footnote w:id="19">
    <w:p w:rsidR="00CB4A32" w:rsidRDefault="00CB4A32" w:rsidP="00362F7F">
      <w:pPr>
        <w:pStyle w:val="FootnoteText"/>
      </w:pPr>
      <w:r>
        <w:rPr>
          <w:rStyle w:val="FootnoteReference"/>
        </w:rPr>
        <w:footnoteRef/>
      </w:r>
      <w:r>
        <w:t xml:space="preserve"> </w:t>
      </w:r>
      <w:proofErr w:type="spellStart"/>
      <w:r>
        <w:t>Např</w:t>
      </w:r>
      <w:proofErr w:type="spellEnd"/>
      <w:r>
        <w:t>: V</w:t>
      </w:r>
      <w:r w:rsidRPr="00362F7F">
        <w:t>ýběr operací a jejich hodnocení - schvalování výběrových kritérií, společné hodnotitelské</w:t>
      </w:r>
      <w:r>
        <w:t xml:space="preserve"> komise, </w:t>
      </w:r>
      <w:r w:rsidRPr="00362F7F">
        <w:t xml:space="preserve">společná databáze externích hodnotitelů, případné bodové </w:t>
      </w:r>
      <w:r>
        <w:t>zvýhodnění vzájemných projektů. N</w:t>
      </w:r>
      <w:r w:rsidRPr="00362F7F">
        <w:t>astavení rizik při nastavení a realizaci synergií, např. u časově, věcně a finančně podmíněných</w:t>
      </w:r>
      <w:r>
        <w:t xml:space="preserve"> projektů.</w:t>
      </w:r>
    </w:p>
  </w:footnote>
  <w:footnote w:id="20">
    <w:p w:rsidR="00CB4A32" w:rsidRDefault="00CB4A32">
      <w:pPr>
        <w:pStyle w:val="FootnoteText"/>
      </w:pPr>
      <w:r>
        <w:rPr>
          <w:rStyle w:val="FootnoteReference"/>
        </w:rPr>
        <w:footnoteRef/>
      </w:r>
      <w:r>
        <w:t xml:space="preserve"> S</w:t>
      </w:r>
      <w:r w:rsidRPr="00E966D5">
        <w:t xml:space="preserve">trategie mezinárodní konkurenceschopnosti ČR </w:t>
      </w:r>
      <w:r>
        <w:t>hovoří o infrastruktuře, institucích a inovacích, avšak zlepšení v oblasti inovací není možná bez adekvátní investice do lidského kapitálu, proto lze považovat přirovnání za vyhovující.</w:t>
      </w:r>
    </w:p>
  </w:footnote>
  <w:footnote w:id="21">
    <w:p w:rsidR="00CB4A32" w:rsidRDefault="00CB4A32">
      <w:pPr>
        <w:pStyle w:val="FootnoteText"/>
      </w:pPr>
      <w:r>
        <w:rPr>
          <w:rStyle w:val="FootnoteReference"/>
        </w:rPr>
        <w:footnoteRef/>
      </w:r>
      <w:r>
        <w:t xml:space="preserve"> Doplňující přehled o zdůvodnění potřebnosti podpory navrhovaného opatření poskytuje neformální příloha „Analýza potřeb“, která obsahuje kontextové indikátory a věcné doplnění argumentace poukazující na důvody zařízení opatření do IROP.</w:t>
      </w:r>
    </w:p>
  </w:footnote>
  <w:footnote w:id="22">
    <w:p w:rsidR="00CB4A32" w:rsidRDefault="00CB4A32">
      <w:pPr>
        <w:pStyle w:val="FootnoteText"/>
      </w:pPr>
      <w:r>
        <w:rPr>
          <w:rStyle w:val="FootnoteReference"/>
        </w:rPr>
        <w:footnoteRef/>
      </w:r>
      <w:r>
        <w:t xml:space="preserve"> V</w:t>
      </w:r>
      <w:r w:rsidRPr="00D252C6">
        <w:t>ybrané defi</w:t>
      </w:r>
      <w:r>
        <w:t xml:space="preserve">nice a metody </w:t>
      </w:r>
      <w:proofErr w:type="spellStart"/>
      <w:r>
        <w:t>nápočtu</w:t>
      </w:r>
      <w:proofErr w:type="spellEnd"/>
      <w:r>
        <w:t xml:space="preserve"> jsou</w:t>
      </w:r>
      <w:r w:rsidRPr="00D252C6">
        <w:t xml:space="preserve"> plánované k vyjasnění až před zahájením vyhlašování výzev, s čímž lze souhlasit</w:t>
      </w:r>
    </w:p>
  </w:footnote>
  <w:footnote w:id="23">
    <w:p w:rsidR="00CB4A32" w:rsidRDefault="00CB4A32">
      <w:pPr>
        <w:pStyle w:val="FootnoteText"/>
      </w:pPr>
      <w:r>
        <w:rPr>
          <w:rStyle w:val="FootnoteReference"/>
        </w:rPr>
        <w:footnoteRef/>
      </w:r>
      <w:r>
        <w:t xml:space="preserve"> Uvedené doporučení je kapacitně náročné, přesto je zde uvedeno, protože investice do vyřešení problémům a rizik, které se nevyhnutelně projeví v pozdějších fázích, je mnohem „levnější“ adresovat v přípravné fázi než v realizační/implementační.</w:t>
      </w:r>
    </w:p>
  </w:footnote>
  <w:footnote w:id="24">
    <w:p w:rsidR="00CB4A32" w:rsidRDefault="00CB4A32">
      <w:pPr>
        <w:pStyle w:val="FootnoteText"/>
      </w:pPr>
      <w:r>
        <w:rPr>
          <w:rStyle w:val="FootnoteReference"/>
        </w:rPr>
        <w:footnoteRef/>
      </w:r>
      <w:r>
        <w:t xml:space="preserve"> Vyjma území hl. města Prahy, které je možné podpořit pouze částečně v rámci specifického cíle 3.2</w:t>
      </w:r>
    </w:p>
  </w:footnote>
  <w:footnote w:id="25">
    <w:p w:rsidR="00CB4A32" w:rsidRDefault="00CB4A32">
      <w:pPr>
        <w:pStyle w:val="FootnoteText"/>
      </w:pPr>
      <w:r>
        <w:rPr>
          <w:rStyle w:val="FootnoteReference"/>
        </w:rPr>
        <w:footnoteRef/>
      </w:r>
      <w:r>
        <w:t xml:space="preserve"> </w:t>
      </w:r>
      <w:r w:rsidRPr="00B2195F">
        <w:t>V případě, že je integrovaná územní investice podporována z ESF, EFRR nebo Fondu soudržnosti, příslušný operační program či programy obsahují popis způsobu použití nástroje pro integrované územní investice a orientačního finančního přídělu z každé prioritní osy v souladu s pravidly pro daný fond.</w:t>
      </w:r>
    </w:p>
  </w:footnote>
  <w:footnote w:id="26">
    <w:p w:rsidR="00CB4A32" w:rsidRDefault="00CB4A32" w:rsidP="00112623">
      <w:pPr>
        <w:pStyle w:val="FootnoteText"/>
      </w:pPr>
      <w:r>
        <w:rPr>
          <w:rStyle w:val="FootnoteReference"/>
        </w:rPr>
        <w:footnoteRef/>
      </w:r>
      <w:r>
        <w:t xml:space="preserve"> S několika odlišnostmi díky původnímu zahrnutí podpory na specifický cíl týkající se cestovního ruchu a rekonstrukce úřadů práce – nicméně rozvržení mezi prioritní osy bylo velmi podobné.</w:t>
      </w:r>
    </w:p>
  </w:footnote>
  <w:footnote w:id="27">
    <w:p w:rsidR="00CB4A32" w:rsidRDefault="00CB4A32" w:rsidP="004B7950">
      <w:pPr>
        <w:pStyle w:val="FootnoteText"/>
      </w:pPr>
      <w:r w:rsidRPr="004B7950">
        <w:rPr>
          <w:rStyle w:val="FootnoteReference"/>
          <w:lang w:val="en-US"/>
        </w:rPr>
        <w:footnoteRef/>
      </w:r>
      <w:r w:rsidRPr="004B7950">
        <w:rPr>
          <w:lang w:val="en-US"/>
        </w:rPr>
        <w:t xml:space="preserve"> The Digital Agenda for Europe aims to increase the use of </w:t>
      </w:r>
      <w:proofErr w:type="spellStart"/>
      <w:r w:rsidRPr="004B7950">
        <w:rPr>
          <w:lang w:val="en-US"/>
        </w:rPr>
        <w:t>eGovernment</w:t>
      </w:r>
      <w:proofErr w:type="spellEnd"/>
      <w:r w:rsidRPr="004B7950">
        <w:rPr>
          <w:lang w:val="en-US"/>
        </w:rPr>
        <w:t xml:space="preserve"> services to 50% of EU citizens by 201</w:t>
      </w:r>
      <w:r>
        <w:rPr>
          <w:lang w:val="en-US"/>
        </w:rPr>
        <w:t xml:space="preserve">5: The </w:t>
      </w:r>
      <w:proofErr w:type="spellStart"/>
      <w:r>
        <w:rPr>
          <w:lang w:val="en-US"/>
        </w:rPr>
        <w:t>eGovernment</w:t>
      </w:r>
      <w:proofErr w:type="spellEnd"/>
      <w:r>
        <w:rPr>
          <w:lang w:val="en-US"/>
        </w:rPr>
        <w:t xml:space="preserve"> Action Plan</w:t>
      </w:r>
      <w:r w:rsidRPr="004B7950">
        <w:rPr>
          <w:lang w:val="en-US"/>
        </w:rPr>
        <w:t xml:space="preserve"> contains forty specific measures to enable citizens and businesses to use online facilities. Data from the D</w:t>
      </w:r>
      <w:r>
        <w:rPr>
          <w:lang w:val="en-US"/>
        </w:rPr>
        <w:t>igital Agenda Europe Scoreboard</w:t>
      </w:r>
      <w:r w:rsidRPr="004B7950">
        <w:rPr>
          <w:lang w:val="en-US"/>
        </w:rPr>
        <w:t xml:space="preserve"> on </w:t>
      </w:r>
      <w:proofErr w:type="spellStart"/>
      <w:r w:rsidRPr="004B7950">
        <w:rPr>
          <w:lang w:val="en-US"/>
        </w:rPr>
        <w:t>eGoverment</w:t>
      </w:r>
      <w:proofErr w:type="spellEnd"/>
      <w:r w:rsidRPr="004B7950">
        <w:rPr>
          <w:lang w:val="en-US"/>
        </w:rPr>
        <w:t xml:space="preserve"> services report a good and increasing level of availability of public services for citi</w:t>
      </w:r>
      <w:r>
        <w:rPr>
          <w:lang w:val="en-US"/>
        </w:rPr>
        <w:t>zens and enterprises since 2007, but t</w:t>
      </w:r>
      <w:r w:rsidRPr="004B7950">
        <w:rPr>
          <w:lang w:val="en-US"/>
        </w:rPr>
        <w:t>he number of citizens using online public services stalled in 2011 when only 41% of EU citizens used them</w:t>
      </w:r>
      <w:r>
        <w:rPr>
          <w:lang w:val="en-US"/>
        </w:rPr>
        <w:t>.</w:t>
      </w:r>
    </w:p>
  </w:footnote>
  <w:footnote w:id="28">
    <w:p w:rsidR="00CB4A32" w:rsidRDefault="00CB4A32">
      <w:pPr>
        <w:pStyle w:val="FootnoteText"/>
      </w:pPr>
      <w:r>
        <w:rPr>
          <w:rStyle w:val="FootnoteReference"/>
        </w:rPr>
        <w:footnoteRef/>
      </w:r>
      <w:r>
        <w:t xml:space="preserve"> Uvedené požadavky na doplnění by měly být součástí komplexní analýzy administrativních kapacit pro nové programové období, případně části z uvedeného by měly být dopracovány v rámci vzniknuvší Strategie rozvoje lidských zdrojů IROP.</w:t>
      </w:r>
    </w:p>
  </w:footnote>
  <w:footnote w:id="29">
    <w:p w:rsidR="00CB4A32" w:rsidRDefault="00CB4A32" w:rsidP="00773218">
      <w:pPr>
        <w:pStyle w:val="FootnoteText"/>
      </w:pPr>
      <w:r>
        <w:rPr>
          <w:rStyle w:val="FootnoteReference"/>
        </w:rPr>
        <w:footnoteRef/>
      </w:r>
      <w:r>
        <w:t xml:space="preserve"> Řídící orgány povinně zapracují do řídící dokumentace nastavení implementační struktury, včetně rámcového pokrytí administrativní kapacity. Rovněž subjekty koordinace a horizontálních aktivit povinně zapracují do interních dokumentů nastavení IS, včetně rámcového pokrytí administrativní kapacity. Plán administrativní kapacity (pracovních míst) rozložený na jednotlivé roky implementace programu ve struktuře jednotlivých útvarů a přehled plánovaného počtu pracovních míst (úvazků) implementujících program. </w:t>
      </w:r>
    </w:p>
  </w:footnote>
  <w:footnote w:id="30">
    <w:p w:rsidR="00CB4A32" w:rsidRDefault="00CB4A32" w:rsidP="00D411AB">
      <w:pPr>
        <w:pStyle w:val="FootnoteText"/>
      </w:pPr>
      <w:r>
        <w:rPr>
          <w:rStyle w:val="FootnoteReference"/>
        </w:rPr>
        <w:footnoteRef/>
      </w:r>
      <w:r>
        <w:t xml:space="preserve"> Obdobně se vyjadřují i analýzy bariér čerpání u IOP - </w:t>
      </w:r>
      <w:r w:rsidRPr="004A0612">
        <w:rPr>
          <w:i/>
        </w:rPr>
        <w:t>hlavním úzkým místem v realizaci projektů (SC 3.1 a 3.2) je příliš dlouhá doba administrace žádostí, způsobená překračováním a prodlužováním lhůt v jednotlivých fázích administrace. Zásadní vliv má množství zapojených subjektů (MMR, MPSV, CRR). Doporučuje se zpřesnění popisu činností a lhůt, odstranění duplicitních a nadbytečných činností.</w:t>
      </w:r>
    </w:p>
  </w:footnote>
  <w:footnote w:id="31">
    <w:p w:rsidR="00CB4A32" w:rsidRDefault="00CB4A32">
      <w:pPr>
        <w:pStyle w:val="FootnoteText"/>
      </w:pPr>
      <w:r>
        <w:rPr>
          <w:rStyle w:val="FootnoteReference"/>
        </w:rPr>
        <w:footnoteRef/>
      </w:r>
      <w:r>
        <w:t xml:space="preserve"> V</w:t>
      </w:r>
      <w:r w:rsidRPr="00E4400C">
        <w:t>e srovnání s fungováním IOP, na který de facto</w:t>
      </w:r>
      <w:r>
        <w:t xml:space="preserve"> IROP nejvíce navazuje.</w:t>
      </w:r>
    </w:p>
  </w:footnote>
  <w:footnote w:id="32">
    <w:p w:rsidR="00CB4A32" w:rsidRDefault="00CB4A32" w:rsidP="00F8767B">
      <w:pPr>
        <w:pStyle w:val="FootnoteText"/>
      </w:pPr>
      <w:r>
        <w:rPr>
          <w:rStyle w:val="FootnoteReference"/>
        </w:rPr>
        <w:footnoteRef/>
      </w:r>
      <w:r>
        <w:t xml:space="preserve"> Uvedené závěry analýzy kapacit IOP je třeba brát s rezervou, neboť zpracovatel uvádí několik omezení, které je nutné brát při interpretaci v potaz – např. část pracovníků MPSV je zapojena jen částečným úvazkem, apod. Druhou podstatnou informací je, že ŘO již realizoval nápravná opatření, která by měla disproporce zmírnit – tyto doporučujeme následovat i pro nové období.</w:t>
      </w:r>
    </w:p>
  </w:footnote>
  <w:footnote w:id="33">
    <w:p w:rsidR="00CB4A32" w:rsidRDefault="00CB4A32" w:rsidP="00F8767B">
      <w:pPr>
        <w:pStyle w:val="FootnoteText"/>
      </w:pPr>
      <w:r>
        <w:rPr>
          <w:rStyle w:val="FootnoteReference"/>
        </w:rPr>
        <w:footnoteRef/>
      </w:r>
      <w:r>
        <w:t xml:space="preserve"> Dramatické změny mohou být kontraproduktivní – např. významný propad pracovníků věnujícím se IOP na MV na přelomu let 2012/2013 vedl k současnému stavu, kdy řada velkých projektů </w:t>
      </w:r>
      <w:proofErr w:type="spellStart"/>
      <w:r>
        <w:t>eGovernmentu</w:t>
      </w:r>
      <w:proofErr w:type="spellEnd"/>
      <w:r>
        <w:t xml:space="preserve"> musí využívat pouze jednoho právníka pro posouzení připravovaných zadávacích dokumentací či změn projektu, což je neadekvátní. </w:t>
      </w:r>
    </w:p>
  </w:footnote>
  <w:footnote w:id="34">
    <w:p w:rsidR="00CB4A32" w:rsidRDefault="00CB4A32" w:rsidP="00541753">
      <w:pPr>
        <w:pStyle w:val="FootnoteText"/>
      </w:pPr>
      <w:r>
        <w:rPr>
          <w:rStyle w:val="FootnoteReference"/>
        </w:rPr>
        <w:footnoteRef/>
      </w:r>
      <w:r>
        <w:t xml:space="preserve"> Např. za vysokou míru zjištěných nesrovnalostí během druhého stupně kontroly projektů, během kontroly vzorku ŘO.</w:t>
      </w:r>
    </w:p>
  </w:footnote>
  <w:footnote w:id="35">
    <w:p w:rsidR="00CB4A32" w:rsidRPr="00EC4D06" w:rsidRDefault="00CB4A32">
      <w:pPr>
        <w:pStyle w:val="FootnoteText"/>
      </w:pPr>
      <w:r>
        <w:rPr>
          <w:rStyle w:val="FootnoteReference"/>
        </w:rPr>
        <w:footnoteRef/>
      </w:r>
      <w:r>
        <w:t xml:space="preserve"> Prozatím je v PD uvedeno, že na </w:t>
      </w:r>
      <w:proofErr w:type="spellStart"/>
      <w:r>
        <w:t>eCohesion</w:t>
      </w:r>
      <w:proofErr w:type="spellEnd"/>
      <w:r>
        <w:t xml:space="preserve"> bude směřovat podpora skrze SC 3.2, nicméně je nutné doplnit do kapitoly 10, jakým způsobem bude ŘO postupovat, aby byly plněny tyto principy od </w:t>
      </w:r>
      <w:proofErr w:type="gramStart"/>
      <w:r>
        <w:t>1.1.2016</w:t>
      </w:r>
      <w:proofErr w:type="gramEnd"/>
      <w:r>
        <w:t xml:space="preserve"> během implementace samotného IROP. Nutné je zodpovědět, jak</w:t>
      </w:r>
      <w:r w:rsidRPr="00EC4D06">
        <w:t xml:space="preserve"> jsou připravov</w:t>
      </w:r>
      <w:r>
        <w:t xml:space="preserve">ány změny v procesním nastavení, jak jsou </w:t>
      </w:r>
      <w:r w:rsidRPr="00EC4D06">
        <w:t>konzultován</w:t>
      </w:r>
      <w:r>
        <w:t>i</w:t>
      </w:r>
      <w:r w:rsidRPr="00EC4D06">
        <w:t xml:space="preserve"> partne</w:t>
      </w:r>
      <w:r>
        <w:t>ři, jak j</w:t>
      </w:r>
      <w:r w:rsidRPr="00EC4D06">
        <w:t>sou připravovány související investice</w:t>
      </w:r>
      <w:r>
        <w:t>, jak jsou připravována související školení pro zástupce poskytovatele i pro potenciální žadatele, apod.</w:t>
      </w:r>
      <w:r w:rsidRPr="00EC4D06">
        <w:t>?</w:t>
      </w:r>
    </w:p>
  </w:footnote>
  <w:footnote w:id="36">
    <w:p w:rsidR="00CB4A32" w:rsidRDefault="00CB4A32">
      <w:pPr>
        <w:pStyle w:val="FootnoteText"/>
      </w:pPr>
      <w:r>
        <w:rPr>
          <w:rStyle w:val="FootnoteReference"/>
        </w:rPr>
        <w:footnoteRef/>
      </w:r>
      <w:r>
        <w:t xml:space="preserve"> </w:t>
      </w:r>
      <w:r w:rsidRPr="008D0A22">
        <w:t>Zjednodušené modely nákladů by mohly být realizovány zavedením standardních jednotkových nákladů, jednorázových částek a paušálních plateb</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A32" w:rsidRDefault="00CB4A32">
    <w:pPr>
      <w:pStyle w:val="Header"/>
    </w:pPr>
    <w:r>
      <w:rPr>
        <w:noProof/>
        <w:lang w:eastAsia="cs-CZ"/>
      </w:rPr>
      <w:drawing>
        <wp:anchor distT="0" distB="0" distL="114300" distR="114300" simplePos="0" relativeHeight="251659264" behindDoc="0" locked="0" layoutInCell="1" allowOverlap="1" wp14:anchorId="270A73DB" wp14:editId="570B4DAF">
          <wp:simplePos x="0" y="0"/>
          <wp:positionH relativeFrom="column">
            <wp:posOffset>-2115185</wp:posOffset>
          </wp:positionH>
          <wp:positionV relativeFrom="paragraph">
            <wp:posOffset>24130</wp:posOffset>
          </wp:positionV>
          <wp:extent cx="2261870" cy="431800"/>
          <wp:effectExtent l="0" t="0" r="0" b="0"/>
          <wp:wrapNone/>
          <wp:docPr id="5" name="Picture 15" descr="Deloitte_no_backgroun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loitte_no_background2"/>
                  <pic:cNvPicPr>
                    <a:picLocks noChangeAspect="1" noChangeArrowheads="1"/>
                  </pic:cNvPicPr>
                </pic:nvPicPr>
                <pic:blipFill>
                  <a:blip r:embed="rId1"/>
                  <a:srcRect/>
                  <a:stretch>
                    <a:fillRect/>
                  </a:stretch>
                </pic:blipFill>
                <pic:spPr bwMode="auto">
                  <a:xfrm>
                    <a:off x="0" y="0"/>
                    <a:ext cx="2261870" cy="431800"/>
                  </a:xfrm>
                  <a:prstGeom prst="rect">
                    <a:avLst/>
                  </a:prstGeom>
                  <a:noFill/>
                  <a:ln w="9525">
                    <a:noFill/>
                    <a:miter lim="800000"/>
                    <a:headEnd/>
                    <a:tailEnd/>
                  </a:ln>
                </pic:spPr>
              </pic:pic>
            </a:graphicData>
          </a:graphic>
        </wp:anchor>
      </w:drawing>
    </w:r>
  </w:p>
  <w:p w:rsidR="00CB4A32" w:rsidRDefault="00CB4A3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A32" w:rsidRDefault="00CB4A32" w:rsidP="0015233E">
    <w:pPr>
      <w:pStyle w:val="Header"/>
      <w:tabs>
        <w:tab w:val="left" w:pos="709"/>
      </w:tabs>
      <w:jc w:val="center"/>
      <w:rPr>
        <w:sz w:val="20"/>
        <w:lang w:val="en-GB"/>
      </w:rPr>
    </w:pPr>
    <w:r>
      <w:rPr>
        <w:noProof/>
        <w:lang w:eastAsia="cs-CZ"/>
      </w:rPr>
      <w:drawing>
        <wp:inline distT="0" distB="0" distL="0" distR="0" wp14:anchorId="177AA82A" wp14:editId="5792017D">
          <wp:extent cx="5759450" cy="413021"/>
          <wp:effectExtent l="0" t="0" r="0" b="0"/>
          <wp:docPr id="16" name="Picture 16" descr="Logolinka_vsech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0" descr="Logolinka_vsechny.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9450" cy="413021"/>
                  </a:xfrm>
                  <a:prstGeom prst="rect">
                    <a:avLst/>
                  </a:prstGeom>
                  <a:noFill/>
                  <a:ln>
                    <a:noFill/>
                  </a:ln>
                </pic:spPr>
              </pic:pic>
            </a:graphicData>
          </a:graphic>
        </wp:inline>
      </w:drawing>
    </w:r>
  </w:p>
  <w:p w:rsidR="00CB4A32" w:rsidRDefault="00CB4A32" w:rsidP="0015233E">
    <w:pPr>
      <w:pStyle w:val="Header"/>
      <w:tabs>
        <w:tab w:val="left" w:pos="709"/>
      </w:tabs>
      <w:jc w:val="center"/>
      <w:rPr>
        <w:sz w:val="20"/>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E5451"/>
    <w:multiLevelType w:val="hybridMultilevel"/>
    <w:tmpl w:val="E15622E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062148F0"/>
    <w:multiLevelType w:val="hybridMultilevel"/>
    <w:tmpl w:val="D9ECAB26"/>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06DE1F09"/>
    <w:multiLevelType w:val="hybridMultilevel"/>
    <w:tmpl w:val="B1CED5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0BE328E7"/>
    <w:multiLevelType w:val="hybridMultilevel"/>
    <w:tmpl w:val="9CF4BC4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0DC319EE"/>
    <w:multiLevelType w:val="hybridMultilevel"/>
    <w:tmpl w:val="0E3C6F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0E1A35A2"/>
    <w:multiLevelType w:val="hybridMultilevel"/>
    <w:tmpl w:val="3974AA8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10A42659"/>
    <w:multiLevelType w:val="hybridMultilevel"/>
    <w:tmpl w:val="CDA24F94"/>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13042A96"/>
    <w:multiLevelType w:val="hybridMultilevel"/>
    <w:tmpl w:val="82522868"/>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8">
    <w:nsid w:val="13572CAC"/>
    <w:multiLevelType w:val="hybridMultilevel"/>
    <w:tmpl w:val="23DE508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14C7486E"/>
    <w:multiLevelType w:val="hybridMultilevel"/>
    <w:tmpl w:val="20E8CE2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1">
      <w:start w:val="1"/>
      <w:numFmt w:val="bullet"/>
      <w:lvlText w:val=""/>
      <w:lvlJc w:val="left"/>
      <w:pPr>
        <w:ind w:left="2160" w:hanging="360"/>
      </w:pPr>
      <w:rPr>
        <w:rFonts w:ascii="Symbol" w:hAnsi="Symbol"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15A2249F"/>
    <w:multiLevelType w:val="hybridMultilevel"/>
    <w:tmpl w:val="46CC8AFE"/>
    <w:lvl w:ilvl="0" w:tplc="9034B83A">
      <w:start w:val="1"/>
      <w:numFmt w:val="bullet"/>
      <w:pStyle w:val="Bulletslevel2"/>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19354C67"/>
    <w:multiLevelType w:val="hybridMultilevel"/>
    <w:tmpl w:val="8B501FB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1C092DAE"/>
    <w:multiLevelType w:val="hybridMultilevel"/>
    <w:tmpl w:val="681688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D4E6548"/>
    <w:multiLevelType w:val="hybridMultilevel"/>
    <w:tmpl w:val="B5CC0362"/>
    <w:lvl w:ilvl="0" w:tplc="3314D6EA">
      <w:start w:val="1"/>
      <w:numFmt w:val="bullet"/>
      <w:lvlText w:val=""/>
      <w:lvlJc w:val="left"/>
      <w:pPr>
        <w:ind w:left="720" w:hanging="360"/>
      </w:pPr>
      <w:rPr>
        <w:rFonts w:ascii="Symbol" w:eastAsia="Times New Roman" w:hAnsi="Symbol" w:cstheme="majorHAnsi"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1DC012DD"/>
    <w:multiLevelType w:val="hybridMultilevel"/>
    <w:tmpl w:val="A4586FA4"/>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206C0299"/>
    <w:multiLevelType w:val="hybridMultilevel"/>
    <w:tmpl w:val="B5E0FF56"/>
    <w:lvl w:ilvl="0" w:tplc="C02A922C">
      <w:start w:val="1"/>
      <w:numFmt w:val="bullet"/>
      <w:pStyle w:val="normalnsodrkami"/>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11D1033"/>
    <w:multiLevelType w:val="hybridMultilevel"/>
    <w:tmpl w:val="3FD4063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234D78F7"/>
    <w:multiLevelType w:val="hybridMultilevel"/>
    <w:tmpl w:val="EAA2CD94"/>
    <w:lvl w:ilvl="0" w:tplc="04050001">
      <w:start w:val="1"/>
      <w:numFmt w:val="bullet"/>
      <w:lvlText w:val=""/>
      <w:lvlJc w:val="left"/>
      <w:pPr>
        <w:ind w:left="770" w:hanging="360"/>
      </w:pPr>
      <w:rPr>
        <w:rFonts w:ascii="Symbol" w:hAnsi="Symbol" w:hint="default"/>
      </w:rPr>
    </w:lvl>
    <w:lvl w:ilvl="1" w:tplc="04050003" w:tentative="1">
      <w:start w:val="1"/>
      <w:numFmt w:val="bullet"/>
      <w:lvlText w:val="o"/>
      <w:lvlJc w:val="left"/>
      <w:pPr>
        <w:ind w:left="1490" w:hanging="360"/>
      </w:pPr>
      <w:rPr>
        <w:rFonts w:ascii="Courier New" w:hAnsi="Courier New" w:cs="Courier New" w:hint="default"/>
      </w:rPr>
    </w:lvl>
    <w:lvl w:ilvl="2" w:tplc="04050005" w:tentative="1">
      <w:start w:val="1"/>
      <w:numFmt w:val="bullet"/>
      <w:lvlText w:val=""/>
      <w:lvlJc w:val="left"/>
      <w:pPr>
        <w:ind w:left="2210" w:hanging="360"/>
      </w:pPr>
      <w:rPr>
        <w:rFonts w:ascii="Wingdings" w:hAnsi="Wingdings" w:hint="default"/>
      </w:rPr>
    </w:lvl>
    <w:lvl w:ilvl="3" w:tplc="04050001" w:tentative="1">
      <w:start w:val="1"/>
      <w:numFmt w:val="bullet"/>
      <w:lvlText w:val=""/>
      <w:lvlJc w:val="left"/>
      <w:pPr>
        <w:ind w:left="2930" w:hanging="360"/>
      </w:pPr>
      <w:rPr>
        <w:rFonts w:ascii="Symbol" w:hAnsi="Symbol" w:hint="default"/>
      </w:rPr>
    </w:lvl>
    <w:lvl w:ilvl="4" w:tplc="04050003" w:tentative="1">
      <w:start w:val="1"/>
      <w:numFmt w:val="bullet"/>
      <w:lvlText w:val="o"/>
      <w:lvlJc w:val="left"/>
      <w:pPr>
        <w:ind w:left="3650" w:hanging="360"/>
      </w:pPr>
      <w:rPr>
        <w:rFonts w:ascii="Courier New" w:hAnsi="Courier New" w:cs="Courier New" w:hint="default"/>
      </w:rPr>
    </w:lvl>
    <w:lvl w:ilvl="5" w:tplc="04050005" w:tentative="1">
      <w:start w:val="1"/>
      <w:numFmt w:val="bullet"/>
      <w:lvlText w:val=""/>
      <w:lvlJc w:val="left"/>
      <w:pPr>
        <w:ind w:left="4370" w:hanging="360"/>
      </w:pPr>
      <w:rPr>
        <w:rFonts w:ascii="Wingdings" w:hAnsi="Wingdings" w:hint="default"/>
      </w:rPr>
    </w:lvl>
    <w:lvl w:ilvl="6" w:tplc="04050001" w:tentative="1">
      <w:start w:val="1"/>
      <w:numFmt w:val="bullet"/>
      <w:lvlText w:val=""/>
      <w:lvlJc w:val="left"/>
      <w:pPr>
        <w:ind w:left="5090" w:hanging="360"/>
      </w:pPr>
      <w:rPr>
        <w:rFonts w:ascii="Symbol" w:hAnsi="Symbol" w:hint="default"/>
      </w:rPr>
    </w:lvl>
    <w:lvl w:ilvl="7" w:tplc="04050003" w:tentative="1">
      <w:start w:val="1"/>
      <w:numFmt w:val="bullet"/>
      <w:lvlText w:val="o"/>
      <w:lvlJc w:val="left"/>
      <w:pPr>
        <w:ind w:left="5810" w:hanging="360"/>
      </w:pPr>
      <w:rPr>
        <w:rFonts w:ascii="Courier New" w:hAnsi="Courier New" w:cs="Courier New" w:hint="default"/>
      </w:rPr>
    </w:lvl>
    <w:lvl w:ilvl="8" w:tplc="04050005" w:tentative="1">
      <w:start w:val="1"/>
      <w:numFmt w:val="bullet"/>
      <w:lvlText w:val=""/>
      <w:lvlJc w:val="left"/>
      <w:pPr>
        <w:ind w:left="6530" w:hanging="360"/>
      </w:pPr>
      <w:rPr>
        <w:rFonts w:ascii="Wingdings" w:hAnsi="Wingdings" w:hint="default"/>
      </w:rPr>
    </w:lvl>
  </w:abstractNum>
  <w:abstractNum w:abstractNumId="18">
    <w:nsid w:val="252D6A6A"/>
    <w:multiLevelType w:val="hybridMultilevel"/>
    <w:tmpl w:val="7EACFB06"/>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278C570C"/>
    <w:multiLevelType w:val="hybridMultilevel"/>
    <w:tmpl w:val="747630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286C70B4"/>
    <w:multiLevelType w:val="hybridMultilevel"/>
    <w:tmpl w:val="F7225A8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2A1A7533"/>
    <w:multiLevelType w:val="hybridMultilevel"/>
    <w:tmpl w:val="DD442C3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2C4C2693"/>
    <w:multiLevelType w:val="hybridMultilevel"/>
    <w:tmpl w:val="3378CB3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2E1508A0"/>
    <w:multiLevelType w:val="hybridMultilevel"/>
    <w:tmpl w:val="1584AAE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2E343282"/>
    <w:multiLevelType w:val="hybridMultilevel"/>
    <w:tmpl w:val="9F46F10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2EA653CE"/>
    <w:multiLevelType w:val="hybridMultilevel"/>
    <w:tmpl w:val="410CDF56"/>
    <w:lvl w:ilvl="0" w:tplc="04050001">
      <w:start w:val="1"/>
      <w:numFmt w:val="bullet"/>
      <w:lvlText w:val=""/>
      <w:lvlJc w:val="left"/>
      <w:pPr>
        <w:ind w:left="360" w:hanging="360"/>
      </w:pPr>
      <w:rPr>
        <w:rFonts w:ascii="Symbol" w:hAnsi="Symbol" w:hint="default"/>
      </w:rPr>
    </w:lvl>
    <w:lvl w:ilvl="1" w:tplc="8440075E">
      <w:numFmt w:val="bullet"/>
      <w:lvlText w:val="•"/>
      <w:lvlJc w:val="left"/>
      <w:pPr>
        <w:ind w:left="1080" w:hanging="360"/>
      </w:pPr>
      <w:rPr>
        <w:rFonts w:ascii="Arial" w:eastAsia="Times New Roman" w:hAnsi="Arial" w:cs="Arial"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6">
    <w:nsid w:val="2EEA00D4"/>
    <w:multiLevelType w:val="hybridMultilevel"/>
    <w:tmpl w:val="D50CC19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30D76941"/>
    <w:multiLevelType w:val="hybridMultilevel"/>
    <w:tmpl w:val="4D6465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nsid w:val="35D60C48"/>
    <w:multiLevelType w:val="hybridMultilevel"/>
    <w:tmpl w:val="CF2ED37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372F51BD"/>
    <w:multiLevelType w:val="hybridMultilevel"/>
    <w:tmpl w:val="2A1CEB90"/>
    <w:lvl w:ilvl="0" w:tplc="3314D6EA">
      <w:start w:val="1"/>
      <w:numFmt w:val="bullet"/>
      <w:lvlText w:val=""/>
      <w:lvlJc w:val="left"/>
      <w:pPr>
        <w:ind w:left="720" w:hanging="360"/>
      </w:pPr>
      <w:rPr>
        <w:rFonts w:ascii="Symbol" w:eastAsia="Times New Roman" w:hAnsi="Symbol" w:cstheme="majorHAnsi"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37F852E7"/>
    <w:multiLevelType w:val="hybridMultilevel"/>
    <w:tmpl w:val="43B4DC5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1">
    <w:nsid w:val="3B8527CE"/>
    <w:multiLevelType w:val="hybridMultilevel"/>
    <w:tmpl w:val="13FCF87E"/>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2">
    <w:nsid w:val="3C204CAA"/>
    <w:multiLevelType w:val="hybridMultilevel"/>
    <w:tmpl w:val="B590F8E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3D9C419D"/>
    <w:multiLevelType w:val="hybridMultilevel"/>
    <w:tmpl w:val="B172DB7C"/>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3F7B055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2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41E95184"/>
    <w:multiLevelType w:val="hybridMultilevel"/>
    <w:tmpl w:val="ECD8AEE2"/>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46D640E7"/>
    <w:multiLevelType w:val="hybridMultilevel"/>
    <w:tmpl w:val="18F4C5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4814641E"/>
    <w:multiLevelType w:val="hybridMultilevel"/>
    <w:tmpl w:val="61BCCA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48D13E7D"/>
    <w:multiLevelType w:val="hybridMultilevel"/>
    <w:tmpl w:val="EB8618CE"/>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49A51214"/>
    <w:multiLevelType w:val="hybridMultilevel"/>
    <w:tmpl w:val="8DA8DCE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4A1715A0"/>
    <w:multiLevelType w:val="hybridMultilevel"/>
    <w:tmpl w:val="B9C658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4C2728F8"/>
    <w:multiLevelType w:val="hybridMultilevel"/>
    <w:tmpl w:val="BA94429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50D83ECC"/>
    <w:multiLevelType w:val="hybridMultilevel"/>
    <w:tmpl w:val="C7B86FB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nsid w:val="531C2D33"/>
    <w:multiLevelType w:val="hybridMultilevel"/>
    <w:tmpl w:val="55FAE76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5368032D"/>
    <w:multiLevelType w:val="hybridMultilevel"/>
    <w:tmpl w:val="F0160862"/>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nsid w:val="54BD0BEC"/>
    <w:multiLevelType w:val="singleLevel"/>
    <w:tmpl w:val="72D6F376"/>
    <w:lvl w:ilvl="0">
      <w:start w:val="1"/>
      <w:numFmt w:val="bullet"/>
      <w:pStyle w:val="ListBullet"/>
      <w:lvlText w:val=""/>
      <w:lvlJc w:val="left"/>
      <w:pPr>
        <w:tabs>
          <w:tab w:val="num" w:pos="567"/>
        </w:tabs>
        <w:ind w:left="567" w:hanging="283"/>
      </w:pPr>
      <w:rPr>
        <w:rFonts w:ascii="Symbol" w:hAnsi="Symbol"/>
      </w:rPr>
    </w:lvl>
  </w:abstractNum>
  <w:abstractNum w:abstractNumId="46">
    <w:nsid w:val="55461FA7"/>
    <w:multiLevelType w:val="hybridMultilevel"/>
    <w:tmpl w:val="1ADCF4C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7">
    <w:nsid w:val="559F7041"/>
    <w:multiLevelType w:val="hybridMultilevel"/>
    <w:tmpl w:val="81CE26F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nsid w:val="55CC4C5E"/>
    <w:multiLevelType w:val="hybridMultilevel"/>
    <w:tmpl w:val="C92C1C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nsid w:val="5AB50F65"/>
    <w:multiLevelType w:val="hybridMultilevel"/>
    <w:tmpl w:val="9592684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5F3C3DB4"/>
    <w:multiLevelType w:val="hybridMultilevel"/>
    <w:tmpl w:val="E12C06A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1">
    <w:nsid w:val="60543170"/>
    <w:multiLevelType w:val="hybridMultilevel"/>
    <w:tmpl w:val="D1949C14"/>
    <w:lvl w:ilvl="0" w:tplc="3202DE10">
      <w:start w:val="1"/>
      <w:numFmt w:val="bullet"/>
      <w:pStyle w:val="Odrky1"/>
      <w:lvlText w:val="o"/>
      <w:lvlJc w:val="left"/>
      <w:pPr>
        <w:ind w:left="723" w:hanging="36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60E902C6"/>
    <w:multiLevelType w:val="hybridMultilevel"/>
    <w:tmpl w:val="11043CFE"/>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634935A9"/>
    <w:multiLevelType w:val="hybridMultilevel"/>
    <w:tmpl w:val="FDAA157A"/>
    <w:lvl w:ilvl="0" w:tplc="938A899E">
      <w:start w:val="1"/>
      <w:numFmt w:val="bullet"/>
      <w:pStyle w:val="Bulletslevel1"/>
      <w:lvlText w:val=""/>
      <w:lvlJc w:val="left"/>
      <w:pPr>
        <w:ind w:left="720" w:hanging="360"/>
      </w:pPr>
      <w:rPr>
        <w:rFonts w:ascii="Symbol" w:hAnsi="Symbol" w:hint="default"/>
        <w:b w:val="0"/>
        <w:i w:val="0"/>
        <w:sz w:val="1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4282679"/>
    <w:multiLevelType w:val="hybridMultilevel"/>
    <w:tmpl w:val="38B02C56"/>
    <w:lvl w:ilvl="0" w:tplc="0405000B">
      <w:start w:val="1"/>
      <w:numFmt w:val="bullet"/>
      <w:lvlText w:val=""/>
      <w:lvlJc w:val="left"/>
      <w:pPr>
        <w:ind w:left="360" w:hanging="360"/>
      </w:pPr>
      <w:rPr>
        <w:rFonts w:ascii="Wingdings" w:hAnsi="Wingdings"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56">
    <w:nsid w:val="64C47656"/>
    <w:multiLevelType w:val="hybridMultilevel"/>
    <w:tmpl w:val="21225AA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658B5D3A"/>
    <w:multiLevelType w:val="hybridMultilevel"/>
    <w:tmpl w:val="8BCEF830"/>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8">
    <w:nsid w:val="6A03483F"/>
    <w:multiLevelType w:val="hybridMultilevel"/>
    <w:tmpl w:val="B1DCCF9E"/>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9">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Textodstavce"/>
      <w:lvlText w:val="(%7)"/>
      <w:lvlJc w:val="left"/>
      <w:pPr>
        <w:tabs>
          <w:tab w:val="num" w:pos="785"/>
        </w:tabs>
        <w:ind w:left="0" w:firstLine="425"/>
      </w:pPr>
    </w:lvl>
    <w:lvl w:ilvl="7">
      <w:start w:val="1"/>
      <w:numFmt w:val="lowerLetter"/>
      <w:pStyle w:val="Textpsmene"/>
      <w:lvlText w:val="%8)"/>
      <w:lvlJc w:val="left"/>
      <w:pPr>
        <w:tabs>
          <w:tab w:val="num" w:pos="425"/>
        </w:tabs>
        <w:ind w:left="425" w:hanging="425"/>
      </w:pPr>
    </w:lvl>
    <w:lvl w:ilvl="8">
      <w:start w:val="1"/>
      <w:numFmt w:val="decimal"/>
      <w:pStyle w:val="Textbodu"/>
      <w:lvlText w:val="%9."/>
      <w:lvlJc w:val="left"/>
      <w:pPr>
        <w:tabs>
          <w:tab w:val="num" w:pos="851"/>
        </w:tabs>
        <w:ind w:left="851" w:hanging="426"/>
      </w:pPr>
    </w:lvl>
  </w:abstractNum>
  <w:abstractNum w:abstractNumId="60">
    <w:nsid w:val="6D842850"/>
    <w:multiLevelType w:val="hybridMultilevel"/>
    <w:tmpl w:val="64D25E6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1">
    <w:nsid w:val="6F6005BA"/>
    <w:multiLevelType w:val="hybridMultilevel"/>
    <w:tmpl w:val="B416376E"/>
    <w:lvl w:ilvl="0" w:tplc="3314D6EA">
      <w:start w:val="1"/>
      <w:numFmt w:val="bullet"/>
      <w:lvlText w:val=""/>
      <w:lvlJc w:val="left"/>
      <w:pPr>
        <w:ind w:left="720" w:hanging="360"/>
      </w:pPr>
      <w:rPr>
        <w:rFonts w:ascii="Symbol" w:eastAsia="Times New Roman" w:hAnsi="Symbol" w:cstheme="majorHAns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nsid w:val="71A04E39"/>
    <w:multiLevelType w:val="hybridMultilevel"/>
    <w:tmpl w:val="30D8514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797E30F4"/>
    <w:multiLevelType w:val="hybridMultilevel"/>
    <w:tmpl w:val="9FECA95E"/>
    <w:lvl w:ilvl="0" w:tplc="04050001">
      <w:start w:val="1"/>
      <w:numFmt w:val="bullet"/>
      <w:lvlText w:val=""/>
      <w:lvlJc w:val="left"/>
      <w:pPr>
        <w:ind w:left="720" w:hanging="360"/>
      </w:pPr>
      <w:rPr>
        <w:rFonts w:ascii="Symbol" w:hAnsi="Symbol" w:hint="default"/>
      </w:rPr>
    </w:lvl>
    <w:lvl w:ilvl="1" w:tplc="0405000B">
      <w:start w:val="1"/>
      <w:numFmt w:val="bullet"/>
      <w:lvlText w:val=""/>
      <w:lvlJc w:val="left"/>
      <w:pPr>
        <w:ind w:left="1440" w:hanging="360"/>
      </w:pPr>
      <w:rPr>
        <w:rFonts w:ascii="Wingdings" w:hAnsi="Wingdings"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4">
    <w:nsid w:val="7D5A462C"/>
    <w:multiLevelType w:val="hybridMultilevel"/>
    <w:tmpl w:val="D37AAAB6"/>
    <w:lvl w:ilvl="0" w:tplc="981CEDB8">
      <w:numFmt w:val="bullet"/>
      <w:pStyle w:val="MPtextsodrazkami"/>
      <w:lvlText w:val="-"/>
      <w:lvlJc w:val="left"/>
      <w:pPr>
        <w:ind w:left="720" w:hanging="360"/>
      </w:pPr>
      <w:rPr>
        <w:rFonts w:ascii="Times New Roman" w:eastAsia="Times New Roman" w:hAnsi="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nsid w:val="7E6654DD"/>
    <w:multiLevelType w:val="hybridMultilevel"/>
    <w:tmpl w:val="ED1021D6"/>
    <w:lvl w:ilvl="0" w:tplc="0405000B">
      <w:start w:val="1"/>
      <w:numFmt w:val="bullet"/>
      <w:lvlText w:val=""/>
      <w:lvlJc w:val="left"/>
      <w:pPr>
        <w:ind w:left="360" w:hanging="360"/>
      </w:pPr>
      <w:rPr>
        <w:rFonts w:ascii="Wingdings" w:hAnsi="Wingdings"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66">
    <w:nsid w:val="7F8734FD"/>
    <w:multiLevelType w:val="hybridMultilevel"/>
    <w:tmpl w:val="ECECC972"/>
    <w:lvl w:ilvl="0" w:tplc="04050001">
      <w:start w:val="1"/>
      <w:numFmt w:val="bullet"/>
      <w:lvlText w:val=""/>
      <w:lvlJc w:val="left"/>
      <w:pPr>
        <w:ind w:left="720" w:hanging="360"/>
      </w:pPr>
      <w:rPr>
        <w:rFonts w:ascii="Symbol" w:hAnsi="Symbol" w:hint="default"/>
      </w:rPr>
    </w:lvl>
    <w:lvl w:ilvl="1" w:tplc="B214151E">
      <w:start w:val="1"/>
      <w:numFmt w:val="bullet"/>
      <w:pStyle w:val="Nadpis11"/>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54"/>
  </w:num>
  <w:num w:numId="2">
    <w:abstractNumId w:val="34"/>
  </w:num>
  <w:num w:numId="3">
    <w:abstractNumId w:val="10"/>
  </w:num>
  <w:num w:numId="4">
    <w:abstractNumId w:val="53"/>
  </w:num>
  <w:num w:numId="5">
    <w:abstractNumId w:val="15"/>
  </w:num>
  <w:num w:numId="6">
    <w:abstractNumId w:val="59"/>
  </w:num>
  <w:num w:numId="7">
    <w:abstractNumId w:val="9"/>
  </w:num>
  <w:num w:numId="8">
    <w:abstractNumId w:val="7"/>
  </w:num>
  <w:num w:numId="9">
    <w:abstractNumId w:val="25"/>
  </w:num>
  <w:num w:numId="10">
    <w:abstractNumId w:val="5"/>
  </w:num>
  <w:num w:numId="11">
    <w:abstractNumId w:val="8"/>
  </w:num>
  <w:num w:numId="12">
    <w:abstractNumId w:val="51"/>
  </w:num>
  <w:num w:numId="13">
    <w:abstractNumId w:val="31"/>
  </w:num>
  <w:num w:numId="14">
    <w:abstractNumId w:val="65"/>
  </w:num>
  <w:num w:numId="15">
    <w:abstractNumId w:val="55"/>
  </w:num>
  <w:num w:numId="16">
    <w:abstractNumId w:val="45"/>
  </w:num>
  <w:num w:numId="17">
    <w:abstractNumId w:val="66"/>
  </w:num>
  <w:num w:numId="18">
    <w:abstractNumId w:val="64"/>
  </w:num>
  <w:num w:numId="19">
    <w:abstractNumId w:val="44"/>
  </w:num>
  <w:num w:numId="20">
    <w:abstractNumId w:val="6"/>
  </w:num>
  <w:num w:numId="21">
    <w:abstractNumId w:val="14"/>
  </w:num>
  <w:num w:numId="22">
    <w:abstractNumId w:val="35"/>
  </w:num>
  <w:num w:numId="23">
    <w:abstractNumId w:val="1"/>
  </w:num>
  <w:num w:numId="24">
    <w:abstractNumId w:val="52"/>
  </w:num>
  <w:num w:numId="25">
    <w:abstractNumId w:val="61"/>
  </w:num>
  <w:num w:numId="26">
    <w:abstractNumId w:val="13"/>
  </w:num>
  <w:num w:numId="27">
    <w:abstractNumId w:val="18"/>
  </w:num>
  <w:num w:numId="28">
    <w:abstractNumId w:val="58"/>
  </w:num>
  <w:num w:numId="29">
    <w:abstractNumId w:val="33"/>
  </w:num>
  <w:num w:numId="30">
    <w:abstractNumId w:val="29"/>
  </w:num>
  <w:num w:numId="31">
    <w:abstractNumId w:val="57"/>
  </w:num>
  <w:num w:numId="32">
    <w:abstractNumId w:val="38"/>
  </w:num>
  <w:num w:numId="33">
    <w:abstractNumId w:val="17"/>
  </w:num>
  <w:num w:numId="34">
    <w:abstractNumId w:val="41"/>
  </w:num>
  <w:num w:numId="35">
    <w:abstractNumId w:val="37"/>
  </w:num>
  <w:num w:numId="36">
    <w:abstractNumId w:val="48"/>
  </w:num>
  <w:num w:numId="37">
    <w:abstractNumId w:val="40"/>
  </w:num>
  <w:num w:numId="38">
    <w:abstractNumId w:val="19"/>
  </w:num>
  <w:num w:numId="39">
    <w:abstractNumId w:val="12"/>
  </w:num>
  <w:num w:numId="40">
    <w:abstractNumId w:val="22"/>
  </w:num>
  <w:num w:numId="41">
    <w:abstractNumId w:val="3"/>
  </w:num>
  <w:num w:numId="42">
    <w:abstractNumId w:val="16"/>
  </w:num>
  <w:num w:numId="43">
    <w:abstractNumId w:val="32"/>
  </w:num>
  <w:num w:numId="44">
    <w:abstractNumId w:val="11"/>
  </w:num>
  <w:num w:numId="45">
    <w:abstractNumId w:val="2"/>
  </w:num>
  <w:num w:numId="46">
    <w:abstractNumId w:val="62"/>
  </w:num>
  <w:num w:numId="47">
    <w:abstractNumId w:val="49"/>
  </w:num>
  <w:num w:numId="48">
    <w:abstractNumId w:val="20"/>
  </w:num>
  <w:num w:numId="49">
    <w:abstractNumId w:val="39"/>
  </w:num>
  <w:num w:numId="50">
    <w:abstractNumId w:val="42"/>
  </w:num>
  <w:num w:numId="51">
    <w:abstractNumId w:val="47"/>
  </w:num>
  <w:num w:numId="52">
    <w:abstractNumId w:val="23"/>
  </w:num>
  <w:num w:numId="53">
    <w:abstractNumId w:val="21"/>
  </w:num>
  <w:num w:numId="54">
    <w:abstractNumId w:val="60"/>
  </w:num>
  <w:num w:numId="55">
    <w:abstractNumId w:val="50"/>
  </w:num>
  <w:num w:numId="56">
    <w:abstractNumId w:val="30"/>
  </w:num>
  <w:num w:numId="57">
    <w:abstractNumId w:val="0"/>
  </w:num>
  <w:num w:numId="58">
    <w:abstractNumId w:val="46"/>
  </w:num>
  <w:num w:numId="59">
    <w:abstractNumId w:val="28"/>
  </w:num>
  <w:num w:numId="60">
    <w:abstractNumId w:val="56"/>
  </w:num>
  <w:num w:numId="61">
    <w:abstractNumId w:val="24"/>
  </w:num>
  <w:num w:numId="62">
    <w:abstractNumId w:val="4"/>
  </w:num>
  <w:num w:numId="63">
    <w:abstractNumId w:val="63"/>
  </w:num>
  <w:num w:numId="64">
    <w:abstractNumId w:val="27"/>
  </w:num>
  <w:num w:numId="65">
    <w:abstractNumId w:val="26"/>
  </w:num>
  <w:num w:numId="66">
    <w:abstractNumId w:val="36"/>
  </w:num>
  <w:num w:numId="67">
    <w:abstractNumId w:val="4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795F"/>
    <w:rsid w:val="00000612"/>
    <w:rsid w:val="00000713"/>
    <w:rsid w:val="00000FA0"/>
    <w:rsid w:val="000016A5"/>
    <w:rsid w:val="000016AD"/>
    <w:rsid w:val="000017D9"/>
    <w:rsid w:val="00001CE8"/>
    <w:rsid w:val="00002015"/>
    <w:rsid w:val="000025DC"/>
    <w:rsid w:val="00003DC4"/>
    <w:rsid w:val="00004074"/>
    <w:rsid w:val="00004868"/>
    <w:rsid w:val="00004A54"/>
    <w:rsid w:val="0000535E"/>
    <w:rsid w:val="000054D2"/>
    <w:rsid w:val="0000698A"/>
    <w:rsid w:val="00010409"/>
    <w:rsid w:val="000108BC"/>
    <w:rsid w:val="0001095D"/>
    <w:rsid w:val="00010ED7"/>
    <w:rsid w:val="00011485"/>
    <w:rsid w:val="00011E0A"/>
    <w:rsid w:val="00012910"/>
    <w:rsid w:val="00013A9F"/>
    <w:rsid w:val="0001448D"/>
    <w:rsid w:val="00014CF4"/>
    <w:rsid w:val="000153E4"/>
    <w:rsid w:val="000155DE"/>
    <w:rsid w:val="000158B3"/>
    <w:rsid w:val="00016663"/>
    <w:rsid w:val="00016BC6"/>
    <w:rsid w:val="00020100"/>
    <w:rsid w:val="00020A5B"/>
    <w:rsid w:val="00020E6F"/>
    <w:rsid w:val="0002147A"/>
    <w:rsid w:val="00021BDA"/>
    <w:rsid w:val="000229A4"/>
    <w:rsid w:val="000235E4"/>
    <w:rsid w:val="00023C60"/>
    <w:rsid w:val="00023D86"/>
    <w:rsid w:val="00023EFB"/>
    <w:rsid w:val="00024F85"/>
    <w:rsid w:val="0002516F"/>
    <w:rsid w:val="00025429"/>
    <w:rsid w:val="00025DF7"/>
    <w:rsid w:val="00026000"/>
    <w:rsid w:val="0002772D"/>
    <w:rsid w:val="00027B36"/>
    <w:rsid w:val="000300BD"/>
    <w:rsid w:val="00030302"/>
    <w:rsid w:val="00030A35"/>
    <w:rsid w:val="00030C5B"/>
    <w:rsid w:val="000312D6"/>
    <w:rsid w:val="00031EA8"/>
    <w:rsid w:val="000325AB"/>
    <w:rsid w:val="00033F44"/>
    <w:rsid w:val="00035547"/>
    <w:rsid w:val="00036013"/>
    <w:rsid w:val="00036243"/>
    <w:rsid w:val="0003656B"/>
    <w:rsid w:val="00036A31"/>
    <w:rsid w:val="00036B4F"/>
    <w:rsid w:val="00036DC0"/>
    <w:rsid w:val="00037096"/>
    <w:rsid w:val="000371D9"/>
    <w:rsid w:val="0004035A"/>
    <w:rsid w:val="000408B6"/>
    <w:rsid w:val="0004141B"/>
    <w:rsid w:val="00041F4E"/>
    <w:rsid w:val="000420B1"/>
    <w:rsid w:val="000429BA"/>
    <w:rsid w:val="00043598"/>
    <w:rsid w:val="00044400"/>
    <w:rsid w:val="000449A4"/>
    <w:rsid w:val="000455DD"/>
    <w:rsid w:val="00046CF4"/>
    <w:rsid w:val="00046D4B"/>
    <w:rsid w:val="000471EB"/>
    <w:rsid w:val="000472D7"/>
    <w:rsid w:val="000501B8"/>
    <w:rsid w:val="00051404"/>
    <w:rsid w:val="00052204"/>
    <w:rsid w:val="0005310B"/>
    <w:rsid w:val="000535DA"/>
    <w:rsid w:val="000542BD"/>
    <w:rsid w:val="0005430D"/>
    <w:rsid w:val="00054703"/>
    <w:rsid w:val="00054CF0"/>
    <w:rsid w:val="0005560C"/>
    <w:rsid w:val="00055E77"/>
    <w:rsid w:val="00056347"/>
    <w:rsid w:val="00056A39"/>
    <w:rsid w:val="00056B00"/>
    <w:rsid w:val="00056EEA"/>
    <w:rsid w:val="00057152"/>
    <w:rsid w:val="00057198"/>
    <w:rsid w:val="000575D7"/>
    <w:rsid w:val="000577E6"/>
    <w:rsid w:val="00057C1D"/>
    <w:rsid w:val="00060543"/>
    <w:rsid w:val="0006055A"/>
    <w:rsid w:val="00060C28"/>
    <w:rsid w:val="00060F7B"/>
    <w:rsid w:val="0006171A"/>
    <w:rsid w:val="0006236B"/>
    <w:rsid w:val="00062547"/>
    <w:rsid w:val="00064648"/>
    <w:rsid w:val="000646F2"/>
    <w:rsid w:val="00064B4F"/>
    <w:rsid w:val="00064C20"/>
    <w:rsid w:val="000657A8"/>
    <w:rsid w:val="00065B97"/>
    <w:rsid w:val="00065BC8"/>
    <w:rsid w:val="00066183"/>
    <w:rsid w:val="00066411"/>
    <w:rsid w:val="00067908"/>
    <w:rsid w:val="00067A9C"/>
    <w:rsid w:val="00070302"/>
    <w:rsid w:val="00070562"/>
    <w:rsid w:val="000706E1"/>
    <w:rsid w:val="000708E9"/>
    <w:rsid w:val="00070FC4"/>
    <w:rsid w:val="00071535"/>
    <w:rsid w:val="0007158B"/>
    <w:rsid w:val="0007345C"/>
    <w:rsid w:val="0007345D"/>
    <w:rsid w:val="0007374F"/>
    <w:rsid w:val="00073AC5"/>
    <w:rsid w:val="000741CE"/>
    <w:rsid w:val="00074D2F"/>
    <w:rsid w:val="000752E6"/>
    <w:rsid w:val="0007555C"/>
    <w:rsid w:val="000755F9"/>
    <w:rsid w:val="00075C1E"/>
    <w:rsid w:val="0007604C"/>
    <w:rsid w:val="00076EAF"/>
    <w:rsid w:val="00077786"/>
    <w:rsid w:val="00080BC4"/>
    <w:rsid w:val="000827AF"/>
    <w:rsid w:val="00082B9C"/>
    <w:rsid w:val="00083AAE"/>
    <w:rsid w:val="00084199"/>
    <w:rsid w:val="000847F7"/>
    <w:rsid w:val="00086043"/>
    <w:rsid w:val="0008794A"/>
    <w:rsid w:val="00087DD3"/>
    <w:rsid w:val="000900CE"/>
    <w:rsid w:val="0009016C"/>
    <w:rsid w:val="00091046"/>
    <w:rsid w:val="00091802"/>
    <w:rsid w:val="00091F91"/>
    <w:rsid w:val="0009235A"/>
    <w:rsid w:val="00092FDC"/>
    <w:rsid w:val="00093D58"/>
    <w:rsid w:val="00093D7C"/>
    <w:rsid w:val="00094522"/>
    <w:rsid w:val="000949AD"/>
    <w:rsid w:val="00095956"/>
    <w:rsid w:val="00095B86"/>
    <w:rsid w:val="00095D15"/>
    <w:rsid w:val="00095D9C"/>
    <w:rsid w:val="00096062"/>
    <w:rsid w:val="0009673C"/>
    <w:rsid w:val="00096CA4"/>
    <w:rsid w:val="000978F7"/>
    <w:rsid w:val="000979ED"/>
    <w:rsid w:val="00097B50"/>
    <w:rsid w:val="000A056F"/>
    <w:rsid w:val="000A12EB"/>
    <w:rsid w:val="000A2075"/>
    <w:rsid w:val="000A22B4"/>
    <w:rsid w:val="000A25AE"/>
    <w:rsid w:val="000A2919"/>
    <w:rsid w:val="000A3521"/>
    <w:rsid w:val="000A3642"/>
    <w:rsid w:val="000A4CF0"/>
    <w:rsid w:val="000A5546"/>
    <w:rsid w:val="000A602C"/>
    <w:rsid w:val="000A6CF4"/>
    <w:rsid w:val="000A74E1"/>
    <w:rsid w:val="000A7CA0"/>
    <w:rsid w:val="000B0043"/>
    <w:rsid w:val="000B024D"/>
    <w:rsid w:val="000B0EF6"/>
    <w:rsid w:val="000B1F2C"/>
    <w:rsid w:val="000B2607"/>
    <w:rsid w:val="000B2700"/>
    <w:rsid w:val="000B4ABB"/>
    <w:rsid w:val="000B5102"/>
    <w:rsid w:val="000B5A06"/>
    <w:rsid w:val="000B675C"/>
    <w:rsid w:val="000B73B3"/>
    <w:rsid w:val="000B7751"/>
    <w:rsid w:val="000C07D2"/>
    <w:rsid w:val="000C0FB8"/>
    <w:rsid w:val="000C1412"/>
    <w:rsid w:val="000C2534"/>
    <w:rsid w:val="000C3371"/>
    <w:rsid w:val="000C3889"/>
    <w:rsid w:val="000C4CF3"/>
    <w:rsid w:val="000C511D"/>
    <w:rsid w:val="000C550A"/>
    <w:rsid w:val="000C6034"/>
    <w:rsid w:val="000C6FBC"/>
    <w:rsid w:val="000C7976"/>
    <w:rsid w:val="000D00D9"/>
    <w:rsid w:val="000D046F"/>
    <w:rsid w:val="000D0C0D"/>
    <w:rsid w:val="000D0CBA"/>
    <w:rsid w:val="000D2327"/>
    <w:rsid w:val="000D249D"/>
    <w:rsid w:val="000D24CC"/>
    <w:rsid w:val="000D2B56"/>
    <w:rsid w:val="000D2BF4"/>
    <w:rsid w:val="000D3BCB"/>
    <w:rsid w:val="000D3E27"/>
    <w:rsid w:val="000D3ED1"/>
    <w:rsid w:val="000D42FA"/>
    <w:rsid w:val="000D465D"/>
    <w:rsid w:val="000D6A4E"/>
    <w:rsid w:val="000D7348"/>
    <w:rsid w:val="000D7DB9"/>
    <w:rsid w:val="000E09B7"/>
    <w:rsid w:val="000E1A97"/>
    <w:rsid w:val="000E1E5F"/>
    <w:rsid w:val="000E2814"/>
    <w:rsid w:val="000E2CEF"/>
    <w:rsid w:val="000E2F4B"/>
    <w:rsid w:val="000E32FD"/>
    <w:rsid w:val="000E4603"/>
    <w:rsid w:val="000E4664"/>
    <w:rsid w:val="000E5DA0"/>
    <w:rsid w:val="000E663A"/>
    <w:rsid w:val="000E7015"/>
    <w:rsid w:val="000E7A9E"/>
    <w:rsid w:val="000E7F2D"/>
    <w:rsid w:val="000F05B2"/>
    <w:rsid w:val="000F1FA8"/>
    <w:rsid w:val="000F27B6"/>
    <w:rsid w:val="000F2A43"/>
    <w:rsid w:val="000F2FFD"/>
    <w:rsid w:val="000F3057"/>
    <w:rsid w:val="000F31DA"/>
    <w:rsid w:val="000F3696"/>
    <w:rsid w:val="000F4155"/>
    <w:rsid w:val="000F51C4"/>
    <w:rsid w:val="000F5276"/>
    <w:rsid w:val="00100117"/>
    <w:rsid w:val="00100287"/>
    <w:rsid w:val="00101E0B"/>
    <w:rsid w:val="001024B8"/>
    <w:rsid w:val="001025EE"/>
    <w:rsid w:val="00104A4C"/>
    <w:rsid w:val="001061E0"/>
    <w:rsid w:val="0010754E"/>
    <w:rsid w:val="00107665"/>
    <w:rsid w:val="0011027A"/>
    <w:rsid w:val="001111F4"/>
    <w:rsid w:val="00111EA7"/>
    <w:rsid w:val="00112062"/>
    <w:rsid w:val="00112623"/>
    <w:rsid w:val="00114245"/>
    <w:rsid w:val="00114A4D"/>
    <w:rsid w:val="00114A9A"/>
    <w:rsid w:val="00114C11"/>
    <w:rsid w:val="00115E38"/>
    <w:rsid w:val="0011692E"/>
    <w:rsid w:val="00117A6A"/>
    <w:rsid w:val="001206DF"/>
    <w:rsid w:val="00120969"/>
    <w:rsid w:val="0012189F"/>
    <w:rsid w:val="00121A50"/>
    <w:rsid w:val="00121EBB"/>
    <w:rsid w:val="0012282A"/>
    <w:rsid w:val="00122FAE"/>
    <w:rsid w:val="0012336B"/>
    <w:rsid w:val="001233A5"/>
    <w:rsid w:val="00126483"/>
    <w:rsid w:val="00126553"/>
    <w:rsid w:val="00126999"/>
    <w:rsid w:val="0012718A"/>
    <w:rsid w:val="00130DF5"/>
    <w:rsid w:val="00131266"/>
    <w:rsid w:val="0013314A"/>
    <w:rsid w:val="0013315F"/>
    <w:rsid w:val="00134173"/>
    <w:rsid w:val="00134221"/>
    <w:rsid w:val="001344E4"/>
    <w:rsid w:val="00134594"/>
    <w:rsid w:val="0013540D"/>
    <w:rsid w:val="001357A2"/>
    <w:rsid w:val="001359AE"/>
    <w:rsid w:val="001365E4"/>
    <w:rsid w:val="0013703D"/>
    <w:rsid w:val="00137435"/>
    <w:rsid w:val="00137909"/>
    <w:rsid w:val="00137B33"/>
    <w:rsid w:val="00137FA6"/>
    <w:rsid w:val="0014045D"/>
    <w:rsid w:val="00140574"/>
    <w:rsid w:val="00141228"/>
    <w:rsid w:val="00141A63"/>
    <w:rsid w:val="00141D59"/>
    <w:rsid w:val="001425B7"/>
    <w:rsid w:val="001428DB"/>
    <w:rsid w:val="00142D14"/>
    <w:rsid w:val="00143AD7"/>
    <w:rsid w:val="00143CA9"/>
    <w:rsid w:val="00144080"/>
    <w:rsid w:val="00144CF3"/>
    <w:rsid w:val="0014505E"/>
    <w:rsid w:val="001452B6"/>
    <w:rsid w:val="00146483"/>
    <w:rsid w:val="00146DAC"/>
    <w:rsid w:val="001474EF"/>
    <w:rsid w:val="001500C6"/>
    <w:rsid w:val="00150655"/>
    <w:rsid w:val="0015119C"/>
    <w:rsid w:val="00151792"/>
    <w:rsid w:val="001519CC"/>
    <w:rsid w:val="00151BA0"/>
    <w:rsid w:val="0015233E"/>
    <w:rsid w:val="00152369"/>
    <w:rsid w:val="00152AE0"/>
    <w:rsid w:val="00152D6A"/>
    <w:rsid w:val="00152E45"/>
    <w:rsid w:val="00153B1C"/>
    <w:rsid w:val="00153D41"/>
    <w:rsid w:val="001540B1"/>
    <w:rsid w:val="0015522C"/>
    <w:rsid w:val="00155B9C"/>
    <w:rsid w:val="00156721"/>
    <w:rsid w:val="00156B69"/>
    <w:rsid w:val="00156C3E"/>
    <w:rsid w:val="001577C5"/>
    <w:rsid w:val="001602DE"/>
    <w:rsid w:val="001605B8"/>
    <w:rsid w:val="00161E60"/>
    <w:rsid w:val="0016333E"/>
    <w:rsid w:val="001633B5"/>
    <w:rsid w:val="00163C7B"/>
    <w:rsid w:val="00163F6A"/>
    <w:rsid w:val="001648A4"/>
    <w:rsid w:val="00164CF3"/>
    <w:rsid w:val="00164FEA"/>
    <w:rsid w:val="0016523D"/>
    <w:rsid w:val="001655AE"/>
    <w:rsid w:val="00167043"/>
    <w:rsid w:val="00167A57"/>
    <w:rsid w:val="001701B9"/>
    <w:rsid w:val="00170609"/>
    <w:rsid w:val="00170D10"/>
    <w:rsid w:val="001722BC"/>
    <w:rsid w:val="00172814"/>
    <w:rsid w:val="0017387B"/>
    <w:rsid w:val="00174179"/>
    <w:rsid w:val="00174ADF"/>
    <w:rsid w:val="00174AFE"/>
    <w:rsid w:val="00175297"/>
    <w:rsid w:val="001755F9"/>
    <w:rsid w:val="001761AD"/>
    <w:rsid w:val="00182148"/>
    <w:rsid w:val="001827A5"/>
    <w:rsid w:val="00182989"/>
    <w:rsid w:val="00182A1B"/>
    <w:rsid w:val="00182C05"/>
    <w:rsid w:val="001833EF"/>
    <w:rsid w:val="001843F8"/>
    <w:rsid w:val="00184674"/>
    <w:rsid w:val="00185D6E"/>
    <w:rsid w:val="00186A69"/>
    <w:rsid w:val="001870E9"/>
    <w:rsid w:val="00190030"/>
    <w:rsid w:val="001902CF"/>
    <w:rsid w:val="00191BBA"/>
    <w:rsid w:val="00191CAD"/>
    <w:rsid w:val="001929FC"/>
    <w:rsid w:val="00192D1C"/>
    <w:rsid w:val="00192D2E"/>
    <w:rsid w:val="001943C9"/>
    <w:rsid w:val="00194930"/>
    <w:rsid w:val="0019571A"/>
    <w:rsid w:val="00195CB9"/>
    <w:rsid w:val="00196457"/>
    <w:rsid w:val="0019693F"/>
    <w:rsid w:val="00197075"/>
    <w:rsid w:val="00197189"/>
    <w:rsid w:val="00197B98"/>
    <w:rsid w:val="001A02CA"/>
    <w:rsid w:val="001A0464"/>
    <w:rsid w:val="001A0E20"/>
    <w:rsid w:val="001A11E2"/>
    <w:rsid w:val="001A1571"/>
    <w:rsid w:val="001A19F7"/>
    <w:rsid w:val="001A2CB0"/>
    <w:rsid w:val="001A322E"/>
    <w:rsid w:val="001A3801"/>
    <w:rsid w:val="001A41A0"/>
    <w:rsid w:val="001A41CF"/>
    <w:rsid w:val="001A49DA"/>
    <w:rsid w:val="001A4E24"/>
    <w:rsid w:val="001A533D"/>
    <w:rsid w:val="001A5539"/>
    <w:rsid w:val="001A5688"/>
    <w:rsid w:val="001A57A8"/>
    <w:rsid w:val="001A6C52"/>
    <w:rsid w:val="001A71A4"/>
    <w:rsid w:val="001A7FE2"/>
    <w:rsid w:val="001B001D"/>
    <w:rsid w:val="001B0078"/>
    <w:rsid w:val="001B02AE"/>
    <w:rsid w:val="001B0E53"/>
    <w:rsid w:val="001B1796"/>
    <w:rsid w:val="001B2441"/>
    <w:rsid w:val="001B250F"/>
    <w:rsid w:val="001B31DC"/>
    <w:rsid w:val="001B36B5"/>
    <w:rsid w:val="001B500D"/>
    <w:rsid w:val="001B5D2C"/>
    <w:rsid w:val="001B5D41"/>
    <w:rsid w:val="001B61E9"/>
    <w:rsid w:val="001B677C"/>
    <w:rsid w:val="001B6A28"/>
    <w:rsid w:val="001B6E17"/>
    <w:rsid w:val="001B70F0"/>
    <w:rsid w:val="001B722C"/>
    <w:rsid w:val="001B748C"/>
    <w:rsid w:val="001B74F6"/>
    <w:rsid w:val="001C01CC"/>
    <w:rsid w:val="001C0622"/>
    <w:rsid w:val="001C1A3C"/>
    <w:rsid w:val="001C2211"/>
    <w:rsid w:val="001C2BDF"/>
    <w:rsid w:val="001C2EF4"/>
    <w:rsid w:val="001C3197"/>
    <w:rsid w:val="001C385A"/>
    <w:rsid w:val="001C3DAE"/>
    <w:rsid w:val="001C50C7"/>
    <w:rsid w:val="001C552D"/>
    <w:rsid w:val="001C5805"/>
    <w:rsid w:val="001C5A34"/>
    <w:rsid w:val="001C6515"/>
    <w:rsid w:val="001C68A1"/>
    <w:rsid w:val="001C796F"/>
    <w:rsid w:val="001C7B4B"/>
    <w:rsid w:val="001D056E"/>
    <w:rsid w:val="001D0C26"/>
    <w:rsid w:val="001D1327"/>
    <w:rsid w:val="001D18C3"/>
    <w:rsid w:val="001D2185"/>
    <w:rsid w:val="001D21D1"/>
    <w:rsid w:val="001D2331"/>
    <w:rsid w:val="001D50BA"/>
    <w:rsid w:val="001D63A9"/>
    <w:rsid w:val="001D753B"/>
    <w:rsid w:val="001D7D69"/>
    <w:rsid w:val="001E0B85"/>
    <w:rsid w:val="001E0FE4"/>
    <w:rsid w:val="001E115C"/>
    <w:rsid w:val="001E1C6C"/>
    <w:rsid w:val="001E2459"/>
    <w:rsid w:val="001E2580"/>
    <w:rsid w:val="001E25C8"/>
    <w:rsid w:val="001E2FF6"/>
    <w:rsid w:val="001E348D"/>
    <w:rsid w:val="001E51C8"/>
    <w:rsid w:val="001E53DB"/>
    <w:rsid w:val="001E5961"/>
    <w:rsid w:val="001E6AD0"/>
    <w:rsid w:val="001E6B0E"/>
    <w:rsid w:val="001E6CA1"/>
    <w:rsid w:val="001E6D4A"/>
    <w:rsid w:val="001E7B1F"/>
    <w:rsid w:val="001E7D3B"/>
    <w:rsid w:val="001E7E7C"/>
    <w:rsid w:val="001F0C13"/>
    <w:rsid w:val="001F11F2"/>
    <w:rsid w:val="001F1258"/>
    <w:rsid w:val="001F4318"/>
    <w:rsid w:val="001F457A"/>
    <w:rsid w:val="001F46AD"/>
    <w:rsid w:val="001F4AC0"/>
    <w:rsid w:val="001F4E73"/>
    <w:rsid w:val="001F55F5"/>
    <w:rsid w:val="001F5698"/>
    <w:rsid w:val="001F5C19"/>
    <w:rsid w:val="001F7318"/>
    <w:rsid w:val="001F7426"/>
    <w:rsid w:val="001F7BEA"/>
    <w:rsid w:val="00200837"/>
    <w:rsid w:val="00200AA7"/>
    <w:rsid w:val="002013A2"/>
    <w:rsid w:val="00201780"/>
    <w:rsid w:val="00202E05"/>
    <w:rsid w:val="002032EF"/>
    <w:rsid w:val="00203441"/>
    <w:rsid w:val="00203520"/>
    <w:rsid w:val="0020501A"/>
    <w:rsid w:val="002059E5"/>
    <w:rsid w:val="002064C6"/>
    <w:rsid w:val="002066F3"/>
    <w:rsid w:val="00206B62"/>
    <w:rsid w:val="00207BB6"/>
    <w:rsid w:val="00207E83"/>
    <w:rsid w:val="00207FCC"/>
    <w:rsid w:val="002106C0"/>
    <w:rsid w:val="00210E5E"/>
    <w:rsid w:val="00210FAE"/>
    <w:rsid w:val="0021174C"/>
    <w:rsid w:val="0021195C"/>
    <w:rsid w:val="00211E6D"/>
    <w:rsid w:val="00212249"/>
    <w:rsid w:val="00212732"/>
    <w:rsid w:val="002131AD"/>
    <w:rsid w:val="00213203"/>
    <w:rsid w:val="00213B16"/>
    <w:rsid w:val="00213FE6"/>
    <w:rsid w:val="002159AA"/>
    <w:rsid w:val="002165A9"/>
    <w:rsid w:val="002167E4"/>
    <w:rsid w:val="00216BEA"/>
    <w:rsid w:val="002177BC"/>
    <w:rsid w:val="00217BCA"/>
    <w:rsid w:val="00217C2C"/>
    <w:rsid w:val="0022068B"/>
    <w:rsid w:val="00221A02"/>
    <w:rsid w:val="002230F4"/>
    <w:rsid w:val="002247A5"/>
    <w:rsid w:val="002248A6"/>
    <w:rsid w:val="0022591D"/>
    <w:rsid w:val="002262D0"/>
    <w:rsid w:val="00226A3D"/>
    <w:rsid w:val="002302E7"/>
    <w:rsid w:val="00231B5E"/>
    <w:rsid w:val="00231B9C"/>
    <w:rsid w:val="00231BC4"/>
    <w:rsid w:val="00231C8C"/>
    <w:rsid w:val="00232C14"/>
    <w:rsid w:val="00232CC7"/>
    <w:rsid w:val="00233BF0"/>
    <w:rsid w:val="0023411D"/>
    <w:rsid w:val="00234458"/>
    <w:rsid w:val="00234E61"/>
    <w:rsid w:val="00235D74"/>
    <w:rsid w:val="00236144"/>
    <w:rsid w:val="00237715"/>
    <w:rsid w:val="00237A98"/>
    <w:rsid w:val="00237B91"/>
    <w:rsid w:val="00237FAB"/>
    <w:rsid w:val="00240087"/>
    <w:rsid w:val="002401FD"/>
    <w:rsid w:val="00240D2B"/>
    <w:rsid w:val="002412CF"/>
    <w:rsid w:val="002416C4"/>
    <w:rsid w:val="00241B2B"/>
    <w:rsid w:val="00242268"/>
    <w:rsid w:val="00242513"/>
    <w:rsid w:val="00242DDF"/>
    <w:rsid w:val="00242E42"/>
    <w:rsid w:val="002435E1"/>
    <w:rsid w:val="00244009"/>
    <w:rsid w:val="0024499A"/>
    <w:rsid w:val="00244B32"/>
    <w:rsid w:val="00244ECD"/>
    <w:rsid w:val="002451E3"/>
    <w:rsid w:val="0024576C"/>
    <w:rsid w:val="00245788"/>
    <w:rsid w:val="00246609"/>
    <w:rsid w:val="0024670B"/>
    <w:rsid w:val="00246A24"/>
    <w:rsid w:val="00246BAF"/>
    <w:rsid w:val="00247413"/>
    <w:rsid w:val="0024794C"/>
    <w:rsid w:val="002500DB"/>
    <w:rsid w:val="00250145"/>
    <w:rsid w:val="00250192"/>
    <w:rsid w:val="002511EF"/>
    <w:rsid w:val="00251D85"/>
    <w:rsid w:val="00252375"/>
    <w:rsid w:val="0025270D"/>
    <w:rsid w:val="002530B0"/>
    <w:rsid w:val="00253F89"/>
    <w:rsid w:val="002542C7"/>
    <w:rsid w:val="00255174"/>
    <w:rsid w:val="002557C9"/>
    <w:rsid w:val="00255CE9"/>
    <w:rsid w:val="002566CB"/>
    <w:rsid w:val="0025696B"/>
    <w:rsid w:val="00257435"/>
    <w:rsid w:val="00257443"/>
    <w:rsid w:val="0025749A"/>
    <w:rsid w:val="00257577"/>
    <w:rsid w:val="002575AF"/>
    <w:rsid w:val="00257693"/>
    <w:rsid w:val="00257DFB"/>
    <w:rsid w:val="00257E11"/>
    <w:rsid w:val="00257E50"/>
    <w:rsid w:val="00260A1D"/>
    <w:rsid w:val="00260B90"/>
    <w:rsid w:val="00260D8C"/>
    <w:rsid w:val="00260E61"/>
    <w:rsid w:val="00261A85"/>
    <w:rsid w:val="00261CE9"/>
    <w:rsid w:val="00261FD9"/>
    <w:rsid w:val="00262089"/>
    <w:rsid w:val="00262633"/>
    <w:rsid w:val="00262729"/>
    <w:rsid w:val="00263A50"/>
    <w:rsid w:val="00264346"/>
    <w:rsid w:val="002644C0"/>
    <w:rsid w:val="002647C2"/>
    <w:rsid w:val="00264D66"/>
    <w:rsid w:val="00264EF6"/>
    <w:rsid w:val="00264FCB"/>
    <w:rsid w:val="002651A2"/>
    <w:rsid w:val="00265BCA"/>
    <w:rsid w:val="00266F85"/>
    <w:rsid w:val="00267276"/>
    <w:rsid w:val="002672D5"/>
    <w:rsid w:val="00267371"/>
    <w:rsid w:val="00267483"/>
    <w:rsid w:val="002678DE"/>
    <w:rsid w:val="00267DFC"/>
    <w:rsid w:val="002707C3"/>
    <w:rsid w:val="00270B9E"/>
    <w:rsid w:val="002722B6"/>
    <w:rsid w:val="0027278A"/>
    <w:rsid w:val="00272EE5"/>
    <w:rsid w:val="002738B1"/>
    <w:rsid w:val="002740BC"/>
    <w:rsid w:val="00274B42"/>
    <w:rsid w:val="00274CE2"/>
    <w:rsid w:val="00274DB4"/>
    <w:rsid w:val="00274E01"/>
    <w:rsid w:val="00275C8E"/>
    <w:rsid w:val="00275D36"/>
    <w:rsid w:val="002767DD"/>
    <w:rsid w:val="00276DB8"/>
    <w:rsid w:val="002772DC"/>
    <w:rsid w:val="00277AD8"/>
    <w:rsid w:val="00277D16"/>
    <w:rsid w:val="00280314"/>
    <w:rsid w:val="002804ED"/>
    <w:rsid w:val="00281108"/>
    <w:rsid w:val="00281715"/>
    <w:rsid w:val="00281A68"/>
    <w:rsid w:val="002820F0"/>
    <w:rsid w:val="00282BC0"/>
    <w:rsid w:val="00282C8B"/>
    <w:rsid w:val="00283595"/>
    <w:rsid w:val="0028556F"/>
    <w:rsid w:val="00285E06"/>
    <w:rsid w:val="00286129"/>
    <w:rsid w:val="002861FA"/>
    <w:rsid w:val="002872A8"/>
    <w:rsid w:val="00287B71"/>
    <w:rsid w:val="00287C71"/>
    <w:rsid w:val="00287D9E"/>
    <w:rsid w:val="00290C46"/>
    <w:rsid w:val="002922F8"/>
    <w:rsid w:val="00292822"/>
    <w:rsid w:val="00295168"/>
    <w:rsid w:val="002959B0"/>
    <w:rsid w:val="00296464"/>
    <w:rsid w:val="00297ED4"/>
    <w:rsid w:val="002A0286"/>
    <w:rsid w:val="002A053C"/>
    <w:rsid w:val="002A05CF"/>
    <w:rsid w:val="002A147F"/>
    <w:rsid w:val="002A165A"/>
    <w:rsid w:val="002A166B"/>
    <w:rsid w:val="002A1A8E"/>
    <w:rsid w:val="002A1B27"/>
    <w:rsid w:val="002A24DC"/>
    <w:rsid w:val="002A2D62"/>
    <w:rsid w:val="002A2EAC"/>
    <w:rsid w:val="002A3D8E"/>
    <w:rsid w:val="002A4250"/>
    <w:rsid w:val="002A4B70"/>
    <w:rsid w:val="002A5B4D"/>
    <w:rsid w:val="002A6039"/>
    <w:rsid w:val="002A6863"/>
    <w:rsid w:val="002A6E0C"/>
    <w:rsid w:val="002A7A12"/>
    <w:rsid w:val="002A7BAE"/>
    <w:rsid w:val="002A7BBE"/>
    <w:rsid w:val="002A7D44"/>
    <w:rsid w:val="002A7D45"/>
    <w:rsid w:val="002B0716"/>
    <w:rsid w:val="002B23D9"/>
    <w:rsid w:val="002B26CA"/>
    <w:rsid w:val="002B33EA"/>
    <w:rsid w:val="002B396E"/>
    <w:rsid w:val="002B475A"/>
    <w:rsid w:val="002B4973"/>
    <w:rsid w:val="002B58D6"/>
    <w:rsid w:val="002B6271"/>
    <w:rsid w:val="002B647F"/>
    <w:rsid w:val="002B65F6"/>
    <w:rsid w:val="002B6B3F"/>
    <w:rsid w:val="002B703D"/>
    <w:rsid w:val="002B75A4"/>
    <w:rsid w:val="002C09B7"/>
    <w:rsid w:val="002C1119"/>
    <w:rsid w:val="002C1339"/>
    <w:rsid w:val="002C23FC"/>
    <w:rsid w:val="002C2C8B"/>
    <w:rsid w:val="002C3785"/>
    <w:rsid w:val="002C3E1B"/>
    <w:rsid w:val="002C45BE"/>
    <w:rsid w:val="002C4701"/>
    <w:rsid w:val="002C4AEF"/>
    <w:rsid w:val="002C4C90"/>
    <w:rsid w:val="002C4FB7"/>
    <w:rsid w:val="002C5DB5"/>
    <w:rsid w:val="002C604D"/>
    <w:rsid w:val="002C60AE"/>
    <w:rsid w:val="002C741B"/>
    <w:rsid w:val="002D02CD"/>
    <w:rsid w:val="002D154E"/>
    <w:rsid w:val="002D1935"/>
    <w:rsid w:val="002D1EB5"/>
    <w:rsid w:val="002D1FC2"/>
    <w:rsid w:val="002D30F4"/>
    <w:rsid w:val="002D37CC"/>
    <w:rsid w:val="002D3F6D"/>
    <w:rsid w:val="002D425F"/>
    <w:rsid w:val="002D5035"/>
    <w:rsid w:val="002D515F"/>
    <w:rsid w:val="002D51FD"/>
    <w:rsid w:val="002D5715"/>
    <w:rsid w:val="002D5FCD"/>
    <w:rsid w:val="002D6420"/>
    <w:rsid w:val="002D675D"/>
    <w:rsid w:val="002D6D17"/>
    <w:rsid w:val="002D7602"/>
    <w:rsid w:val="002D7679"/>
    <w:rsid w:val="002D7FD4"/>
    <w:rsid w:val="002E2452"/>
    <w:rsid w:val="002E24E2"/>
    <w:rsid w:val="002E32BC"/>
    <w:rsid w:val="002E38CF"/>
    <w:rsid w:val="002E5935"/>
    <w:rsid w:val="002E5F4C"/>
    <w:rsid w:val="002E69E4"/>
    <w:rsid w:val="002E7527"/>
    <w:rsid w:val="002F053F"/>
    <w:rsid w:val="002F07BF"/>
    <w:rsid w:val="002F0CFC"/>
    <w:rsid w:val="002F1EA4"/>
    <w:rsid w:val="002F2668"/>
    <w:rsid w:val="002F28D4"/>
    <w:rsid w:val="002F33DB"/>
    <w:rsid w:val="002F3BE1"/>
    <w:rsid w:val="002F3DC8"/>
    <w:rsid w:val="002F4B7E"/>
    <w:rsid w:val="002F4C73"/>
    <w:rsid w:val="002F4E49"/>
    <w:rsid w:val="002F5123"/>
    <w:rsid w:val="002F569E"/>
    <w:rsid w:val="002F5B66"/>
    <w:rsid w:val="002F62CF"/>
    <w:rsid w:val="002F668C"/>
    <w:rsid w:val="002F7C9D"/>
    <w:rsid w:val="00300723"/>
    <w:rsid w:val="00300DF3"/>
    <w:rsid w:val="003010B0"/>
    <w:rsid w:val="0030165E"/>
    <w:rsid w:val="0030214A"/>
    <w:rsid w:val="0030225C"/>
    <w:rsid w:val="00302297"/>
    <w:rsid w:val="00302797"/>
    <w:rsid w:val="00302F80"/>
    <w:rsid w:val="003038D5"/>
    <w:rsid w:val="00303D79"/>
    <w:rsid w:val="00303E48"/>
    <w:rsid w:val="00304C0F"/>
    <w:rsid w:val="00304E37"/>
    <w:rsid w:val="00305943"/>
    <w:rsid w:val="00305E64"/>
    <w:rsid w:val="003062A9"/>
    <w:rsid w:val="00307029"/>
    <w:rsid w:val="00307270"/>
    <w:rsid w:val="00307475"/>
    <w:rsid w:val="0030775D"/>
    <w:rsid w:val="00307791"/>
    <w:rsid w:val="00310DF7"/>
    <w:rsid w:val="00310F4A"/>
    <w:rsid w:val="00313196"/>
    <w:rsid w:val="003133E7"/>
    <w:rsid w:val="003135FC"/>
    <w:rsid w:val="0031390F"/>
    <w:rsid w:val="00314927"/>
    <w:rsid w:val="0031599A"/>
    <w:rsid w:val="00316016"/>
    <w:rsid w:val="003165B9"/>
    <w:rsid w:val="00317FED"/>
    <w:rsid w:val="003204DF"/>
    <w:rsid w:val="003205FC"/>
    <w:rsid w:val="00320D7C"/>
    <w:rsid w:val="00320E7A"/>
    <w:rsid w:val="00321B4C"/>
    <w:rsid w:val="00321E84"/>
    <w:rsid w:val="00321F89"/>
    <w:rsid w:val="0032225B"/>
    <w:rsid w:val="00322CC1"/>
    <w:rsid w:val="00323BED"/>
    <w:rsid w:val="003244C9"/>
    <w:rsid w:val="00324596"/>
    <w:rsid w:val="00324FE3"/>
    <w:rsid w:val="003254D7"/>
    <w:rsid w:val="00325913"/>
    <w:rsid w:val="00325CC0"/>
    <w:rsid w:val="00325E3E"/>
    <w:rsid w:val="0032641F"/>
    <w:rsid w:val="00326488"/>
    <w:rsid w:val="003269A9"/>
    <w:rsid w:val="003277C4"/>
    <w:rsid w:val="00330238"/>
    <w:rsid w:val="00330E35"/>
    <w:rsid w:val="00331EA7"/>
    <w:rsid w:val="003325E2"/>
    <w:rsid w:val="003326DA"/>
    <w:rsid w:val="00333451"/>
    <w:rsid w:val="00333E75"/>
    <w:rsid w:val="00334EFE"/>
    <w:rsid w:val="00335323"/>
    <w:rsid w:val="00335506"/>
    <w:rsid w:val="00335AD7"/>
    <w:rsid w:val="00336CBF"/>
    <w:rsid w:val="00336EED"/>
    <w:rsid w:val="00336F66"/>
    <w:rsid w:val="003372B1"/>
    <w:rsid w:val="0033741B"/>
    <w:rsid w:val="0033749E"/>
    <w:rsid w:val="00337520"/>
    <w:rsid w:val="003379E5"/>
    <w:rsid w:val="00340663"/>
    <w:rsid w:val="00340A7F"/>
    <w:rsid w:val="003410FE"/>
    <w:rsid w:val="0034137D"/>
    <w:rsid w:val="00341C04"/>
    <w:rsid w:val="00343263"/>
    <w:rsid w:val="0034379B"/>
    <w:rsid w:val="003437C1"/>
    <w:rsid w:val="00343F50"/>
    <w:rsid w:val="00344719"/>
    <w:rsid w:val="00344F82"/>
    <w:rsid w:val="00345222"/>
    <w:rsid w:val="00351BD3"/>
    <w:rsid w:val="003527DD"/>
    <w:rsid w:val="003530AF"/>
    <w:rsid w:val="0035498D"/>
    <w:rsid w:val="0035512D"/>
    <w:rsid w:val="003552F5"/>
    <w:rsid w:val="0035533B"/>
    <w:rsid w:val="00355476"/>
    <w:rsid w:val="003557A5"/>
    <w:rsid w:val="00355ACD"/>
    <w:rsid w:val="00355C0C"/>
    <w:rsid w:val="00356B59"/>
    <w:rsid w:val="0035780D"/>
    <w:rsid w:val="00357E00"/>
    <w:rsid w:val="00360EB6"/>
    <w:rsid w:val="00361EC8"/>
    <w:rsid w:val="003626A0"/>
    <w:rsid w:val="00362F7F"/>
    <w:rsid w:val="00364C28"/>
    <w:rsid w:val="00365433"/>
    <w:rsid w:val="0036545D"/>
    <w:rsid w:val="00365819"/>
    <w:rsid w:val="003664F8"/>
    <w:rsid w:val="0036791D"/>
    <w:rsid w:val="00367B4C"/>
    <w:rsid w:val="00367C0D"/>
    <w:rsid w:val="003701D8"/>
    <w:rsid w:val="00370AC6"/>
    <w:rsid w:val="003712D9"/>
    <w:rsid w:val="003716B4"/>
    <w:rsid w:val="003718EB"/>
    <w:rsid w:val="00371A3D"/>
    <w:rsid w:val="003724A2"/>
    <w:rsid w:val="003728A3"/>
    <w:rsid w:val="00372DA8"/>
    <w:rsid w:val="00372EEE"/>
    <w:rsid w:val="003734B1"/>
    <w:rsid w:val="003735F6"/>
    <w:rsid w:val="003736D9"/>
    <w:rsid w:val="00373E2D"/>
    <w:rsid w:val="00373E84"/>
    <w:rsid w:val="00373F66"/>
    <w:rsid w:val="00373FD3"/>
    <w:rsid w:val="0037468A"/>
    <w:rsid w:val="0037493F"/>
    <w:rsid w:val="00375271"/>
    <w:rsid w:val="0037588B"/>
    <w:rsid w:val="003759F7"/>
    <w:rsid w:val="00375A3D"/>
    <w:rsid w:val="00375B37"/>
    <w:rsid w:val="00375FAD"/>
    <w:rsid w:val="00377FC3"/>
    <w:rsid w:val="00380C24"/>
    <w:rsid w:val="0038130A"/>
    <w:rsid w:val="00381DBC"/>
    <w:rsid w:val="00382039"/>
    <w:rsid w:val="0038271F"/>
    <w:rsid w:val="00382873"/>
    <w:rsid w:val="0038296B"/>
    <w:rsid w:val="00382985"/>
    <w:rsid w:val="0038386C"/>
    <w:rsid w:val="003839DC"/>
    <w:rsid w:val="00384118"/>
    <w:rsid w:val="003844FE"/>
    <w:rsid w:val="00384515"/>
    <w:rsid w:val="00384876"/>
    <w:rsid w:val="00385321"/>
    <w:rsid w:val="00385623"/>
    <w:rsid w:val="00386C4C"/>
    <w:rsid w:val="00387678"/>
    <w:rsid w:val="0039102B"/>
    <w:rsid w:val="0039186C"/>
    <w:rsid w:val="003919ED"/>
    <w:rsid w:val="00391F56"/>
    <w:rsid w:val="00392174"/>
    <w:rsid w:val="003923F2"/>
    <w:rsid w:val="00392C22"/>
    <w:rsid w:val="00392E65"/>
    <w:rsid w:val="00392F8B"/>
    <w:rsid w:val="00392FE4"/>
    <w:rsid w:val="00393270"/>
    <w:rsid w:val="00394B7E"/>
    <w:rsid w:val="00394B9E"/>
    <w:rsid w:val="00394C79"/>
    <w:rsid w:val="00395364"/>
    <w:rsid w:val="0039550C"/>
    <w:rsid w:val="00397B67"/>
    <w:rsid w:val="003A0580"/>
    <w:rsid w:val="003A0BE4"/>
    <w:rsid w:val="003A0C3B"/>
    <w:rsid w:val="003A0EF1"/>
    <w:rsid w:val="003A1398"/>
    <w:rsid w:val="003A1929"/>
    <w:rsid w:val="003A2EC4"/>
    <w:rsid w:val="003A346C"/>
    <w:rsid w:val="003A383E"/>
    <w:rsid w:val="003A4033"/>
    <w:rsid w:val="003A41BD"/>
    <w:rsid w:val="003A46A3"/>
    <w:rsid w:val="003A4B4F"/>
    <w:rsid w:val="003A4E65"/>
    <w:rsid w:val="003A53B1"/>
    <w:rsid w:val="003A56BB"/>
    <w:rsid w:val="003A61A8"/>
    <w:rsid w:val="003A78DB"/>
    <w:rsid w:val="003B019C"/>
    <w:rsid w:val="003B01F8"/>
    <w:rsid w:val="003B4CCC"/>
    <w:rsid w:val="003B5032"/>
    <w:rsid w:val="003B5B1B"/>
    <w:rsid w:val="003B5C4F"/>
    <w:rsid w:val="003B66FF"/>
    <w:rsid w:val="003B6AF2"/>
    <w:rsid w:val="003C0508"/>
    <w:rsid w:val="003C0837"/>
    <w:rsid w:val="003C0A7E"/>
    <w:rsid w:val="003C121F"/>
    <w:rsid w:val="003C132E"/>
    <w:rsid w:val="003C16EF"/>
    <w:rsid w:val="003C276D"/>
    <w:rsid w:val="003C297B"/>
    <w:rsid w:val="003C38C8"/>
    <w:rsid w:val="003C3C62"/>
    <w:rsid w:val="003C3FFE"/>
    <w:rsid w:val="003C4345"/>
    <w:rsid w:val="003C4372"/>
    <w:rsid w:val="003C54D6"/>
    <w:rsid w:val="003C54FD"/>
    <w:rsid w:val="003C637C"/>
    <w:rsid w:val="003C65DB"/>
    <w:rsid w:val="003C6EC2"/>
    <w:rsid w:val="003C77A5"/>
    <w:rsid w:val="003C7FA9"/>
    <w:rsid w:val="003D09F4"/>
    <w:rsid w:val="003D1217"/>
    <w:rsid w:val="003D1A0B"/>
    <w:rsid w:val="003D2033"/>
    <w:rsid w:val="003D25A1"/>
    <w:rsid w:val="003D267B"/>
    <w:rsid w:val="003D3795"/>
    <w:rsid w:val="003D3CC4"/>
    <w:rsid w:val="003D424B"/>
    <w:rsid w:val="003D472C"/>
    <w:rsid w:val="003D49C3"/>
    <w:rsid w:val="003D4A8D"/>
    <w:rsid w:val="003D4AC8"/>
    <w:rsid w:val="003D61DE"/>
    <w:rsid w:val="003D6298"/>
    <w:rsid w:val="003D6630"/>
    <w:rsid w:val="003D6867"/>
    <w:rsid w:val="003D7599"/>
    <w:rsid w:val="003E108B"/>
    <w:rsid w:val="003E1237"/>
    <w:rsid w:val="003E1828"/>
    <w:rsid w:val="003E1852"/>
    <w:rsid w:val="003E2339"/>
    <w:rsid w:val="003E452F"/>
    <w:rsid w:val="003E5050"/>
    <w:rsid w:val="003E52ED"/>
    <w:rsid w:val="003E5852"/>
    <w:rsid w:val="003E5C81"/>
    <w:rsid w:val="003E7056"/>
    <w:rsid w:val="003F1436"/>
    <w:rsid w:val="003F1D08"/>
    <w:rsid w:val="003F22DC"/>
    <w:rsid w:val="003F22F6"/>
    <w:rsid w:val="003F2448"/>
    <w:rsid w:val="003F28ED"/>
    <w:rsid w:val="003F2AFD"/>
    <w:rsid w:val="003F3540"/>
    <w:rsid w:val="003F3731"/>
    <w:rsid w:val="003F39DD"/>
    <w:rsid w:val="003F3C1A"/>
    <w:rsid w:val="003F5F92"/>
    <w:rsid w:val="003F62D2"/>
    <w:rsid w:val="003F7376"/>
    <w:rsid w:val="003F7CCD"/>
    <w:rsid w:val="0040150D"/>
    <w:rsid w:val="00401973"/>
    <w:rsid w:val="0040246A"/>
    <w:rsid w:val="004029E9"/>
    <w:rsid w:val="00402DEA"/>
    <w:rsid w:val="004036F5"/>
    <w:rsid w:val="004040B0"/>
    <w:rsid w:val="0040483C"/>
    <w:rsid w:val="004049AD"/>
    <w:rsid w:val="00405871"/>
    <w:rsid w:val="004068C5"/>
    <w:rsid w:val="00406C46"/>
    <w:rsid w:val="004079A1"/>
    <w:rsid w:val="00410CF0"/>
    <w:rsid w:val="00410E5E"/>
    <w:rsid w:val="00412820"/>
    <w:rsid w:val="00412A8D"/>
    <w:rsid w:val="00412C4F"/>
    <w:rsid w:val="00412F0C"/>
    <w:rsid w:val="00413B23"/>
    <w:rsid w:val="00414754"/>
    <w:rsid w:val="00415353"/>
    <w:rsid w:val="00415FCC"/>
    <w:rsid w:val="004169EC"/>
    <w:rsid w:val="004179B0"/>
    <w:rsid w:val="0042014E"/>
    <w:rsid w:val="004207BA"/>
    <w:rsid w:val="00420D19"/>
    <w:rsid w:val="0042148A"/>
    <w:rsid w:val="00422CA0"/>
    <w:rsid w:val="00423B10"/>
    <w:rsid w:val="0042423F"/>
    <w:rsid w:val="004246F7"/>
    <w:rsid w:val="004247C9"/>
    <w:rsid w:val="0042546F"/>
    <w:rsid w:val="004257D7"/>
    <w:rsid w:val="00426172"/>
    <w:rsid w:val="00426BB6"/>
    <w:rsid w:val="00426FB4"/>
    <w:rsid w:val="00427156"/>
    <w:rsid w:val="00427458"/>
    <w:rsid w:val="004274F3"/>
    <w:rsid w:val="0042755E"/>
    <w:rsid w:val="004275D9"/>
    <w:rsid w:val="004278AC"/>
    <w:rsid w:val="00427F78"/>
    <w:rsid w:val="00427F7F"/>
    <w:rsid w:val="00427FDF"/>
    <w:rsid w:val="00432058"/>
    <w:rsid w:val="00432351"/>
    <w:rsid w:val="004325B3"/>
    <w:rsid w:val="00432A1D"/>
    <w:rsid w:val="004337EA"/>
    <w:rsid w:val="004339D0"/>
    <w:rsid w:val="00433C47"/>
    <w:rsid w:val="00435719"/>
    <w:rsid w:val="00435D94"/>
    <w:rsid w:val="00436860"/>
    <w:rsid w:val="00437685"/>
    <w:rsid w:val="0043783C"/>
    <w:rsid w:val="00440236"/>
    <w:rsid w:val="00441746"/>
    <w:rsid w:val="00441B25"/>
    <w:rsid w:val="00441E57"/>
    <w:rsid w:val="00442020"/>
    <w:rsid w:val="0044250B"/>
    <w:rsid w:val="00442D53"/>
    <w:rsid w:val="00444546"/>
    <w:rsid w:val="004447C8"/>
    <w:rsid w:val="00444F58"/>
    <w:rsid w:val="004452DA"/>
    <w:rsid w:val="004457C9"/>
    <w:rsid w:val="00446C2D"/>
    <w:rsid w:val="00447FD1"/>
    <w:rsid w:val="004519C5"/>
    <w:rsid w:val="00451A46"/>
    <w:rsid w:val="00451C45"/>
    <w:rsid w:val="004526E9"/>
    <w:rsid w:val="004526F6"/>
    <w:rsid w:val="00452C8F"/>
    <w:rsid w:val="00453839"/>
    <w:rsid w:val="0045387C"/>
    <w:rsid w:val="00453DC2"/>
    <w:rsid w:val="00454246"/>
    <w:rsid w:val="004560FB"/>
    <w:rsid w:val="00456542"/>
    <w:rsid w:val="004574E3"/>
    <w:rsid w:val="00457E66"/>
    <w:rsid w:val="00460051"/>
    <w:rsid w:val="00460483"/>
    <w:rsid w:val="0046083E"/>
    <w:rsid w:val="00460A6C"/>
    <w:rsid w:val="0046142B"/>
    <w:rsid w:val="00461BE9"/>
    <w:rsid w:val="00461C42"/>
    <w:rsid w:val="00461EED"/>
    <w:rsid w:val="00462B0C"/>
    <w:rsid w:val="00462E8C"/>
    <w:rsid w:val="00463054"/>
    <w:rsid w:val="00463520"/>
    <w:rsid w:val="0046543E"/>
    <w:rsid w:val="00465AE9"/>
    <w:rsid w:val="00465CC0"/>
    <w:rsid w:val="00466FDC"/>
    <w:rsid w:val="00467D4F"/>
    <w:rsid w:val="00471AE9"/>
    <w:rsid w:val="00471D2D"/>
    <w:rsid w:val="00472124"/>
    <w:rsid w:val="00472287"/>
    <w:rsid w:val="004729D5"/>
    <w:rsid w:val="00472A5E"/>
    <w:rsid w:val="00472E4D"/>
    <w:rsid w:val="00473BAD"/>
    <w:rsid w:val="00473C8A"/>
    <w:rsid w:val="00474617"/>
    <w:rsid w:val="00474F78"/>
    <w:rsid w:val="00475593"/>
    <w:rsid w:val="00475D84"/>
    <w:rsid w:val="00476517"/>
    <w:rsid w:val="00476A3D"/>
    <w:rsid w:val="00477BFE"/>
    <w:rsid w:val="00480F64"/>
    <w:rsid w:val="00480F8D"/>
    <w:rsid w:val="00481E83"/>
    <w:rsid w:val="00483507"/>
    <w:rsid w:val="004837CD"/>
    <w:rsid w:val="004839D5"/>
    <w:rsid w:val="00483C05"/>
    <w:rsid w:val="00484848"/>
    <w:rsid w:val="00484B4A"/>
    <w:rsid w:val="004853C6"/>
    <w:rsid w:val="00485A1E"/>
    <w:rsid w:val="00486D3C"/>
    <w:rsid w:val="0049034A"/>
    <w:rsid w:val="00490504"/>
    <w:rsid w:val="004905CA"/>
    <w:rsid w:val="00490B56"/>
    <w:rsid w:val="00491320"/>
    <w:rsid w:val="00491A4A"/>
    <w:rsid w:val="004943F5"/>
    <w:rsid w:val="00494704"/>
    <w:rsid w:val="00495697"/>
    <w:rsid w:val="004959C2"/>
    <w:rsid w:val="00496318"/>
    <w:rsid w:val="00496B11"/>
    <w:rsid w:val="00496CE1"/>
    <w:rsid w:val="00497304"/>
    <w:rsid w:val="004A0612"/>
    <w:rsid w:val="004A1426"/>
    <w:rsid w:val="004A1493"/>
    <w:rsid w:val="004A160A"/>
    <w:rsid w:val="004A23F5"/>
    <w:rsid w:val="004A2AE8"/>
    <w:rsid w:val="004A37CF"/>
    <w:rsid w:val="004A3AB5"/>
    <w:rsid w:val="004A4425"/>
    <w:rsid w:val="004A470A"/>
    <w:rsid w:val="004A531E"/>
    <w:rsid w:val="004A5801"/>
    <w:rsid w:val="004A6086"/>
    <w:rsid w:val="004A6879"/>
    <w:rsid w:val="004A6C86"/>
    <w:rsid w:val="004A6EF9"/>
    <w:rsid w:val="004A71A8"/>
    <w:rsid w:val="004B0079"/>
    <w:rsid w:val="004B0AE8"/>
    <w:rsid w:val="004B0F6C"/>
    <w:rsid w:val="004B12B5"/>
    <w:rsid w:val="004B143A"/>
    <w:rsid w:val="004B143B"/>
    <w:rsid w:val="004B24C1"/>
    <w:rsid w:val="004B2573"/>
    <w:rsid w:val="004B30F8"/>
    <w:rsid w:val="004B321C"/>
    <w:rsid w:val="004B35C8"/>
    <w:rsid w:val="004B4505"/>
    <w:rsid w:val="004B47F4"/>
    <w:rsid w:val="004B4A6E"/>
    <w:rsid w:val="004B4EF0"/>
    <w:rsid w:val="004B4FFD"/>
    <w:rsid w:val="004B504D"/>
    <w:rsid w:val="004B65DB"/>
    <w:rsid w:val="004B67CC"/>
    <w:rsid w:val="004B7950"/>
    <w:rsid w:val="004C000A"/>
    <w:rsid w:val="004C0498"/>
    <w:rsid w:val="004C0AC4"/>
    <w:rsid w:val="004C0FF9"/>
    <w:rsid w:val="004C1B86"/>
    <w:rsid w:val="004C2A78"/>
    <w:rsid w:val="004C2AC8"/>
    <w:rsid w:val="004C2D27"/>
    <w:rsid w:val="004C3158"/>
    <w:rsid w:val="004C4439"/>
    <w:rsid w:val="004C48AB"/>
    <w:rsid w:val="004C5093"/>
    <w:rsid w:val="004C53E0"/>
    <w:rsid w:val="004C5A05"/>
    <w:rsid w:val="004C5AD4"/>
    <w:rsid w:val="004C5FDE"/>
    <w:rsid w:val="004C75AF"/>
    <w:rsid w:val="004C78D4"/>
    <w:rsid w:val="004C7C00"/>
    <w:rsid w:val="004D00A1"/>
    <w:rsid w:val="004D06CC"/>
    <w:rsid w:val="004D0731"/>
    <w:rsid w:val="004D0C4B"/>
    <w:rsid w:val="004D0EAF"/>
    <w:rsid w:val="004D1913"/>
    <w:rsid w:val="004D19C6"/>
    <w:rsid w:val="004D1F7E"/>
    <w:rsid w:val="004D2DD2"/>
    <w:rsid w:val="004D2E42"/>
    <w:rsid w:val="004D3928"/>
    <w:rsid w:val="004D448B"/>
    <w:rsid w:val="004D62F8"/>
    <w:rsid w:val="004D7CAB"/>
    <w:rsid w:val="004D7D2E"/>
    <w:rsid w:val="004D7D7A"/>
    <w:rsid w:val="004E05EA"/>
    <w:rsid w:val="004E1240"/>
    <w:rsid w:val="004E16DE"/>
    <w:rsid w:val="004E1E5D"/>
    <w:rsid w:val="004E2640"/>
    <w:rsid w:val="004E2B44"/>
    <w:rsid w:val="004E2D76"/>
    <w:rsid w:val="004E2FF6"/>
    <w:rsid w:val="004E4258"/>
    <w:rsid w:val="004E42A3"/>
    <w:rsid w:val="004E4C6A"/>
    <w:rsid w:val="004E6020"/>
    <w:rsid w:val="004E6377"/>
    <w:rsid w:val="004E658A"/>
    <w:rsid w:val="004E68A6"/>
    <w:rsid w:val="004E729D"/>
    <w:rsid w:val="004E780A"/>
    <w:rsid w:val="004E79EB"/>
    <w:rsid w:val="004F0A88"/>
    <w:rsid w:val="004F1679"/>
    <w:rsid w:val="004F1EC6"/>
    <w:rsid w:val="004F232D"/>
    <w:rsid w:val="004F2AB9"/>
    <w:rsid w:val="004F320A"/>
    <w:rsid w:val="004F3BAC"/>
    <w:rsid w:val="004F3C21"/>
    <w:rsid w:val="004F4C88"/>
    <w:rsid w:val="004F4D6E"/>
    <w:rsid w:val="004F5195"/>
    <w:rsid w:val="004F558F"/>
    <w:rsid w:val="004F55E8"/>
    <w:rsid w:val="004F5FD4"/>
    <w:rsid w:val="004F5FEB"/>
    <w:rsid w:val="004F60A2"/>
    <w:rsid w:val="004F661F"/>
    <w:rsid w:val="004F68C7"/>
    <w:rsid w:val="004F68F1"/>
    <w:rsid w:val="004F6B46"/>
    <w:rsid w:val="004F6F5C"/>
    <w:rsid w:val="00501232"/>
    <w:rsid w:val="005023FD"/>
    <w:rsid w:val="0050247B"/>
    <w:rsid w:val="0050290C"/>
    <w:rsid w:val="00503B5D"/>
    <w:rsid w:val="00503DF7"/>
    <w:rsid w:val="005046A1"/>
    <w:rsid w:val="00504C7F"/>
    <w:rsid w:val="0050551E"/>
    <w:rsid w:val="005055DE"/>
    <w:rsid w:val="005058E3"/>
    <w:rsid w:val="005059D7"/>
    <w:rsid w:val="00506E7C"/>
    <w:rsid w:val="00507030"/>
    <w:rsid w:val="00507C21"/>
    <w:rsid w:val="00510194"/>
    <w:rsid w:val="00510B4D"/>
    <w:rsid w:val="00510B58"/>
    <w:rsid w:val="0051123E"/>
    <w:rsid w:val="005113EA"/>
    <w:rsid w:val="005115AE"/>
    <w:rsid w:val="0051269A"/>
    <w:rsid w:val="005147C0"/>
    <w:rsid w:val="00515042"/>
    <w:rsid w:val="005151BD"/>
    <w:rsid w:val="00515C2B"/>
    <w:rsid w:val="005161EE"/>
    <w:rsid w:val="00516756"/>
    <w:rsid w:val="00517607"/>
    <w:rsid w:val="00517C65"/>
    <w:rsid w:val="0052057C"/>
    <w:rsid w:val="00520A6E"/>
    <w:rsid w:val="00521859"/>
    <w:rsid w:val="00521ECB"/>
    <w:rsid w:val="00521EE9"/>
    <w:rsid w:val="00522382"/>
    <w:rsid w:val="00522EFA"/>
    <w:rsid w:val="00523241"/>
    <w:rsid w:val="00524BC5"/>
    <w:rsid w:val="00525022"/>
    <w:rsid w:val="00525CE0"/>
    <w:rsid w:val="00526006"/>
    <w:rsid w:val="00526112"/>
    <w:rsid w:val="005278E4"/>
    <w:rsid w:val="005309DE"/>
    <w:rsid w:val="0053109E"/>
    <w:rsid w:val="0053120A"/>
    <w:rsid w:val="0053175F"/>
    <w:rsid w:val="00531B13"/>
    <w:rsid w:val="00532C10"/>
    <w:rsid w:val="00532D0A"/>
    <w:rsid w:val="00532E81"/>
    <w:rsid w:val="0053324D"/>
    <w:rsid w:val="00533D31"/>
    <w:rsid w:val="00533EBC"/>
    <w:rsid w:val="00534059"/>
    <w:rsid w:val="0053429F"/>
    <w:rsid w:val="00534AD7"/>
    <w:rsid w:val="00534E9E"/>
    <w:rsid w:val="00535D11"/>
    <w:rsid w:val="005365A0"/>
    <w:rsid w:val="00536B37"/>
    <w:rsid w:val="00536DFC"/>
    <w:rsid w:val="0053723B"/>
    <w:rsid w:val="005372F2"/>
    <w:rsid w:val="00540566"/>
    <w:rsid w:val="00541435"/>
    <w:rsid w:val="00541753"/>
    <w:rsid w:val="00541E40"/>
    <w:rsid w:val="00541F4E"/>
    <w:rsid w:val="00542731"/>
    <w:rsid w:val="00542E52"/>
    <w:rsid w:val="00543814"/>
    <w:rsid w:val="00544CC9"/>
    <w:rsid w:val="005459ED"/>
    <w:rsid w:val="00546888"/>
    <w:rsid w:val="005501F7"/>
    <w:rsid w:val="005503E6"/>
    <w:rsid w:val="00550427"/>
    <w:rsid w:val="005508D1"/>
    <w:rsid w:val="0055116A"/>
    <w:rsid w:val="0055183D"/>
    <w:rsid w:val="005529E7"/>
    <w:rsid w:val="00553066"/>
    <w:rsid w:val="0055359C"/>
    <w:rsid w:val="00553AB4"/>
    <w:rsid w:val="00554876"/>
    <w:rsid w:val="005556A6"/>
    <w:rsid w:val="00557414"/>
    <w:rsid w:val="005574B3"/>
    <w:rsid w:val="00560C35"/>
    <w:rsid w:val="00560E39"/>
    <w:rsid w:val="00561358"/>
    <w:rsid w:val="00562304"/>
    <w:rsid w:val="00562AA1"/>
    <w:rsid w:val="00562FB5"/>
    <w:rsid w:val="005632D1"/>
    <w:rsid w:val="00563F78"/>
    <w:rsid w:val="00564252"/>
    <w:rsid w:val="00564E33"/>
    <w:rsid w:val="005654C8"/>
    <w:rsid w:val="00565D4E"/>
    <w:rsid w:val="00571594"/>
    <w:rsid w:val="00572424"/>
    <w:rsid w:val="005726E5"/>
    <w:rsid w:val="0057284A"/>
    <w:rsid w:val="00572DEC"/>
    <w:rsid w:val="00573489"/>
    <w:rsid w:val="00574813"/>
    <w:rsid w:val="00574E7B"/>
    <w:rsid w:val="00575736"/>
    <w:rsid w:val="00575B4B"/>
    <w:rsid w:val="00576294"/>
    <w:rsid w:val="005763B3"/>
    <w:rsid w:val="00576E7E"/>
    <w:rsid w:val="005771D4"/>
    <w:rsid w:val="005804C6"/>
    <w:rsid w:val="00580A0A"/>
    <w:rsid w:val="00582B72"/>
    <w:rsid w:val="00582F7F"/>
    <w:rsid w:val="0058350B"/>
    <w:rsid w:val="0058376A"/>
    <w:rsid w:val="005837CD"/>
    <w:rsid w:val="00583E2E"/>
    <w:rsid w:val="0058450E"/>
    <w:rsid w:val="00584E39"/>
    <w:rsid w:val="005852EB"/>
    <w:rsid w:val="00585839"/>
    <w:rsid w:val="00586570"/>
    <w:rsid w:val="0058692A"/>
    <w:rsid w:val="0059075A"/>
    <w:rsid w:val="0059078D"/>
    <w:rsid w:val="0059097F"/>
    <w:rsid w:val="00590F34"/>
    <w:rsid w:val="00590F63"/>
    <w:rsid w:val="005911DA"/>
    <w:rsid w:val="0059141A"/>
    <w:rsid w:val="005914F3"/>
    <w:rsid w:val="00592D1D"/>
    <w:rsid w:val="005936FF"/>
    <w:rsid w:val="00593BB5"/>
    <w:rsid w:val="00593E8C"/>
    <w:rsid w:val="005943AE"/>
    <w:rsid w:val="005943C2"/>
    <w:rsid w:val="005943CF"/>
    <w:rsid w:val="00594EF8"/>
    <w:rsid w:val="00597199"/>
    <w:rsid w:val="0059788D"/>
    <w:rsid w:val="005A06BE"/>
    <w:rsid w:val="005A0FDC"/>
    <w:rsid w:val="005A1707"/>
    <w:rsid w:val="005A1955"/>
    <w:rsid w:val="005A1DAB"/>
    <w:rsid w:val="005A1FC2"/>
    <w:rsid w:val="005A1FEC"/>
    <w:rsid w:val="005A3D10"/>
    <w:rsid w:val="005A4100"/>
    <w:rsid w:val="005A4B59"/>
    <w:rsid w:val="005A5A4E"/>
    <w:rsid w:val="005A61F2"/>
    <w:rsid w:val="005A62FD"/>
    <w:rsid w:val="005A7064"/>
    <w:rsid w:val="005A79D2"/>
    <w:rsid w:val="005B09F8"/>
    <w:rsid w:val="005B0FCB"/>
    <w:rsid w:val="005B1312"/>
    <w:rsid w:val="005B1EDD"/>
    <w:rsid w:val="005B26DC"/>
    <w:rsid w:val="005B4CAD"/>
    <w:rsid w:val="005B524F"/>
    <w:rsid w:val="005B5AF1"/>
    <w:rsid w:val="005B695C"/>
    <w:rsid w:val="005B6D67"/>
    <w:rsid w:val="005B754B"/>
    <w:rsid w:val="005B7B04"/>
    <w:rsid w:val="005C0040"/>
    <w:rsid w:val="005C02B1"/>
    <w:rsid w:val="005C0CF7"/>
    <w:rsid w:val="005C0F03"/>
    <w:rsid w:val="005C138C"/>
    <w:rsid w:val="005C1C59"/>
    <w:rsid w:val="005C282B"/>
    <w:rsid w:val="005C2B5F"/>
    <w:rsid w:val="005C2C4D"/>
    <w:rsid w:val="005C2CB1"/>
    <w:rsid w:val="005C41B6"/>
    <w:rsid w:val="005C44F5"/>
    <w:rsid w:val="005C4EEB"/>
    <w:rsid w:val="005C56FC"/>
    <w:rsid w:val="005C5D09"/>
    <w:rsid w:val="005C63C7"/>
    <w:rsid w:val="005C76E6"/>
    <w:rsid w:val="005C77CE"/>
    <w:rsid w:val="005C7BED"/>
    <w:rsid w:val="005D2336"/>
    <w:rsid w:val="005D2B1A"/>
    <w:rsid w:val="005D386D"/>
    <w:rsid w:val="005D3EC2"/>
    <w:rsid w:val="005D4136"/>
    <w:rsid w:val="005D552A"/>
    <w:rsid w:val="005D5E14"/>
    <w:rsid w:val="005D63B9"/>
    <w:rsid w:val="005D670E"/>
    <w:rsid w:val="005D7227"/>
    <w:rsid w:val="005E0034"/>
    <w:rsid w:val="005E05BF"/>
    <w:rsid w:val="005E0783"/>
    <w:rsid w:val="005E07E8"/>
    <w:rsid w:val="005E0E64"/>
    <w:rsid w:val="005E29CA"/>
    <w:rsid w:val="005E2CA7"/>
    <w:rsid w:val="005E36F8"/>
    <w:rsid w:val="005E4BFE"/>
    <w:rsid w:val="005E511E"/>
    <w:rsid w:val="005E53A5"/>
    <w:rsid w:val="005E5847"/>
    <w:rsid w:val="005E5C84"/>
    <w:rsid w:val="005E623E"/>
    <w:rsid w:val="005E630F"/>
    <w:rsid w:val="005E69CA"/>
    <w:rsid w:val="005E6BF1"/>
    <w:rsid w:val="005E73B0"/>
    <w:rsid w:val="005F0693"/>
    <w:rsid w:val="005F07E4"/>
    <w:rsid w:val="005F0CB8"/>
    <w:rsid w:val="005F1096"/>
    <w:rsid w:val="005F1143"/>
    <w:rsid w:val="005F13B9"/>
    <w:rsid w:val="005F19D4"/>
    <w:rsid w:val="005F1D8F"/>
    <w:rsid w:val="005F2781"/>
    <w:rsid w:val="005F27A0"/>
    <w:rsid w:val="005F2C4A"/>
    <w:rsid w:val="005F3438"/>
    <w:rsid w:val="005F4FDF"/>
    <w:rsid w:val="005F6B1E"/>
    <w:rsid w:val="005F6CFD"/>
    <w:rsid w:val="005F6E33"/>
    <w:rsid w:val="005F6E88"/>
    <w:rsid w:val="005F752B"/>
    <w:rsid w:val="005F7758"/>
    <w:rsid w:val="0060191E"/>
    <w:rsid w:val="006022E6"/>
    <w:rsid w:val="00602796"/>
    <w:rsid w:val="00604807"/>
    <w:rsid w:val="00604D2B"/>
    <w:rsid w:val="0060578C"/>
    <w:rsid w:val="00606E49"/>
    <w:rsid w:val="006071EC"/>
    <w:rsid w:val="0060777F"/>
    <w:rsid w:val="006077CF"/>
    <w:rsid w:val="00607DCE"/>
    <w:rsid w:val="00610E17"/>
    <w:rsid w:val="00611B52"/>
    <w:rsid w:val="006138F5"/>
    <w:rsid w:val="00613B0F"/>
    <w:rsid w:val="00613C9A"/>
    <w:rsid w:val="00614093"/>
    <w:rsid w:val="00614782"/>
    <w:rsid w:val="00614D7B"/>
    <w:rsid w:val="00616081"/>
    <w:rsid w:val="00616B8C"/>
    <w:rsid w:val="0061769A"/>
    <w:rsid w:val="00621E49"/>
    <w:rsid w:val="00621E53"/>
    <w:rsid w:val="00622591"/>
    <w:rsid w:val="00622674"/>
    <w:rsid w:val="00623A3E"/>
    <w:rsid w:val="00624431"/>
    <w:rsid w:val="006244A2"/>
    <w:rsid w:val="006247B7"/>
    <w:rsid w:val="00626627"/>
    <w:rsid w:val="0062765C"/>
    <w:rsid w:val="00627B5F"/>
    <w:rsid w:val="00627D63"/>
    <w:rsid w:val="006306DC"/>
    <w:rsid w:val="006307EF"/>
    <w:rsid w:val="00630B68"/>
    <w:rsid w:val="00631E13"/>
    <w:rsid w:val="006328F5"/>
    <w:rsid w:val="00632B42"/>
    <w:rsid w:val="006330AD"/>
    <w:rsid w:val="00633925"/>
    <w:rsid w:val="00633C3D"/>
    <w:rsid w:val="00633E16"/>
    <w:rsid w:val="00633E66"/>
    <w:rsid w:val="006344A6"/>
    <w:rsid w:val="006344D6"/>
    <w:rsid w:val="00634924"/>
    <w:rsid w:val="00634CA0"/>
    <w:rsid w:val="00634FEC"/>
    <w:rsid w:val="006357C0"/>
    <w:rsid w:val="006362D5"/>
    <w:rsid w:val="00636889"/>
    <w:rsid w:val="00636DAD"/>
    <w:rsid w:val="0063765E"/>
    <w:rsid w:val="00637B5B"/>
    <w:rsid w:val="00637C63"/>
    <w:rsid w:val="00637F13"/>
    <w:rsid w:val="00640B8C"/>
    <w:rsid w:val="00641A94"/>
    <w:rsid w:val="006436A3"/>
    <w:rsid w:val="00643738"/>
    <w:rsid w:val="00644265"/>
    <w:rsid w:val="006445C9"/>
    <w:rsid w:val="00644D87"/>
    <w:rsid w:val="00644DFE"/>
    <w:rsid w:val="0064501F"/>
    <w:rsid w:val="006456E8"/>
    <w:rsid w:val="00645CA6"/>
    <w:rsid w:val="0064635E"/>
    <w:rsid w:val="00647060"/>
    <w:rsid w:val="00647892"/>
    <w:rsid w:val="00647E10"/>
    <w:rsid w:val="006502A2"/>
    <w:rsid w:val="00650C09"/>
    <w:rsid w:val="00652A03"/>
    <w:rsid w:val="0065300A"/>
    <w:rsid w:val="00653789"/>
    <w:rsid w:val="00653895"/>
    <w:rsid w:val="00654220"/>
    <w:rsid w:val="0065583C"/>
    <w:rsid w:val="00655900"/>
    <w:rsid w:val="00655CC2"/>
    <w:rsid w:val="00656061"/>
    <w:rsid w:val="00656303"/>
    <w:rsid w:val="006570A1"/>
    <w:rsid w:val="006574ED"/>
    <w:rsid w:val="006600B4"/>
    <w:rsid w:val="006605A5"/>
    <w:rsid w:val="00660CE3"/>
    <w:rsid w:val="00661159"/>
    <w:rsid w:val="00661374"/>
    <w:rsid w:val="00661741"/>
    <w:rsid w:val="00661C15"/>
    <w:rsid w:val="00662530"/>
    <w:rsid w:val="006633E4"/>
    <w:rsid w:val="0066362F"/>
    <w:rsid w:val="00663AFC"/>
    <w:rsid w:val="00664230"/>
    <w:rsid w:val="006642FF"/>
    <w:rsid w:val="0066431E"/>
    <w:rsid w:val="0066444E"/>
    <w:rsid w:val="00664A86"/>
    <w:rsid w:val="00664D0C"/>
    <w:rsid w:val="0066539C"/>
    <w:rsid w:val="006666A1"/>
    <w:rsid w:val="0066670A"/>
    <w:rsid w:val="00666AFC"/>
    <w:rsid w:val="00667D49"/>
    <w:rsid w:val="00670284"/>
    <w:rsid w:val="0067124A"/>
    <w:rsid w:val="00672F7E"/>
    <w:rsid w:val="00673C23"/>
    <w:rsid w:val="00675C12"/>
    <w:rsid w:val="00675FD4"/>
    <w:rsid w:val="0067610E"/>
    <w:rsid w:val="0067644C"/>
    <w:rsid w:val="00676472"/>
    <w:rsid w:val="00677383"/>
    <w:rsid w:val="0067763F"/>
    <w:rsid w:val="00680355"/>
    <w:rsid w:val="00680A28"/>
    <w:rsid w:val="00681B0A"/>
    <w:rsid w:val="00682091"/>
    <w:rsid w:val="00682C79"/>
    <w:rsid w:val="00683340"/>
    <w:rsid w:val="0068463D"/>
    <w:rsid w:val="006859B7"/>
    <w:rsid w:val="00685D73"/>
    <w:rsid w:val="00685E45"/>
    <w:rsid w:val="00690A17"/>
    <w:rsid w:val="00690AE5"/>
    <w:rsid w:val="00690C34"/>
    <w:rsid w:val="006912AC"/>
    <w:rsid w:val="00691364"/>
    <w:rsid w:val="006913D9"/>
    <w:rsid w:val="0069283A"/>
    <w:rsid w:val="00693B17"/>
    <w:rsid w:val="006941CA"/>
    <w:rsid w:val="006945F8"/>
    <w:rsid w:val="006947B4"/>
    <w:rsid w:val="00696068"/>
    <w:rsid w:val="00696670"/>
    <w:rsid w:val="00696D46"/>
    <w:rsid w:val="00697C88"/>
    <w:rsid w:val="006A029A"/>
    <w:rsid w:val="006A113D"/>
    <w:rsid w:val="006A197D"/>
    <w:rsid w:val="006A1BCA"/>
    <w:rsid w:val="006A27AB"/>
    <w:rsid w:val="006A2956"/>
    <w:rsid w:val="006A30F3"/>
    <w:rsid w:val="006A3754"/>
    <w:rsid w:val="006A494E"/>
    <w:rsid w:val="006A49A7"/>
    <w:rsid w:val="006A5974"/>
    <w:rsid w:val="006A6190"/>
    <w:rsid w:val="006A6CA7"/>
    <w:rsid w:val="006B2114"/>
    <w:rsid w:val="006B42A1"/>
    <w:rsid w:val="006B4618"/>
    <w:rsid w:val="006B485C"/>
    <w:rsid w:val="006B599D"/>
    <w:rsid w:val="006B6272"/>
    <w:rsid w:val="006B7605"/>
    <w:rsid w:val="006B7691"/>
    <w:rsid w:val="006C0E86"/>
    <w:rsid w:val="006C100B"/>
    <w:rsid w:val="006C10DC"/>
    <w:rsid w:val="006C12A8"/>
    <w:rsid w:val="006C1622"/>
    <w:rsid w:val="006C1C3F"/>
    <w:rsid w:val="006C1E88"/>
    <w:rsid w:val="006C1F9E"/>
    <w:rsid w:val="006C2861"/>
    <w:rsid w:val="006C296C"/>
    <w:rsid w:val="006C2A79"/>
    <w:rsid w:val="006C2FDE"/>
    <w:rsid w:val="006C430A"/>
    <w:rsid w:val="006C4CF8"/>
    <w:rsid w:val="006C5824"/>
    <w:rsid w:val="006C58CD"/>
    <w:rsid w:val="006C5A29"/>
    <w:rsid w:val="006C5BD8"/>
    <w:rsid w:val="006C674D"/>
    <w:rsid w:val="006C6B04"/>
    <w:rsid w:val="006C7BCB"/>
    <w:rsid w:val="006D02FC"/>
    <w:rsid w:val="006D1B44"/>
    <w:rsid w:val="006D1FA4"/>
    <w:rsid w:val="006D23F2"/>
    <w:rsid w:val="006D2486"/>
    <w:rsid w:val="006D2587"/>
    <w:rsid w:val="006D2D8D"/>
    <w:rsid w:val="006D3317"/>
    <w:rsid w:val="006D3B91"/>
    <w:rsid w:val="006D3D10"/>
    <w:rsid w:val="006D41AB"/>
    <w:rsid w:val="006D42F3"/>
    <w:rsid w:val="006D494A"/>
    <w:rsid w:val="006D6107"/>
    <w:rsid w:val="006E051B"/>
    <w:rsid w:val="006E0A1E"/>
    <w:rsid w:val="006E1EC7"/>
    <w:rsid w:val="006E2564"/>
    <w:rsid w:val="006E26E3"/>
    <w:rsid w:val="006E2E88"/>
    <w:rsid w:val="006E3C5F"/>
    <w:rsid w:val="006E3E06"/>
    <w:rsid w:val="006E535D"/>
    <w:rsid w:val="006E57D7"/>
    <w:rsid w:val="006E5C1A"/>
    <w:rsid w:val="006E646E"/>
    <w:rsid w:val="006E66C8"/>
    <w:rsid w:val="006E6763"/>
    <w:rsid w:val="006E6FA7"/>
    <w:rsid w:val="006E7F3B"/>
    <w:rsid w:val="006F1B4E"/>
    <w:rsid w:val="006F245B"/>
    <w:rsid w:val="006F2C90"/>
    <w:rsid w:val="006F395A"/>
    <w:rsid w:val="006F49CD"/>
    <w:rsid w:val="006F5716"/>
    <w:rsid w:val="006F608E"/>
    <w:rsid w:val="006F610F"/>
    <w:rsid w:val="006F67E7"/>
    <w:rsid w:val="006F6B40"/>
    <w:rsid w:val="006F6C05"/>
    <w:rsid w:val="006F70F9"/>
    <w:rsid w:val="006F7A5C"/>
    <w:rsid w:val="007008FB"/>
    <w:rsid w:val="00700BEF"/>
    <w:rsid w:val="00700D45"/>
    <w:rsid w:val="00701917"/>
    <w:rsid w:val="00701CB3"/>
    <w:rsid w:val="00701F45"/>
    <w:rsid w:val="007021D8"/>
    <w:rsid w:val="00702415"/>
    <w:rsid w:val="00702510"/>
    <w:rsid w:val="0070401E"/>
    <w:rsid w:val="00705235"/>
    <w:rsid w:val="0070665C"/>
    <w:rsid w:val="007069B8"/>
    <w:rsid w:val="007071E0"/>
    <w:rsid w:val="007076EC"/>
    <w:rsid w:val="00707A16"/>
    <w:rsid w:val="00707C8A"/>
    <w:rsid w:val="00710A3B"/>
    <w:rsid w:val="00710B4F"/>
    <w:rsid w:val="00711003"/>
    <w:rsid w:val="00711689"/>
    <w:rsid w:val="007139C9"/>
    <w:rsid w:val="00715283"/>
    <w:rsid w:val="00717877"/>
    <w:rsid w:val="00720BA0"/>
    <w:rsid w:val="00720CD1"/>
    <w:rsid w:val="00720F2A"/>
    <w:rsid w:val="0072166A"/>
    <w:rsid w:val="00721CD0"/>
    <w:rsid w:val="00721D7E"/>
    <w:rsid w:val="00722E09"/>
    <w:rsid w:val="0072308A"/>
    <w:rsid w:val="007233B0"/>
    <w:rsid w:val="00723C89"/>
    <w:rsid w:val="00724534"/>
    <w:rsid w:val="007246CE"/>
    <w:rsid w:val="00725F7D"/>
    <w:rsid w:val="00726878"/>
    <w:rsid w:val="00726CE6"/>
    <w:rsid w:val="00726FE1"/>
    <w:rsid w:val="00727515"/>
    <w:rsid w:val="00727E3E"/>
    <w:rsid w:val="00727EAA"/>
    <w:rsid w:val="00730175"/>
    <w:rsid w:val="00730A6F"/>
    <w:rsid w:val="00733152"/>
    <w:rsid w:val="00733677"/>
    <w:rsid w:val="00733AE0"/>
    <w:rsid w:val="007345A5"/>
    <w:rsid w:val="00734826"/>
    <w:rsid w:val="007351BB"/>
    <w:rsid w:val="007364E6"/>
    <w:rsid w:val="007369C2"/>
    <w:rsid w:val="00736B40"/>
    <w:rsid w:val="00736CD1"/>
    <w:rsid w:val="00737ADC"/>
    <w:rsid w:val="00740A99"/>
    <w:rsid w:val="00740D17"/>
    <w:rsid w:val="00741BAA"/>
    <w:rsid w:val="00741FBF"/>
    <w:rsid w:val="007420D7"/>
    <w:rsid w:val="00742661"/>
    <w:rsid w:val="00742CF5"/>
    <w:rsid w:val="00744343"/>
    <w:rsid w:val="007444CF"/>
    <w:rsid w:val="00744816"/>
    <w:rsid w:val="00744D79"/>
    <w:rsid w:val="007455EC"/>
    <w:rsid w:val="00745B1F"/>
    <w:rsid w:val="00746104"/>
    <w:rsid w:val="007464B4"/>
    <w:rsid w:val="00746C9E"/>
    <w:rsid w:val="00747303"/>
    <w:rsid w:val="007474D5"/>
    <w:rsid w:val="00747672"/>
    <w:rsid w:val="0074793D"/>
    <w:rsid w:val="00750341"/>
    <w:rsid w:val="00752A0E"/>
    <w:rsid w:val="00753CD2"/>
    <w:rsid w:val="007549F5"/>
    <w:rsid w:val="00754AEE"/>
    <w:rsid w:val="00754B84"/>
    <w:rsid w:val="00754F4A"/>
    <w:rsid w:val="00755063"/>
    <w:rsid w:val="0075566D"/>
    <w:rsid w:val="007556DD"/>
    <w:rsid w:val="00755B41"/>
    <w:rsid w:val="00756509"/>
    <w:rsid w:val="00756A40"/>
    <w:rsid w:val="00756ABB"/>
    <w:rsid w:val="0075783A"/>
    <w:rsid w:val="00757E27"/>
    <w:rsid w:val="00760726"/>
    <w:rsid w:val="00760825"/>
    <w:rsid w:val="00762484"/>
    <w:rsid w:val="0076326A"/>
    <w:rsid w:val="00764DB3"/>
    <w:rsid w:val="00764DDB"/>
    <w:rsid w:val="0076541A"/>
    <w:rsid w:val="00767AA2"/>
    <w:rsid w:val="00767C2A"/>
    <w:rsid w:val="00767DFF"/>
    <w:rsid w:val="00770747"/>
    <w:rsid w:val="007724FD"/>
    <w:rsid w:val="0077267D"/>
    <w:rsid w:val="007727AF"/>
    <w:rsid w:val="007727D2"/>
    <w:rsid w:val="00772E56"/>
    <w:rsid w:val="00773218"/>
    <w:rsid w:val="00773328"/>
    <w:rsid w:val="00773C88"/>
    <w:rsid w:val="007748E8"/>
    <w:rsid w:val="00775258"/>
    <w:rsid w:val="007752AE"/>
    <w:rsid w:val="007752D2"/>
    <w:rsid w:val="00776B3E"/>
    <w:rsid w:val="00776BAD"/>
    <w:rsid w:val="0077787D"/>
    <w:rsid w:val="00777B24"/>
    <w:rsid w:val="00777B34"/>
    <w:rsid w:val="00777F54"/>
    <w:rsid w:val="0078066A"/>
    <w:rsid w:val="00780A27"/>
    <w:rsid w:val="007810FF"/>
    <w:rsid w:val="0078116E"/>
    <w:rsid w:val="00781C04"/>
    <w:rsid w:val="00781C89"/>
    <w:rsid w:val="0078250C"/>
    <w:rsid w:val="00783015"/>
    <w:rsid w:val="00783127"/>
    <w:rsid w:val="0078379D"/>
    <w:rsid w:val="00784044"/>
    <w:rsid w:val="0078409C"/>
    <w:rsid w:val="00785D3A"/>
    <w:rsid w:val="00786250"/>
    <w:rsid w:val="00786426"/>
    <w:rsid w:val="007877D4"/>
    <w:rsid w:val="0079076D"/>
    <w:rsid w:val="00790A32"/>
    <w:rsid w:val="00790B23"/>
    <w:rsid w:val="00790F02"/>
    <w:rsid w:val="00792128"/>
    <w:rsid w:val="00793432"/>
    <w:rsid w:val="007948C0"/>
    <w:rsid w:val="0079539F"/>
    <w:rsid w:val="0079594D"/>
    <w:rsid w:val="007964D9"/>
    <w:rsid w:val="00796B47"/>
    <w:rsid w:val="00796EE8"/>
    <w:rsid w:val="00796EFD"/>
    <w:rsid w:val="0079735D"/>
    <w:rsid w:val="007973EA"/>
    <w:rsid w:val="00797BAD"/>
    <w:rsid w:val="00797E1E"/>
    <w:rsid w:val="007A027E"/>
    <w:rsid w:val="007A1AEE"/>
    <w:rsid w:val="007A22FA"/>
    <w:rsid w:val="007A2B05"/>
    <w:rsid w:val="007A3DE5"/>
    <w:rsid w:val="007A4307"/>
    <w:rsid w:val="007A44D3"/>
    <w:rsid w:val="007A44EE"/>
    <w:rsid w:val="007A4F68"/>
    <w:rsid w:val="007A5D60"/>
    <w:rsid w:val="007A638E"/>
    <w:rsid w:val="007A6520"/>
    <w:rsid w:val="007B001E"/>
    <w:rsid w:val="007B1226"/>
    <w:rsid w:val="007B18F1"/>
    <w:rsid w:val="007B1B73"/>
    <w:rsid w:val="007B1FDC"/>
    <w:rsid w:val="007B2532"/>
    <w:rsid w:val="007B2C0F"/>
    <w:rsid w:val="007B2E8C"/>
    <w:rsid w:val="007B5E8F"/>
    <w:rsid w:val="007B6527"/>
    <w:rsid w:val="007B66EA"/>
    <w:rsid w:val="007B6DED"/>
    <w:rsid w:val="007C170E"/>
    <w:rsid w:val="007C1818"/>
    <w:rsid w:val="007C1D84"/>
    <w:rsid w:val="007C2226"/>
    <w:rsid w:val="007C2D95"/>
    <w:rsid w:val="007C2D9B"/>
    <w:rsid w:val="007C3533"/>
    <w:rsid w:val="007C39E0"/>
    <w:rsid w:val="007C404C"/>
    <w:rsid w:val="007C5158"/>
    <w:rsid w:val="007C51EE"/>
    <w:rsid w:val="007C54B6"/>
    <w:rsid w:val="007C55E0"/>
    <w:rsid w:val="007C57F5"/>
    <w:rsid w:val="007C7335"/>
    <w:rsid w:val="007C7A13"/>
    <w:rsid w:val="007C7AA9"/>
    <w:rsid w:val="007D0CC0"/>
    <w:rsid w:val="007D1381"/>
    <w:rsid w:val="007D1548"/>
    <w:rsid w:val="007D218B"/>
    <w:rsid w:val="007D22CE"/>
    <w:rsid w:val="007D26EC"/>
    <w:rsid w:val="007D2C1A"/>
    <w:rsid w:val="007D2FF7"/>
    <w:rsid w:val="007D30C1"/>
    <w:rsid w:val="007D333D"/>
    <w:rsid w:val="007D3B89"/>
    <w:rsid w:val="007D46EE"/>
    <w:rsid w:val="007D4FBA"/>
    <w:rsid w:val="007D514F"/>
    <w:rsid w:val="007D52E3"/>
    <w:rsid w:val="007D5751"/>
    <w:rsid w:val="007D5B13"/>
    <w:rsid w:val="007D65A6"/>
    <w:rsid w:val="007D6B93"/>
    <w:rsid w:val="007E01D6"/>
    <w:rsid w:val="007E0285"/>
    <w:rsid w:val="007E11EC"/>
    <w:rsid w:val="007E2679"/>
    <w:rsid w:val="007E2B12"/>
    <w:rsid w:val="007E2D8F"/>
    <w:rsid w:val="007E4887"/>
    <w:rsid w:val="007E5135"/>
    <w:rsid w:val="007E62F6"/>
    <w:rsid w:val="007E6653"/>
    <w:rsid w:val="007E7198"/>
    <w:rsid w:val="007E74C4"/>
    <w:rsid w:val="007E7520"/>
    <w:rsid w:val="007F03A6"/>
    <w:rsid w:val="007F055D"/>
    <w:rsid w:val="007F0EE6"/>
    <w:rsid w:val="007F1136"/>
    <w:rsid w:val="007F11EE"/>
    <w:rsid w:val="007F1967"/>
    <w:rsid w:val="007F2405"/>
    <w:rsid w:val="007F241A"/>
    <w:rsid w:val="007F3B40"/>
    <w:rsid w:val="007F3CC2"/>
    <w:rsid w:val="007F3FC6"/>
    <w:rsid w:val="007F537F"/>
    <w:rsid w:val="007F64EA"/>
    <w:rsid w:val="0080041B"/>
    <w:rsid w:val="0080041D"/>
    <w:rsid w:val="0080201F"/>
    <w:rsid w:val="0080253A"/>
    <w:rsid w:val="0080584F"/>
    <w:rsid w:val="00806086"/>
    <w:rsid w:val="00806ABE"/>
    <w:rsid w:val="00806B04"/>
    <w:rsid w:val="008070A7"/>
    <w:rsid w:val="00807317"/>
    <w:rsid w:val="008076A6"/>
    <w:rsid w:val="008077AC"/>
    <w:rsid w:val="00812BE6"/>
    <w:rsid w:val="00813092"/>
    <w:rsid w:val="00813391"/>
    <w:rsid w:val="0081370A"/>
    <w:rsid w:val="008138B7"/>
    <w:rsid w:val="0081401C"/>
    <w:rsid w:val="00814E1F"/>
    <w:rsid w:val="008150A7"/>
    <w:rsid w:val="00815137"/>
    <w:rsid w:val="00815314"/>
    <w:rsid w:val="00815401"/>
    <w:rsid w:val="008155C0"/>
    <w:rsid w:val="00815E6A"/>
    <w:rsid w:val="00815EA3"/>
    <w:rsid w:val="008173D1"/>
    <w:rsid w:val="00817818"/>
    <w:rsid w:val="00817BC7"/>
    <w:rsid w:val="00817D3D"/>
    <w:rsid w:val="008201A2"/>
    <w:rsid w:val="008201CE"/>
    <w:rsid w:val="00820B5B"/>
    <w:rsid w:val="00820BC1"/>
    <w:rsid w:val="0082104E"/>
    <w:rsid w:val="0082208F"/>
    <w:rsid w:val="00822725"/>
    <w:rsid w:val="00822E0C"/>
    <w:rsid w:val="00823534"/>
    <w:rsid w:val="00823806"/>
    <w:rsid w:val="008238E1"/>
    <w:rsid w:val="008239B8"/>
    <w:rsid w:val="00824343"/>
    <w:rsid w:val="00825A30"/>
    <w:rsid w:val="008261CD"/>
    <w:rsid w:val="00826867"/>
    <w:rsid w:val="00827277"/>
    <w:rsid w:val="0082729D"/>
    <w:rsid w:val="00827D35"/>
    <w:rsid w:val="00831148"/>
    <w:rsid w:val="00831A89"/>
    <w:rsid w:val="008327FE"/>
    <w:rsid w:val="00832CC5"/>
    <w:rsid w:val="0083395F"/>
    <w:rsid w:val="00833A4B"/>
    <w:rsid w:val="00833CE1"/>
    <w:rsid w:val="00834F4C"/>
    <w:rsid w:val="00836455"/>
    <w:rsid w:val="008365E3"/>
    <w:rsid w:val="00836908"/>
    <w:rsid w:val="00840080"/>
    <w:rsid w:val="008404F7"/>
    <w:rsid w:val="00840DFB"/>
    <w:rsid w:val="00840E9F"/>
    <w:rsid w:val="0084163F"/>
    <w:rsid w:val="008417CB"/>
    <w:rsid w:val="008422AD"/>
    <w:rsid w:val="00843790"/>
    <w:rsid w:val="00843B17"/>
    <w:rsid w:val="00844B30"/>
    <w:rsid w:val="0084543C"/>
    <w:rsid w:val="008459DD"/>
    <w:rsid w:val="00845D70"/>
    <w:rsid w:val="00845EA3"/>
    <w:rsid w:val="00846582"/>
    <w:rsid w:val="00846B80"/>
    <w:rsid w:val="00846EF4"/>
    <w:rsid w:val="0084722A"/>
    <w:rsid w:val="0084767A"/>
    <w:rsid w:val="00847816"/>
    <w:rsid w:val="00847CA7"/>
    <w:rsid w:val="00847D2F"/>
    <w:rsid w:val="008503A8"/>
    <w:rsid w:val="0085059E"/>
    <w:rsid w:val="00851869"/>
    <w:rsid w:val="00851939"/>
    <w:rsid w:val="008536B2"/>
    <w:rsid w:val="00853CE7"/>
    <w:rsid w:val="008541D2"/>
    <w:rsid w:val="00854A9F"/>
    <w:rsid w:val="0085646E"/>
    <w:rsid w:val="0085667D"/>
    <w:rsid w:val="00856B36"/>
    <w:rsid w:val="00856F9E"/>
    <w:rsid w:val="0085734F"/>
    <w:rsid w:val="008575D6"/>
    <w:rsid w:val="00857B63"/>
    <w:rsid w:val="00860775"/>
    <w:rsid w:val="008607A7"/>
    <w:rsid w:val="00860C66"/>
    <w:rsid w:val="00861E4A"/>
    <w:rsid w:val="008623AD"/>
    <w:rsid w:val="00863701"/>
    <w:rsid w:val="00863BC4"/>
    <w:rsid w:val="00864986"/>
    <w:rsid w:val="00866456"/>
    <w:rsid w:val="008666C6"/>
    <w:rsid w:val="00866943"/>
    <w:rsid w:val="008670AB"/>
    <w:rsid w:val="00867573"/>
    <w:rsid w:val="00871FFA"/>
    <w:rsid w:val="00873502"/>
    <w:rsid w:val="008739EB"/>
    <w:rsid w:val="008742D4"/>
    <w:rsid w:val="0087472E"/>
    <w:rsid w:val="00874B91"/>
    <w:rsid w:val="00874DFD"/>
    <w:rsid w:val="00875834"/>
    <w:rsid w:val="00875E04"/>
    <w:rsid w:val="00876C79"/>
    <w:rsid w:val="008828F4"/>
    <w:rsid w:val="00882E5D"/>
    <w:rsid w:val="008841EB"/>
    <w:rsid w:val="00884212"/>
    <w:rsid w:val="00885C50"/>
    <w:rsid w:val="008861A8"/>
    <w:rsid w:val="008864F4"/>
    <w:rsid w:val="008869C5"/>
    <w:rsid w:val="00887118"/>
    <w:rsid w:val="0088776D"/>
    <w:rsid w:val="00887991"/>
    <w:rsid w:val="00892E0E"/>
    <w:rsid w:val="0089302E"/>
    <w:rsid w:val="00893E0F"/>
    <w:rsid w:val="00893F38"/>
    <w:rsid w:val="0089423A"/>
    <w:rsid w:val="008945D0"/>
    <w:rsid w:val="0089604F"/>
    <w:rsid w:val="00896147"/>
    <w:rsid w:val="00896734"/>
    <w:rsid w:val="00896CB1"/>
    <w:rsid w:val="00897A35"/>
    <w:rsid w:val="00897D9B"/>
    <w:rsid w:val="008A01A1"/>
    <w:rsid w:val="008A0CC7"/>
    <w:rsid w:val="008A0DE0"/>
    <w:rsid w:val="008A0F16"/>
    <w:rsid w:val="008A1D53"/>
    <w:rsid w:val="008A1D8F"/>
    <w:rsid w:val="008A2126"/>
    <w:rsid w:val="008A21A6"/>
    <w:rsid w:val="008A2FBC"/>
    <w:rsid w:val="008A30D6"/>
    <w:rsid w:val="008A42FE"/>
    <w:rsid w:val="008A464A"/>
    <w:rsid w:val="008A59CD"/>
    <w:rsid w:val="008A6439"/>
    <w:rsid w:val="008A6F68"/>
    <w:rsid w:val="008A716F"/>
    <w:rsid w:val="008A7544"/>
    <w:rsid w:val="008A77D7"/>
    <w:rsid w:val="008A7A1B"/>
    <w:rsid w:val="008A7A5F"/>
    <w:rsid w:val="008B0317"/>
    <w:rsid w:val="008B1626"/>
    <w:rsid w:val="008B1678"/>
    <w:rsid w:val="008B232F"/>
    <w:rsid w:val="008B2442"/>
    <w:rsid w:val="008B2E3C"/>
    <w:rsid w:val="008B3AF0"/>
    <w:rsid w:val="008B3B89"/>
    <w:rsid w:val="008B3E76"/>
    <w:rsid w:val="008B4593"/>
    <w:rsid w:val="008B4622"/>
    <w:rsid w:val="008B4796"/>
    <w:rsid w:val="008B4AC0"/>
    <w:rsid w:val="008B53B8"/>
    <w:rsid w:val="008B606F"/>
    <w:rsid w:val="008B66F0"/>
    <w:rsid w:val="008B689E"/>
    <w:rsid w:val="008B6AEB"/>
    <w:rsid w:val="008B76AC"/>
    <w:rsid w:val="008B7ECF"/>
    <w:rsid w:val="008B7F81"/>
    <w:rsid w:val="008C05FA"/>
    <w:rsid w:val="008C06A8"/>
    <w:rsid w:val="008C0A60"/>
    <w:rsid w:val="008C0F85"/>
    <w:rsid w:val="008C1199"/>
    <w:rsid w:val="008C1A40"/>
    <w:rsid w:val="008C1F1F"/>
    <w:rsid w:val="008C21E4"/>
    <w:rsid w:val="008C252A"/>
    <w:rsid w:val="008C260C"/>
    <w:rsid w:val="008C3FA4"/>
    <w:rsid w:val="008C40D4"/>
    <w:rsid w:val="008C4A99"/>
    <w:rsid w:val="008C5342"/>
    <w:rsid w:val="008C54BE"/>
    <w:rsid w:val="008C553B"/>
    <w:rsid w:val="008C5EDC"/>
    <w:rsid w:val="008C66F3"/>
    <w:rsid w:val="008C678F"/>
    <w:rsid w:val="008C7867"/>
    <w:rsid w:val="008C7A02"/>
    <w:rsid w:val="008D0050"/>
    <w:rsid w:val="008D0A22"/>
    <w:rsid w:val="008D1001"/>
    <w:rsid w:val="008D13BA"/>
    <w:rsid w:val="008D148C"/>
    <w:rsid w:val="008D15D9"/>
    <w:rsid w:val="008D1A61"/>
    <w:rsid w:val="008D290C"/>
    <w:rsid w:val="008D2992"/>
    <w:rsid w:val="008D2A62"/>
    <w:rsid w:val="008D2C34"/>
    <w:rsid w:val="008D3D59"/>
    <w:rsid w:val="008D3F99"/>
    <w:rsid w:val="008D4D33"/>
    <w:rsid w:val="008D60DF"/>
    <w:rsid w:val="008D62FF"/>
    <w:rsid w:val="008D71C3"/>
    <w:rsid w:val="008D7AA0"/>
    <w:rsid w:val="008E0730"/>
    <w:rsid w:val="008E167B"/>
    <w:rsid w:val="008E1C24"/>
    <w:rsid w:val="008E1E90"/>
    <w:rsid w:val="008E1F3F"/>
    <w:rsid w:val="008E25F0"/>
    <w:rsid w:val="008E3708"/>
    <w:rsid w:val="008E3C48"/>
    <w:rsid w:val="008E3ED4"/>
    <w:rsid w:val="008E4E07"/>
    <w:rsid w:val="008E5255"/>
    <w:rsid w:val="008E5537"/>
    <w:rsid w:val="008E66E2"/>
    <w:rsid w:val="008E6769"/>
    <w:rsid w:val="008E6B67"/>
    <w:rsid w:val="008E6C51"/>
    <w:rsid w:val="008E7ED1"/>
    <w:rsid w:val="008F0A52"/>
    <w:rsid w:val="008F0F3D"/>
    <w:rsid w:val="008F1860"/>
    <w:rsid w:val="008F193B"/>
    <w:rsid w:val="008F39ED"/>
    <w:rsid w:val="008F3C83"/>
    <w:rsid w:val="008F3CC9"/>
    <w:rsid w:val="008F4C12"/>
    <w:rsid w:val="008F4CC1"/>
    <w:rsid w:val="008F4DB4"/>
    <w:rsid w:val="008F591B"/>
    <w:rsid w:val="008F620F"/>
    <w:rsid w:val="008F69DD"/>
    <w:rsid w:val="008F6B66"/>
    <w:rsid w:val="008F7381"/>
    <w:rsid w:val="009002F2"/>
    <w:rsid w:val="00900A37"/>
    <w:rsid w:val="00901FD9"/>
    <w:rsid w:val="009026D2"/>
    <w:rsid w:val="00903B18"/>
    <w:rsid w:val="00904771"/>
    <w:rsid w:val="00904A96"/>
    <w:rsid w:val="00904E8C"/>
    <w:rsid w:val="00905720"/>
    <w:rsid w:val="00905E62"/>
    <w:rsid w:val="0090620A"/>
    <w:rsid w:val="00906F2C"/>
    <w:rsid w:val="00907131"/>
    <w:rsid w:val="009076D0"/>
    <w:rsid w:val="00907754"/>
    <w:rsid w:val="00907B0B"/>
    <w:rsid w:val="00907B47"/>
    <w:rsid w:val="00910308"/>
    <w:rsid w:val="0091097D"/>
    <w:rsid w:val="00911A6D"/>
    <w:rsid w:val="00913048"/>
    <w:rsid w:val="00913F4B"/>
    <w:rsid w:val="009147B6"/>
    <w:rsid w:val="009147DE"/>
    <w:rsid w:val="009150FC"/>
    <w:rsid w:val="00915E10"/>
    <w:rsid w:val="00916FFF"/>
    <w:rsid w:val="00917C86"/>
    <w:rsid w:val="009200BA"/>
    <w:rsid w:val="00920687"/>
    <w:rsid w:val="009216C9"/>
    <w:rsid w:val="00921B83"/>
    <w:rsid w:val="00922BA0"/>
    <w:rsid w:val="00923884"/>
    <w:rsid w:val="00924154"/>
    <w:rsid w:val="00924187"/>
    <w:rsid w:val="00924D0D"/>
    <w:rsid w:val="00924FF5"/>
    <w:rsid w:val="00925533"/>
    <w:rsid w:val="009259E5"/>
    <w:rsid w:val="00925FB7"/>
    <w:rsid w:val="009262A1"/>
    <w:rsid w:val="00926B43"/>
    <w:rsid w:val="00930302"/>
    <w:rsid w:val="009303AC"/>
    <w:rsid w:val="00931925"/>
    <w:rsid w:val="00931DDA"/>
    <w:rsid w:val="00932AC8"/>
    <w:rsid w:val="0093353B"/>
    <w:rsid w:val="00933B08"/>
    <w:rsid w:val="00933C64"/>
    <w:rsid w:val="00933CCC"/>
    <w:rsid w:val="00933D62"/>
    <w:rsid w:val="00934384"/>
    <w:rsid w:val="00934675"/>
    <w:rsid w:val="00935030"/>
    <w:rsid w:val="00936426"/>
    <w:rsid w:val="00936D1C"/>
    <w:rsid w:val="00937C21"/>
    <w:rsid w:val="00940500"/>
    <w:rsid w:val="00940CA3"/>
    <w:rsid w:val="0094350E"/>
    <w:rsid w:val="009436F9"/>
    <w:rsid w:val="00943C1E"/>
    <w:rsid w:val="00943C87"/>
    <w:rsid w:val="0094429B"/>
    <w:rsid w:val="0094446C"/>
    <w:rsid w:val="009447B5"/>
    <w:rsid w:val="00944A00"/>
    <w:rsid w:val="00944AD0"/>
    <w:rsid w:val="00945111"/>
    <w:rsid w:val="00945116"/>
    <w:rsid w:val="00945B0A"/>
    <w:rsid w:val="00945EE3"/>
    <w:rsid w:val="0094623B"/>
    <w:rsid w:val="00947035"/>
    <w:rsid w:val="00947961"/>
    <w:rsid w:val="00950497"/>
    <w:rsid w:val="0095079D"/>
    <w:rsid w:val="009508B7"/>
    <w:rsid w:val="00952C5C"/>
    <w:rsid w:val="00952C8B"/>
    <w:rsid w:val="00954950"/>
    <w:rsid w:val="0095570B"/>
    <w:rsid w:val="00955CEB"/>
    <w:rsid w:val="009562C5"/>
    <w:rsid w:val="009562DF"/>
    <w:rsid w:val="00956973"/>
    <w:rsid w:val="0095784B"/>
    <w:rsid w:val="00957980"/>
    <w:rsid w:val="00957DFE"/>
    <w:rsid w:val="00960DE5"/>
    <w:rsid w:val="00960F86"/>
    <w:rsid w:val="00961640"/>
    <w:rsid w:val="00962378"/>
    <w:rsid w:val="00962584"/>
    <w:rsid w:val="009629C5"/>
    <w:rsid w:val="00962D46"/>
    <w:rsid w:val="009631F5"/>
    <w:rsid w:val="00964EB1"/>
    <w:rsid w:val="00965799"/>
    <w:rsid w:val="00965DAD"/>
    <w:rsid w:val="0096666B"/>
    <w:rsid w:val="009669AF"/>
    <w:rsid w:val="00966A3C"/>
    <w:rsid w:val="00966EE4"/>
    <w:rsid w:val="00971021"/>
    <w:rsid w:val="00971E3C"/>
    <w:rsid w:val="009724DE"/>
    <w:rsid w:val="00972E29"/>
    <w:rsid w:val="00973BBF"/>
    <w:rsid w:val="00976899"/>
    <w:rsid w:val="00976B90"/>
    <w:rsid w:val="00977E5B"/>
    <w:rsid w:val="00980626"/>
    <w:rsid w:val="009806A1"/>
    <w:rsid w:val="00981303"/>
    <w:rsid w:val="009813EE"/>
    <w:rsid w:val="009819B0"/>
    <w:rsid w:val="009834CC"/>
    <w:rsid w:val="00983653"/>
    <w:rsid w:val="009837A5"/>
    <w:rsid w:val="00983B62"/>
    <w:rsid w:val="00984449"/>
    <w:rsid w:val="009844CB"/>
    <w:rsid w:val="00985441"/>
    <w:rsid w:val="0098653D"/>
    <w:rsid w:val="00986A31"/>
    <w:rsid w:val="00986F6A"/>
    <w:rsid w:val="009905E7"/>
    <w:rsid w:val="009906D6"/>
    <w:rsid w:val="00990ABE"/>
    <w:rsid w:val="00991839"/>
    <w:rsid w:val="009922D3"/>
    <w:rsid w:val="00992953"/>
    <w:rsid w:val="00992B08"/>
    <w:rsid w:val="00992CA7"/>
    <w:rsid w:val="00992CB5"/>
    <w:rsid w:val="009939FE"/>
    <w:rsid w:val="00993D90"/>
    <w:rsid w:val="0099514A"/>
    <w:rsid w:val="009951B4"/>
    <w:rsid w:val="00995DB1"/>
    <w:rsid w:val="00996397"/>
    <w:rsid w:val="00997869"/>
    <w:rsid w:val="00997B85"/>
    <w:rsid w:val="00997FD7"/>
    <w:rsid w:val="009A0593"/>
    <w:rsid w:val="009A0DD4"/>
    <w:rsid w:val="009A1199"/>
    <w:rsid w:val="009A1D5C"/>
    <w:rsid w:val="009A2316"/>
    <w:rsid w:val="009A27F7"/>
    <w:rsid w:val="009A389B"/>
    <w:rsid w:val="009A42D0"/>
    <w:rsid w:val="009A44CC"/>
    <w:rsid w:val="009A4CBE"/>
    <w:rsid w:val="009A55CB"/>
    <w:rsid w:val="009A61BA"/>
    <w:rsid w:val="009A62A2"/>
    <w:rsid w:val="009A7249"/>
    <w:rsid w:val="009B0525"/>
    <w:rsid w:val="009B08EC"/>
    <w:rsid w:val="009B0BB1"/>
    <w:rsid w:val="009B0C22"/>
    <w:rsid w:val="009B0E84"/>
    <w:rsid w:val="009B0F79"/>
    <w:rsid w:val="009B12C3"/>
    <w:rsid w:val="009B151A"/>
    <w:rsid w:val="009B178C"/>
    <w:rsid w:val="009B1A23"/>
    <w:rsid w:val="009B1D5D"/>
    <w:rsid w:val="009B1E4F"/>
    <w:rsid w:val="009B2019"/>
    <w:rsid w:val="009B2CF8"/>
    <w:rsid w:val="009B3B79"/>
    <w:rsid w:val="009B40AE"/>
    <w:rsid w:val="009B40DA"/>
    <w:rsid w:val="009B4A60"/>
    <w:rsid w:val="009B5F8C"/>
    <w:rsid w:val="009B62E3"/>
    <w:rsid w:val="009B6E9F"/>
    <w:rsid w:val="009B70D9"/>
    <w:rsid w:val="009B795B"/>
    <w:rsid w:val="009B7E0D"/>
    <w:rsid w:val="009C059A"/>
    <w:rsid w:val="009C0912"/>
    <w:rsid w:val="009C0BCF"/>
    <w:rsid w:val="009C0FD7"/>
    <w:rsid w:val="009C1069"/>
    <w:rsid w:val="009C10BB"/>
    <w:rsid w:val="009C1304"/>
    <w:rsid w:val="009C21AD"/>
    <w:rsid w:val="009C2299"/>
    <w:rsid w:val="009C23B5"/>
    <w:rsid w:val="009C3975"/>
    <w:rsid w:val="009C3A1B"/>
    <w:rsid w:val="009C3B6F"/>
    <w:rsid w:val="009C4F0D"/>
    <w:rsid w:val="009C5D3E"/>
    <w:rsid w:val="009C5E5C"/>
    <w:rsid w:val="009C6021"/>
    <w:rsid w:val="009C6036"/>
    <w:rsid w:val="009C73E5"/>
    <w:rsid w:val="009D008B"/>
    <w:rsid w:val="009D2866"/>
    <w:rsid w:val="009D2909"/>
    <w:rsid w:val="009D44E9"/>
    <w:rsid w:val="009D4601"/>
    <w:rsid w:val="009D48D4"/>
    <w:rsid w:val="009D4A4E"/>
    <w:rsid w:val="009D4B36"/>
    <w:rsid w:val="009D5C41"/>
    <w:rsid w:val="009D64A1"/>
    <w:rsid w:val="009D65D7"/>
    <w:rsid w:val="009D668B"/>
    <w:rsid w:val="009D7ED9"/>
    <w:rsid w:val="009E0A87"/>
    <w:rsid w:val="009E0C5D"/>
    <w:rsid w:val="009E14E6"/>
    <w:rsid w:val="009E1BF3"/>
    <w:rsid w:val="009E21D5"/>
    <w:rsid w:val="009E22D7"/>
    <w:rsid w:val="009E2E09"/>
    <w:rsid w:val="009E3051"/>
    <w:rsid w:val="009E3493"/>
    <w:rsid w:val="009E3DD5"/>
    <w:rsid w:val="009E4004"/>
    <w:rsid w:val="009E6DA7"/>
    <w:rsid w:val="009E7CC1"/>
    <w:rsid w:val="009E7FB2"/>
    <w:rsid w:val="009F079B"/>
    <w:rsid w:val="009F0842"/>
    <w:rsid w:val="009F0C21"/>
    <w:rsid w:val="009F152D"/>
    <w:rsid w:val="009F1669"/>
    <w:rsid w:val="009F261E"/>
    <w:rsid w:val="009F3CB6"/>
    <w:rsid w:val="009F42D0"/>
    <w:rsid w:val="009F486F"/>
    <w:rsid w:val="009F4DF1"/>
    <w:rsid w:val="009F52DC"/>
    <w:rsid w:val="009F568A"/>
    <w:rsid w:val="009F56E1"/>
    <w:rsid w:val="009F6F4A"/>
    <w:rsid w:val="009F7147"/>
    <w:rsid w:val="009F795F"/>
    <w:rsid w:val="00A01B22"/>
    <w:rsid w:val="00A01ED2"/>
    <w:rsid w:val="00A02BAB"/>
    <w:rsid w:val="00A030A3"/>
    <w:rsid w:val="00A03EF2"/>
    <w:rsid w:val="00A048BB"/>
    <w:rsid w:val="00A05EEA"/>
    <w:rsid w:val="00A063F4"/>
    <w:rsid w:val="00A0681B"/>
    <w:rsid w:val="00A06919"/>
    <w:rsid w:val="00A0769D"/>
    <w:rsid w:val="00A07D33"/>
    <w:rsid w:val="00A115B1"/>
    <w:rsid w:val="00A117C0"/>
    <w:rsid w:val="00A11BFC"/>
    <w:rsid w:val="00A12A22"/>
    <w:rsid w:val="00A132DF"/>
    <w:rsid w:val="00A139C4"/>
    <w:rsid w:val="00A14474"/>
    <w:rsid w:val="00A14C70"/>
    <w:rsid w:val="00A14F25"/>
    <w:rsid w:val="00A157DB"/>
    <w:rsid w:val="00A160DA"/>
    <w:rsid w:val="00A16248"/>
    <w:rsid w:val="00A1685B"/>
    <w:rsid w:val="00A16ADA"/>
    <w:rsid w:val="00A16B4D"/>
    <w:rsid w:val="00A1726F"/>
    <w:rsid w:val="00A1776C"/>
    <w:rsid w:val="00A17EE8"/>
    <w:rsid w:val="00A20892"/>
    <w:rsid w:val="00A213B9"/>
    <w:rsid w:val="00A21698"/>
    <w:rsid w:val="00A2215B"/>
    <w:rsid w:val="00A23641"/>
    <w:rsid w:val="00A247B1"/>
    <w:rsid w:val="00A24AD2"/>
    <w:rsid w:val="00A25FD8"/>
    <w:rsid w:val="00A26003"/>
    <w:rsid w:val="00A26B0E"/>
    <w:rsid w:val="00A26C28"/>
    <w:rsid w:val="00A27066"/>
    <w:rsid w:val="00A27358"/>
    <w:rsid w:val="00A27AF3"/>
    <w:rsid w:val="00A30DBF"/>
    <w:rsid w:val="00A313CB"/>
    <w:rsid w:val="00A31807"/>
    <w:rsid w:val="00A3190C"/>
    <w:rsid w:val="00A32475"/>
    <w:rsid w:val="00A325CC"/>
    <w:rsid w:val="00A33707"/>
    <w:rsid w:val="00A349D7"/>
    <w:rsid w:val="00A34F3C"/>
    <w:rsid w:val="00A36393"/>
    <w:rsid w:val="00A36FFF"/>
    <w:rsid w:val="00A37293"/>
    <w:rsid w:val="00A37E8C"/>
    <w:rsid w:val="00A37FC3"/>
    <w:rsid w:val="00A40230"/>
    <w:rsid w:val="00A406FF"/>
    <w:rsid w:val="00A40A27"/>
    <w:rsid w:val="00A411C0"/>
    <w:rsid w:val="00A41AA9"/>
    <w:rsid w:val="00A42856"/>
    <w:rsid w:val="00A442F8"/>
    <w:rsid w:val="00A44825"/>
    <w:rsid w:val="00A44F4E"/>
    <w:rsid w:val="00A450C0"/>
    <w:rsid w:val="00A45561"/>
    <w:rsid w:val="00A45BF6"/>
    <w:rsid w:val="00A45EB6"/>
    <w:rsid w:val="00A460AE"/>
    <w:rsid w:val="00A46BA0"/>
    <w:rsid w:val="00A4740F"/>
    <w:rsid w:val="00A50A44"/>
    <w:rsid w:val="00A5115A"/>
    <w:rsid w:val="00A51D3A"/>
    <w:rsid w:val="00A5320C"/>
    <w:rsid w:val="00A5386B"/>
    <w:rsid w:val="00A540AF"/>
    <w:rsid w:val="00A5421E"/>
    <w:rsid w:val="00A54C76"/>
    <w:rsid w:val="00A54EA3"/>
    <w:rsid w:val="00A55133"/>
    <w:rsid w:val="00A55612"/>
    <w:rsid w:val="00A55FFE"/>
    <w:rsid w:val="00A56196"/>
    <w:rsid w:val="00A56E99"/>
    <w:rsid w:val="00A56F78"/>
    <w:rsid w:val="00A60824"/>
    <w:rsid w:val="00A61406"/>
    <w:rsid w:val="00A62165"/>
    <w:rsid w:val="00A62EBA"/>
    <w:rsid w:val="00A62EFF"/>
    <w:rsid w:val="00A630E4"/>
    <w:rsid w:val="00A6390A"/>
    <w:rsid w:val="00A640E2"/>
    <w:rsid w:val="00A649BA"/>
    <w:rsid w:val="00A649E8"/>
    <w:rsid w:val="00A64DAB"/>
    <w:rsid w:val="00A65145"/>
    <w:rsid w:val="00A65B80"/>
    <w:rsid w:val="00A65E75"/>
    <w:rsid w:val="00A667E2"/>
    <w:rsid w:val="00A66CF2"/>
    <w:rsid w:val="00A67497"/>
    <w:rsid w:val="00A67D17"/>
    <w:rsid w:val="00A715A3"/>
    <w:rsid w:val="00A7184D"/>
    <w:rsid w:val="00A719FC"/>
    <w:rsid w:val="00A71AB2"/>
    <w:rsid w:val="00A71B72"/>
    <w:rsid w:val="00A71E5A"/>
    <w:rsid w:val="00A7266A"/>
    <w:rsid w:val="00A72A4D"/>
    <w:rsid w:val="00A73CAE"/>
    <w:rsid w:val="00A73E68"/>
    <w:rsid w:val="00A73E7A"/>
    <w:rsid w:val="00A75222"/>
    <w:rsid w:val="00A75294"/>
    <w:rsid w:val="00A7560E"/>
    <w:rsid w:val="00A76444"/>
    <w:rsid w:val="00A7714D"/>
    <w:rsid w:val="00A77CEA"/>
    <w:rsid w:val="00A80C86"/>
    <w:rsid w:val="00A81236"/>
    <w:rsid w:val="00A81273"/>
    <w:rsid w:val="00A813AF"/>
    <w:rsid w:val="00A813D2"/>
    <w:rsid w:val="00A81CF2"/>
    <w:rsid w:val="00A827AB"/>
    <w:rsid w:val="00A82891"/>
    <w:rsid w:val="00A8325F"/>
    <w:rsid w:val="00A84038"/>
    <w:rsid w:val="00A8670E"/>
    <w:rsid w:val="00A871B0"/>
    <w:rsid w:val="00A87296"/>
    <w:rsid w:val="00A8755B"/>
    <w:rsid w:val="00A8783A"/>
    <w:rsid w:val="00A90100"/>
    <w:rsid w:val="00A901DB"/>
    <w:rsid w:val="00A918A7"/>
    <w:rsid w:val="00A91F8F"/>
    <w:rsid w:val="00A9398E"/>
    <w:rsid w:val="00A94434"/>
    <w:rsid w:val="00A94904"/>
    <w:rsid w:val="00A9494F"/>
    <w:rsid w:val="00A95006"/>
    <w:rsid w:val="00A9623F"/>
    <w:rsid w:val="00A967C0"/>
    <w:rsid w:val="00A97651"/>
    <w:rsid w:val="00AA0D34"/>
    <w:rsid w:val="00AA0EF5"/>
    <w:rsid w:val="00AA2167"/>
    <w:rsid w:val="00AA2215"/>
    <w:rsid w:val="00AA2ABB"/>
    <w:rsid w:val="00AA4577"/>
    <w:rsid w:val="00AA45D2"/>
    <w:rsid w:val="00AA57A2"/>
    <w:rsid w:val="00AA625E"/>
    <w:rsid w:val="00AA6793"/>
    <w:rsid w:val="00AA6D71"/>
    <w:rsid w:val="00AA708E"/>
    <w:rsid w:val="00AA7289"/>
    <w:rsid w:val="00AA7553"/>
    <w:rsid w:val="00AB0E5A"/>
    <w:rsid w:val="00AB12AB"/>
    <w:rsid w:val="00AB1E58"/>
    <w:rsid w:val="00AB1EC7"/>
    <w:rsid w:val="00AB2C95"/>
    <w:rsid w:val="00AB3AC6"/>
    <w:rsid w:val="00AB486B"/>
    <w:rsid w:val="00AB53AB"/>
    <w:rsid w:val="00AB5517"/>
    <w:rsid w:val="00AB63D1"/>
    <w:rsid w:val="00AB68AF"/>
    <w:rsid w:val="00AB6D07"/>
    <w:rsid w:val="00AB788E"/>
    <w:rsid w:val="00AB7B4E"/>
    <w:rsid w:val="00AB7E38"/>
    <w:rsid w:val="00AC1762"/>
    <w:rsid w:val="00AC1937"/>
    <w:rsid w:val="00AC1ACF"/>
    <w:rsid w:val="00AC1F3C"/>
    <w:rsid w:val="00AC23B6"/>
    <w:rsid w:val="00AC292D"/>
    <w:rsid w:val="00AC2EC8"/>
    <w:rsid w:val="00AC2F9B"/>
    <w:rsid w:val="00AC4C19"/>
    <w:rsid w:val="00AC507A"/>
    <w:rsid w:val="00AC513C"/>
    <w:rsid w:val="00AC53F8"/>
    <w:rsid w:val="00AC54BB"/>
    <w:rsid w:val="00AC63E8"/>
    <w:rsid w:val="00AC71C2"/>
    <w:rsid w:val="00AC7257"/>
    <w:rsid w:val="00AC77E4"/>
    <w:rsid w:val="00AC7B5E"/>
    <w:rsid w:val="00AC7F69"/>
    <w:rsid w:val="00AD1034"/>
    <w:rsid w:val="00AD11D5"/>
    <w:rsid w:val="00AD1B02"/>
    <w:rsid w:val="00AD22B2"/>
    <w:rsid w:val="00AD28EF"/>
    <w:rsid w:val="00AD2A74"/>
    <w:rsid w:val="00AD30DA"/>
    <w:rsid w:val="00AD338D"/>
    <w:rsid w:val="00AD3612"/>
    <w:rsid w:val="00AD3E93"/>
    <w:rsid w:val="00AD41A1"/>
    <w:rsid w:val="00AD4299"/>
    <w:rsid w:val="00AD5A62"/>
    <w:rsid w:val="00AD5C73"/>
    <w:rsid w:val="00AD61C4"/>
    <w:rsid w:val="00AD7493"/>
    <w:rsid w:val="00AD768D"/>
    <w:rsid w:val="00AD78D6"/>
    <w:rsid w:val="00AD7AD1"/>
    <w:rsid w:val="00AE008A"/>
    <w:rsid w:val="00AE009C"/>
    <w:rsid w:val="00AE03AA"/>
    <w:rsid w:val="00AE048B"/>
    <w:rsid w:val="00AE0D5E"/>
    <w:rsid w:val="00AE109B"/>
    <w:rsid w:val="00AE1D46"/>
    <w:rsid w:val="00AE2E28"/>
    <w:rsid w:val="00AE300B"/>
    <w:rsid w:val="00AE318D"/>
    <w:rsid w:val="00AE374B"/>
    <w:rsid w:val="00AE40F5"/>
    <w:rsid w:val="00AE4571"/>
    <w:rsid w:val="00AE46EF"/>
    <w:rsid w:val="00AE496C"/>
    <w:rsid w:val="00AE5364"/>
    <w:rsid w:val="00AE5FAD"/>
    <w:rsid w:val="00AE63F6"/>
    <w:rsid w:val="00AE67C5"/>
    <w:rsid w:val="00AE6E8E"/>
    <w:rsid w:val="00AF00CD"/>
    <w:rsid w:val="00AF016E"/>
    <w:rsid w:val="00AF100B"/>
    <w:rsid w:val="00AF136F"/>
    <w:rsid w:val="00AF15A2"/>
    <w:rsid w:val="00AF1ABA"/>
    <w:rsid w:val="00AF2D0E"/>
    <w:rsid w:val="00AF3629"/>
    <w:rsid w:val="00AF37E3"/>
    <w:rsid w:val="00AF5733"/>
    <w:rsid w:val="00AF5C80"/>
    <w:rsid w:val="00AF66CC"/>
    <w:rsid w:val="00AF72CC"/>
    <w:rsid w:val="00AF74D8"/>
    <w:rsid w:val="00AF7868"/>
    <w:rsid w:val="00AF7C46"/>
    <w:rsid w:val="00AF7EA4"/>
    <w:rsid w:val="00B00383"/>
    <w:rsid w:val="00B0074C"/>
    <w:rsid w:val="00B01D92"/>
    <w:rsid w:val="00B02674"/>
    <w:rsid w:val="00B02D34"/>
    <w:rsid w:val="00B02E1A"/>
    <w:rsid w:val="00B02F93"/>
    <w:rsid w:val="00B02FB2"/>
    <w:rsid w:val="00B039E9"/>
    <w:rsid w:val="00B04010"/>
    <w:rsid w:val="00B0484D"/>
    <w:rsid w:val="00B04F80"/>
    <w:rsid w:val="00B06EE7"/>
    <w:rsid w:val="00B07116"/>
    <w:rsid w:val="00B07340"/>
    <w:rsid w:val="00B07710"/>
    <w:rsid w:val="00B106FD"/>
    <w:rsid w:val="00B110D3"/>
    <w:rsid w:val="00B1121E"/>
    <w:rsid w:val="00B1172B"/>
    <w:rsid w:val="00B11D25"/>
    <w:rsid w:val="00B12938"/>
    <w:rsid w:val="00B12CC9"/>
    <w:rsid w:val="00B13B65"/>
    <w:rsid w:val="00B14A24"/>
    <w:rsid w:val="00B14B39"/>
    <w:rsid w:val="00B15BDE"/>
    <w:rsid w:val="00B17231"/>
    <w:rsid w:val="00B1765F"/>
    <w:rsid w:val="00B17FE3"/>
    <w:rsid w:val="00B20624"/>
    <w:rsid w:val="00B20785"/>
    <w:rsid w:val="00B20C5B"/>
    <w:rsid w:val="00B20F85"/>
    <w:rsid w:val="00B213CD"/>
    <w:rsid w:val="00B2195F"/>
    <w:rsid w:val="00B219B5"/>
    <w:rsid w:val="00B226FF"/>
    <w:rsid w:val="00B229CF"/>
    <w:rsid w:val="00B2347B"/>
    <w:rsid w:val="00B238EE"/>
    <w:rsid w:val="00B23DA9"/>
    <w:rsid w:val="00B23E6A"/>
    <w:rsid w:val="00B241F1"/>
    <w:rsid w:val="00B249F3"/>
    <w:rsid w:val="00B24A6D"/>
    <w:rsid w:val="00B2640A"/>
    <w:rsid w:val="00B26AB7"/>
    <w:rsid w:val="00B26B5C"/>
    <w:rsid w:val="00B26EC6"/>
    <w:rsid w:val="00B2741F"/>
    <w:rsid w:val="00B30CB3"/>
    <w:rsid w:val="00B3119A"/>
    <w:rsid w:val="00B3131C"/>
    <w:rsid w:val="00B3157B"/>
    <w:rsid w:val="00B31AF8"/>
    <w:rsid w:val="00B31CD4"/>
    <w:rsid w:val="00B3214B"/>
    <w:rsid w:val="00B342A7"/>
    <w:rsid w:val="00B342B4"/>
    <w:rsid w:val="00B3476C"/>
    <w:rsid w:val="00B34894"/>
    <w:rsid w:val="00B350A8"/>
    <w:rsid w:val="00B3675D"/>
    <w:rsid w:val="00B369C0"/>
    <w:rsid w:val="00B369E4"/>
    <w:rsid w:val="00B3782B"/>
    <w:rsid w:val="00B4019A"/>
    <w:rsid w:val="00B42019"/>
    <w:rsid w:val="00B42815"/>
    <w:rsid w:val="00B42B74"/>
    <w:rsid w:val="00B42C2E"/>
    <w:rsid w:val="00B442BC"/>
    <w:rsid w:val="00B444B0"/>
    <w:rsid w:val="00B44DD6"/>
    <w:rsid w:val="00B45768"/>
    <w:rsid w:val="00B46587"/>
    <w:rsid w:val="00B465ED"/>
    <w:rsid w:val="00B4676A"/>
    <w:rsid w:val="00B469B5"/>
    <w:rsid w:val="00B478BB"/>
    <w:rsid w:val="00B50088"/>
    <w:rsid w:val="00B50470"/>
    <w:rsid w:val="00B5055C"/>
    <w:rsid w:val="00B506BF"/>
    <w:rsid w:val="00B50B20"/>
    <w:rsid w:val="00B50BF3"/>
    <w:rsid w:val="00B53533"/>
    <w:rsid w:val="00B5365C"/>
    <w:rsid w:val="00B547F8"/>
    <w:rsid w:val="00B5494C"/>
    <w:rsid w:val="00B54986"/>
    <w:rsid w:val="00B54A59"/>
    <w:rsid w:val="00B54B21"/>
    <w:rsid w:val="00B54BA7"/>
    <w:rsid w:val="00B558EE"/>
    <w:rsid w:val="00B564EE"/>
    <w:rsid w:val="00B56763"/>
    <w:rsid w:val="00B5704F"/>
    <w:rsid w:val="00B57DC4"/>
    <w:rsid w:val="00B6035A"/>
    <w:rsid w:val="00B60C55"/>
    <w:rsid w:val="00B60FBE"/>
    <w:rsid w:val="00B620D0"/>
    <w:rsid w:val="00B625B0"/>
    <w:rsid w:val="00B62DC2"/>
    <w:rsid w:val="00B63326"/>
    <w:rsid w:val="00B6339E"/>
    <w:rsid w:val="00B63FA3"/>
    <w:rsid w:val="00B64DB4"/>
    <w:rsid w:val="00B64EDF"/>
    <w:rsid w:val="00B651EE"/>
    <w:rsid w:val="00B66D26"/>
    <w:rsid w:val="00B66F60"/>
    <w:rsid w:val="00B670CC"/>
    <w:rsid w:val="00B67F64"/>
    <w:rsid w:val="00B7132E"/>
    <w:rsid w:val="00B71709"/>
    <w:rsid w:val="00B72460"/>
    <w:rsid w:val="00B7305F"/>
    <w:rsid w:val="00B736B2"/>
    <w:rsid w:val="00B73A17"/>
    <w:rsid w:val="00B73A53"/>
    <w:rsid w:val="00B7402E"/>
    <w:rsid w:val="00B74721"/>
    <w:rsid w:val="00B7561E"/>
    <w:rsid w:val="00B77494"/>
    <w:rsid w:val="00B7779C"/>
    <w:rsid w:val="00B80A2B"/>
    <w:rsid w:val="00B81C42"/>
    <w:rsid w:val="00B8209F"/>
    <w:rsid w:val="00B829BA"/>
    <w:rsid w:val="00B8306C"/>
    <w:rsid w:val="00B830FE"/>
    <w:rsid w:val="00B83A1F"/>
    <w:rsid w:val="00B846F8"/>
    <w:rsid w:val="00B8478F"/>
    <w:rsid w:val="00B84BDE"/>
    <w:rsid w:val="00B8579B"/>
    <w:rsid w:val="00B86AD8"/>
    <w:rsid w:val="00B87803"/>
    <w:rsid w:val="00B90E2B"/>
    <w:rsid w:val="00B9197B"/>
    <w:rsid w:val="00B91D57"/>
    <w:rsid w:val="00B938B9"/>
    <w:rsid w:val="00B94317"/>
    <w:rsid w:val="00B94393"/>
    <w:rsid w:val="00B9558C"/>
    <w:rsid w:val="00B968DF"/>
    <w:rsid w:val="00B96DD8"/>
    <w:rsid w:val="00B97304"/>
    <w:rsid w:val="00BA1C68"/>
    <w:rsid w:val="00BA2C51"/>
    <w:rsid w:val="00BA3139"/>
    <w:rsid w:val="00BA3D9B"/>
    <w:rsid w:val="00BA3E36"/>
    <w:rsid w:val="00BA40E7"/>
    <w:rsid w:val="00BA40FD"/>
    <w:rsid w:val="00BA4321"/>
    <w:rsid w:val="00BA52B0"/>
    <w:rsid w:val="00BA6C1E"/>
    <w:rsid w:val="00BA758A"/>
    <w:rsid w:val="00BA777D"/>
    <w:rsid w:val="00BB06B4"/>
    <w:rsid w:val="00BB09B8"/>
    <w:rsid w:val="00BB12EC"/>
    <w:rsid w:val="00BB15C1"/>
    <w:rsid w:val="00BB15E4"/>
    <w:rsid w:val="00BB2605"/>
    <w:rsid w:val="00BB27B3"/>
    <w:rsid w:val="00BB2A2C"/>
    <w:rsid w:val="00BB2B77"/>
    <w:rsid w:val="00BB3322"/>
    <w:rsid w:val="00BB3439"/>
    <w:rsid w:val="00BB34F5"/>
    <w:rsid w:val="00BB3DD5"/>
    <w:rsid w:val="00BB45CE"/>
    <w:rsid w:val="00BB4901"/>
    <w:rsid w:val="00BB4E4D"/>
    <w:rsid w:val="00BB5AF0"/>
    <w:rsid w:val="00BB5D4E"/>
    <w:rsid w:val="00BB6FB9"/>
    <w:rsid w:val="00BB71C5"/>
    <w:rsid w:val="00BC052A"/>
    <w:rsid w:val="00BC0AB5"/>
    <w:rsid w:val="00BC0E4D"/>
    <w:rsid w:val="00BC0E5C"/>
    <w:rsid w:val="00BC11FB"/>
    <w:rsid w:val="00BC3754"/>
    <w:rsid w:val="00BC44F7"/>
    <w:rsid w:val="00BC4780"/>
    <w:rsid w:val="00BC5055"/>
    <w:rsid w:val="00BC5315"/>
    <w:rsid w:val="00BC5FAA"/>
    <w:rsid w:val="00BC6155"/>
    <w:rsid w:val="00BC61CA"/>
    <w:rsid w:val="00BD0890"/>
    <w:rsid w:val="00BD14BB"/>
    <w:rsid w:val="00BD2A5F"/>
    <w:rsid w:val="00BD2B2B"/>
    <w:rsid w:val="00BD2E00"/>
    <w:rsid w:val="00BD39F5"/>
    <w:rsid w:val="00BD4473"/>
    <w:rsid w:val="00BD5395"/>
    <w:rsid w:val="00BD5B2C"/>
    <w:rsid w:val="00BD5B8E"/>
    <w:rsid w:val="00BE07D5"/>
    <w:rsid w:val="00BE1A1C"/>
    <w:rsid w:val="00BE2A91"/>
    <w:rsid w:val="00BE2AB9"/>
    <w:rsid w:val="00BE307D"/>
    <w:rsid w:val="00BE407E"/>
    <w:rsid w:val="00BE4270"/>
    <w:rsid w:val="00BE48BC"/>
    <w:rsid w:val="00BE5217"/>
    <w:rsid w:val="00BE5CCE"/>
    <w:rsid w:val="00BE612E"/>
    <w:rsid w:val="00BE6289"/>
    <w:rsid w:val="00BE63F0"/>
    <w:rsid w:val="00BE6734"/>
    <w:rsid w:val="00BE6ECF"/>
    <w:rsid w:val="00BE7A59"/>
    <w:rsid w:val="00BE7C10"/>
    <w:rsid w:val="00BF0887"/>
    <w:rsid w:val="00BF0F81"/>
    <w:rsid w:val="00BF18BE"/>
    <w:rsid w:val="00BF1C1B"/>
    <w:rsid w:val="00BF1D60"/>
    <w:rsid w:val="00BF276D"/>
    <w:rsid w:val="00BF3375"/>
    <w:rsid w:val="00BF37E2"/>
    <w:rsid w:val="00BF450C"/>
    <w:rsid w:val="00BF497A"/>
    <w:rsid w:val="00BF4D0A"/>
    <w:rsid w:val="00BF5C10"/>
    <w:rsid w:val="00BF617C"/>
    <w:rsid w:val="00BF77C9"/>
    <w:rsid w:val="00C0032D"/>
    <w:rsid w:val="00C00F1C"/>
    <w:rsid w:val="00C0125B"/>
    <w:rsid w:val="00C014F8"/>
    <w:rsid w:val="00C032A7"/>
    <w:rsid w:val="00C03A91"/>
    <w:rsid w:val="00C04F39"/>
    <w:rsid w:val="00C05327"/>
    <w:rsid w:val="00C05975"/>
    <w:rsid w:val="00C05AAD"/>
    <w:rsid w:val="00C05ADF"/>
    <w:rsid w:val="00C05BF1"/>
    <w:rsid w:val="00C05DE3"/>
    <w:rsid w:val="00C060CD"/>
    <w:rsid w:val="00C074CA"/>
    <w:rsid w:val="00C075F9"/>
    <w:rsid w:val="00C07636"/>
    <w:rsid w:val="00C077EE"/>
    <w:rsid w:val="00C07894"/>
    <w:rsid w:val="00C0794E"/>
    <w:rsid w:val="00C10047"/>
    <w:rsid w:val="00C104D8"/>
    <w:rsid w:val="00C10C97"/>
    <w:rsid w:val="00C10DC9"/>
    <w:rsid w:val="00C10DD3"/>
    <w:rsid w:val="00C117A5"/>
    <w:rsid w:val="00C11BD2"/>
    <w:rsid w:val="00C12012"/>
    <w:rsid w:val="00C13072"/>
    <w:rsid w:val="00C14521"/>
    <w:rsid w:val="00C14758"/>
    <w:rsid w:val="00C14D7D"/>
    <w:rsid w:val="00C15462"/>
    <w:rsid w:val="00C15509"/>
    <w:rsid w:val="00C165F2"/>
    <w:rsid w:val="00C16719"/>
    <w:rsid w:val="00C172EB"/>
    <w:rsid w:val="00C17656"/>
    <w:rsid w:val="00C17978"/>
    <w:rsid w:val="00C17A18"/>
    <w:rsid w:val="00C17EA6"/>
    <w:rsid w:val="00C20469"/>
    <w:rsid w:val="00C205BD"/>
    <w:rsid w:val="00C20EC3"/>
    <w:rsid w:val="00C212A4"/>
    <w:rsid w:val="00C21F9A"/>
    <w:rsid w:val="00C22880"/>
    <w:rsid w:val="00C22FAE"/>
    <w:rsid w:val="00C2332A"/>
    <w:rsid w:val="00C2341F"/>
    <w:rsid w:val="00C236F1"/>
    <w:rsid w:val="00C23A56"/>
    <w:rsid w:val="00C24B8D"/>
    <w:rsid w:val="00C24E64"/>
    <w:rsid w:val="00C24F4F"/>
    <w:rsid w:val="00C25568"/>
    <w:rsid w:val="00C25688"/>
    <w:rsid w:val="00C269EC"/>
    <w:rsid w:val="00C26CC7"/>
    <w:rsid w:val="00C278E4"/>
    <w:rsid w:val="00C27CB8"/>
    <w:rsid w:val="00C30859"/>
    <w:rsid w:val="00C3142B"/>
    <w:rsid w:val="00C323A4"/>
    <w:rsid w:val="00C33F62"/>
    <w:rsid w:val="00C34619"/>
    <w:rsid w:val="00C34F6F"/>
    <w:rsid w:val="00C36E42"/>
    <w:rsid w:val="00C374A5"/>
    <w:rsid w:val="00C401C1"/>
    <w:rsid w:val="00C4026C"/>
    <w:rsid w:val="00C4160D"/>
    <w:rsid w:val="00C41887"/>
    <w:rsid w:val="00C41C8C"/>
    <w:rsid w:val="00C43086"/>
    <w:rsid w:val="00C444B3"/>
    <w:rsid w:val="00C4496F"/>
    <w:rsid w:val="00C44FE3"/>
    <w:rsid w:val="00C4521D"/>
    <w:rsid w:val="00C456F6"/>
    <w:rsid w:val="00C4594F"/>
    <w:rsid w:val="00C45D1C"/>
    <w:rsid w:val="00C45E0B"/>
    <w:rsid w:val="00C47AF4"/>
    <w:rsid w:val="00C50085"/>
    <w:rsid w:val="00C506D7"/>
    <w:rsid w:val="00C50A2F"/>
    <w:rsid w:val="00C50E71"/>
    <w:rsid w:val="00C51212"/>
    <w:rsid w:val="00C5280F"/>
    <w:rsid w:val="00C52B12"/>
    <w:rsid w:val="00C53296"/>
    <w:rsid w:val="00C53FE6"/>
    <w:rsid w:val="00C55E0C"/>
    <w:rsid w:val="00C55E4F"/>
    <w:rsid w:val="00C5672F"/>
    <w:rsid w:val="00C57CAF"/>
    <w:rsid w:val="00C60815"/>
    <w:rsid w:val="00C6161A"/>
    <w:rsid w:val="00C61777"/>
    <w:rsid w:val="00C64006"/>
    <w:rsid w:val="00C64A59"/>
    <w:rsid w:val="00C6611B"/>
    <w:rsid w:val="00C66AF8"/>
    <w:rsid w:val="00C66B0C"/>
    <w:rsid w:val="00C675FE"/>
    <w:rsid w:val="00C67FB9"/>
    <w:rsid w:val="00C70973"/>
    <w:rsid w:val="00C70BFE"/>
    <w:rsid w:val="00C70D2F"/>
    <w:rsid w:val="00C71F62"/>
    <w:rsid w:val="00C7220B"/>
    <w:rsid w:val="00C72DF6"/>
    <w:rsid w:val="00C7352B"/>
    <w:rsid w:val="00C735E2"/>
    <w:rsid w:val="00C739D0"/>
    <w:rsid w:val="00C73A35"/>
    <w:rsid w:val="00C74102"/>
    <w:rsid w:val="00C74211"/>
    <w:rsid w:val="00C74E16"/>
    <w:rsid w:val="00C752A1"/>
    <w:rsid w:val="00C75B30"/>
    <w:rsid w:val="00C76629"/>
    <w:rsid w:val="00C77E1C"/>
    <w:rsid w:val="00C806AA"/>
    <w:rsid w:val="00C81710"/>
    <w:rsid w:val="00C82088"/>
    <w:rsid w:val="00C82F1F"/>
    <w:rsid w:val="00C83663"/>
    <w:rsid w:val="00C83C55"/>
    <w:rsid w:val="00C86871"/>
    <w:rsid w:val="00C86EEF"/>
    <w:rsid w:val="00C874E3"/>
    <w:rsid w:val="00C8780A"/>
    <w:rsid w:val="00C91AB3"/>
    <w:rsid w:val="00C91E48"/>
    <w:rsid w:val="00C921BD"/>
    <w:rsid w:val="00C93243"/>
    <w:rsid w:val="00C93497"/>
    <w:rsid w:val="00C93919"/>
    <w:rsid w:val="00C94E2B"/>
    <w:rsid w:val="00C9678D"/>
    <w:rsid w:val="00C977A2"/>
    <w:rsid w:val="00C97A0D"/>
    <w:rsid w:val="00C97D24"/>
    <w:rsid w:val="00CA01E2"/>
    <w:rsid w:val="00CA0B3A"/>
    <w:rsid w:val="00CA12AA"/>
    <w:rsid w:val="00CA23DF"/>
    <w:rsid w:val="00CA365C"/>
    <w:rsid w:val="00CA3BAA"/>
    <w:rsid w:val="00CA3BDE"/>
    <w:rsid w:val="00CA416E"/>
    <w:rsid w:val="00CA42DE"/>
    <w:rsid w:val="00CA4BD4"/>
    <w:rsid w:val="00CA5510"/>
    <w:rsid w:val="00CA5A66"/>
    <w:rsid w:val="00CA5EC9"/>
    <w:rsid w:val="00CA5F59"/>
    <w:rsid w:val="00CA6199"/>
    <w:rsid w:val="00CA6A0D"/>
    <w:rsid w:val="00CA6DE3"/>
    <w:rsid w:val="00CA6E50"/>
    <w:rsid w:val="00CA7184"/>
    <w:rsid w:val="00CA7912"/>
    <w:rsid w:val="00CA79F4"/>
    <w:rsid w:val="00CA7D0B"/>
    <w:rsid w:val="00CA7EB4"/>
    <w:rsid w:val="00CB0293"/>
    <w:rsid w:val="00CB0FF5"/>
    <w:rsid w:val="00CB154D"/>
    <w:rsid w:val="00CB15F4"/>
    <w:rsid w:val="00CB20A9"/>
    <w:rsid w:val="00CB2A13"/>
    <w:rsid w:val="00CB2B19"/>
    <w:rsid w:val="00CB317F"/>
    <w:rsid w:val="00CB391C"/>
    <w:rsid w:val="00CB3AED"/>
    <w:rsid w:val="00CB40D6"/>
    <w:rsid w:val="00CB4A32"/>
    <w:rsid w:val="00CB4B44"/>
    <w:rsid w:val="00CB4CAE"/>
    <w:rsid w:val="00CB4EFF"/>
    <w:rsid w:val="00CB4F3E"/>
    <w:rsid w:val="00CB509D"/>
    <w:rsid w:val="00CB529F"/>
    <w:rsid w:val="00CB6A32"/>
    <w:rsid w:val="00CB78B5"/>
    <w:rsid w:val="00CB7FE0"/>
    <w:rsid w:val="00CC0346"/>
    <w:rsid w:val="00CC03B6"/>
    <w:rsid w:val="00CC08EE"/>
    <w:rsid w:val="00CC08F9"/>
    <w:rsid w:val="00CC235E"/>
    <w:rsid w:val="00CC263B"/>
    <w:rsid w:val="00CC2874"/>
    <w:rsid w:val="00CC2DF4"/>
    <w:rsid w:val="00CC2EEF"/>
    <w:rsid w:val="00CC3802"/>
    <w:rsid w:val="00CC465F"/>
    <w:rsid w:val="00CC4E2C"/>
    <w:rsid w:val="00CC555A"/>
    <w:rsid w:val="00CC643F"/>
    <w:rsid w:val="00CC6761"/>
    <w:rsid w:val="00CC6B3D"/>
    <w:rsid w:val="00CC6BD3"/>
    <w:rsid w:val="00CC7826"/>
    <w:rsid w:val="00CC7858"/>
    <w:rsid w:val="00CC7A56"/>
    <w:rsid w:val="00CC7E6E"/>
    <w:rsid w:val="00CD02A3"/>
    <w:rsid w:val="00CD0C7C"/>
    <w:rsid w:val="00CD0E67"/>
    <w:rsid w:val="00CD12EF"/>
    <w:rsid w:val="00CD2310"/>
    <w:rsid w:val="00CD2D61"/>
    <w:rsid w:val="00CD3095"/>
    <w:rsid w:val="00CD34B2"/>
    <w:rsid w:val="00CD44BA"/>
    <w:rsid w:val="00CD4646"/>
    <w:rsid w:val="00CD55D3"/>
    <w:rsid w:val="00CD5ED7"/>
    <w:rsid w:val="00CD70F8"/>
    <w:rsid w:val="00CD7E26"/>
    <w:rsid w:val="00CE00BE"/>
    <w:rsid w:val="00CE0BC6"/>
    <w:rsid w:val="00CE0E82"/>
    <w:rsid w:val="00CE1A64"/>
    <w:rsid w:val="00CE24C5"/>
    <w:rsid w:val="00CE2563"/>
    <w:rsid w:val="00CE2BD4"/>
    <w:rsid w:val="00CE2C9A"/>
    <w:rsid w:val="00CE309D"/>
    <w:rsid w:val="00CE3DD1"/>
    <w:rsid w:val="00CE3FFB"/>
    <w:rsid w:val="00CE41C2"/>
    <w:rsid w:val="00CE43C8"/>
    <w:rsid w:val="00CE4425"/>
    <w:rsid w:val="00CE4435"/>
    <w:rsid w:val="00CE474C"/>
    <w:rsid w:val="00CE4CB4"/>
    <w:rsid w:val="00CE538B"/>
    <w:rsid w:val="00CE66C5"/>
    <w:rsid w:val="00CE6A7E"/>
    <w:rsid w:val="00CF0490"/>
    <w:rsid w:val="00CF07AF"/>
    <w:rsid w:val="00CF0AC7"/>
    <w:rsid w:val="00CF4022"/>
    <w:rsid w:val="00CF409F"/>
    <w:rsid w:val="00CF459B"/>
    <w:rsid w:val="00CF46D9"/>
    <w:rsid w:val="00CF4803"/>
    <w:rsid w:val="00CF48E6"/>
    <w:rsid w:val="00CF5782"/>
    <w:rsid w:val="00CF7226"/>
    <w:rsid w:val="00CF788F"/>
    <w:rsid w:val="00CF78FC"/>
    <w:rsid w:val="00CF79E2"/>
    <w:rsid w:val="00CF7F9D"/>
    <w:rsid w:val="00D01027"/>
    <w:rsid w:val="00D01506"/>
    <w:rsid w:val="00D01EED"/>
    <w:rsid w:val="00D030D1"/>
    <w:rsid w:val="00D05332"/>
    <w:rsid w:val="00D053FA"/>
    <w:rsid w:val="00D05527"/>
    <w:rsid w:val="00D07358"/>
    <w:rsid w:val="00D1017F"/>
    <w:rsid w:val="00D10213"/>
    <w:rsid w:val="00D10A14"/>
    <w:rsid w:val="00D10F6E"/>
    <w:rsid w:val="00D1104D"/>
    <w:rsid w:val="00D11323"/>
    <w:rsid w:val="00D11403"/>
    <w:rsid w:val="00D114CD"/>
    <w:rsid w:val="00D11CDD"/>
    <w:rsid w:val="00D1239F"/>
    <w:rsid w:val="00D12465"/>
    <w:rsid w:val="00D124F0"/>
    <w:rsid w:val="00D12D78"/>
    <w:rsid w:val="00D12D9D"/>
    <w:rsid w:val="00D12F9D"/>
    <w:rsid w:val="00D1374E"/>
    <w:rsid w:val="00D14E62"/>
    <w:rsid w:val="00D15221"/>
    <w:rsid w:val="00D15769"/>
    <w:rsid w:val="00D161E4"/>
    <w:rsid w:val="00D1643C"/>
    <w:rsid w:val="00D164A0"/>
    <w:rsid w:val="00D17011"/>
    <w:rsid w:val="00D172D7"/>
    <w:rsid w:val="00D174F7"/>
    <w:rsid w:val="00D17508"/>
    <w:rsid w:val="00D17687"/>
    <w:rsid w:val="00D202BE"/>
    <w:rsid w:val="00D208A6"/>
    <w:rsid w:val="00D21763"/>
    <w:rsid w:val="00D23071"/>
    <w:rsid w:val="00D23A08"/>
    <w:rsid w:val="00D24076"/>
    <w:rsid w:val="00D24588"/>
    <w:rsid w:val="00D24BC7"/>
    <w:rsid w:val="00D252C6"/>
    <w:rsid w:val="00D26868"/>
    <w:rsid w:val="00D27267"/>
    <w:rsid w:val="00D27337"/>
    <w:rsid w:val="00D300A2"/>
    <w:rsid w:val="00D30CE3"/>
    <w:rsid w:val="00D30FAA"/>
    <w:rsid w:val="00D31571"/>
    <w:rsid w:val="00D3186A"/>
    <w:rsid w:val="00D31B2B"/>
    <w:rsid w:val="00D32252"/>
    <w:rsid w:val="00D325AF"/>
    <w:rsid w:val="00D330A1"/>
    <w:rsid w:val="00D33624"/>
    <w:rsid w:val="00D341B1"/>
    <w:rsid w:val="00D34855"/>
    <w:rsid w:val="00D34C27"/>
    <w:rsid w:val="00D34E30"/>
    <w:rsid w:val="00D359B0"/>
    <w:rsid w:val="00D36415"/>
    <w:rsid w:val="00D368E0"/>
    <w:rsid w:val="00D36F52"/>
    <w:rsid w:val="00D404FF"/>
    <w:rsid w:val="00D40DF8"/>
    <w:rsid w:val="00D411AB"/>
    <w:rsid w:val="00D416F1"/>
    <w:rsid w:val="00D417BF"/>
    <w:rsid w:val="00D418A8"/>
    <w:rsid w:val="00D4225D"/>
    <w:rsid w:val="00D425BB"/>
    <w:rsid w:val="00D428C8"/>
    <w:rsid w:val="00D430CD"/>
    <w:rsid w:val="00D432C2"/>
    <w:rsid w:val="00D439EF"/>
    <w:rsid w:val="00D44749"/>
    <w:rsid w:val="00D45230"/>
    <w:rsid w:val="00D455F7"/>
    <w:rsid w:val="00D45EFC"/>
    <w:rsid w:val="00D5014D"/>
    <w:rsid w:val="00D5045D"/>
    <w:rsid w:val="00D5098D"/>
    <w:rsid w:val="00D50A1B"/>
    <w:rsid w:val="00D516A3"/>
    <w:rsid w:val="00D51A8D"/>
    <w:rsid w:val="00D51C77"/>
    <w:rsid w:val="00D52B86"/>
    <w:rsid w:val="00D52ECF"/>
    <w:rsid w:val="00D5644B"/>
    <w:rsid w:val="00D56A16"/>
    <w:rsid w:val="00D56CCB"/>
    <w:rsid w:val="00D602A1"/>
    <w:rsid w:val="00D6332D"/>
    <w:rsid w:val="00D64901"/>
    <w:rsid w:val="00D64C96"/>
    <w:rsid w:val="00D64CB1"/>
    <w:rsid w:val="00D6528A"/>
    <w:rsid w:val="00D66D6A"/>
    <w:rsid w:val="00D67321"/>
    <w:rsid w:val="00D67C96"/>
    <w:rsid w:val="00D714E6"/>
    <w:rsid w:val="00D7184A"/>
    <w:rsid w:val="00D72A53"/>
    <w:rsid w:val="00D72B8E"/>
    <w:rsid w:val="00D72D8C"/>
    <w:rsid w:val="00D72DB2"/>
    <w:rsid w:val="00D74931"/>
    <w:rsid w:val="00D74AFF"/>
    <w:rsid w:val="00D75FC6"/>
    <w:rsid w:val="00D766E7"/>
    <w:rsid w:val="00D76CBB"/>
    <w:rsid w:val="00D80806"/>
    <w:rsid w:val="00D8091D"/>
    <w:rsid w:val="00D80971"/>
    <w:rsid w:val="00D809AC"/>
    <w:rsid w:val="00D80AFF"/>
    <w:rsid w:val="00D8177B"/>
    <w:rsid w:val="00D817AE"/>
    <w:rsid w:val="00D81ACC"/>
    <w:rsid w:val="00D830F9"/>
    <w:rsid w:val="00D837CD"/>
    <w:rsid w:val="00D8422A"/>
    <w:rsid w:val="00D848D3"/>
    <w:rsid w:val="00D84F8F"/>
    <w:rsid w:val="00D85123"/>
    <w:rsid w:val="00D85FCB"/>
    <w:rsid w:val="00D87110"/>
    <w:rsid w:val="00D904B7"/>
    <w:rsid w:val="00D913FA"/>
    <w:rsid w:val="00D914FB"/>
    <w:rsid w:val="00D91AAE"/>
    <w:rsid w:val="00D91AF2"/>
    <w:rsid w:val="00D9205F"/>
    <w:rsid w:val="00D92A0D"/>
    <w:rsid w:val="00D930F4"/>
    <w:rsid w:val="00D934E5"/>
    <w:rsid w:val="00D93EA8"/>
    <w:rsid w:val="00D95528"/>
    <w:rsid w:val="00D96B7E"/>
    <w:rsid w:val="00D97797"/>
    <w:rsid w:val="00DA03D1"/>
    <w:rsid w:val="00DA0AD2"/>
    <w:rsid w:val="00DA3416"/>
    <w:rsid w:val="00DA423D"/>
    <w:rsid w:val="00DA4987"/>
    <w:rsid w:val="00DA4DAA"/>
    <w:rsid w:val="00DA551C"/>
    <w:rsid w:val="00DA5E47"/>
    <w:rsid w:val="00DA6054"/>
    <w:rsid w:val="00DA62F5"/>
    <w:rsid w:val="00DA6B3B"/>
    <w:rsid w:val="00DA6E58"/>
    <w:rsid w:val="00DA6EE8"/>
    <w:rsid w:val="00DA751C"/>
    <w:rsid w:val="00DB0276"/>
    <w:rsid w:val="00DB1B6E"/>
    <w:rsid w:val="00DB1D05"/>
    <w:rsid w:val="00DB288C"/>
    <w:rsid w:val="00DB28DD"/>
    <w:rsid w:val="00DB2EF6"/>
    <w:rsid w:val="00DB3D1D"/>
    <w:rsid w:val="00DB3F7E"/>
    <w:rsid w:val="00DB4CDA"/>
    <w:rsid w:val="00DB5428"/>
    <w:rsid w:val="00DB5EB5"/>
    <w:rsid w:val="00DB637F"/>
    <w:rsid w:val="00DB76FE"/>
    <w:rsid w:val="00DC19E1"/>
    <w:rsid w:val="00DC21B9"/>
    <w:rsid w:val="00DC2C03"/>
    <w:rsid w:val="00DC2D4F"/>
    <w:rsid w:val="00DC467F"/>
    <w:rsid w:val="00DC5392"/>
    <w:rsid w:val="00DC5DE5"/>
    <w:rsid w:val="00DC5E32"/>
    <w:rsid w:val="00DC6C4A"/>
    <w:rsid w:val="00DC724D"/>
    <w:rsid w:val="00DC778B"/>
    <w:rsid w:val="00DD08B9"/>
    <w:rsid w:val="00DD1AD3"/>
    <w:rsid w:val="00DD1EE2"/>
    <w:rsid w:val="00DD21BF"/>
    <w:rsid w:val="00DD2397"/>
    <w:rsid w:val="00DD2802"/>
    <w:rsid w:val="00DD33BF"/>
    <w:rsid w:val="00DD47A3"/>
    <w:rsid w:val="00DD5E34"/>
    <w:rsid w:val="00DD6731"/>
    <w:rsid w:val="00DD7247"/>
    <w:rsid w:val="00DD75DC"/>
    <w:rsid w:val="00DE030C"/>
    <w:rsid w:val="00DE05CC"/>
    <w:rsid w:val="00DE09CF"/>
    <w:rsid w:val="00DE0BB6"/>
    <w:rsid w:val="00DE0D6C"/>
    <w:rsid w:val="00DE166A"/>
    <w:rsid w:val="00DE1CDD"/>
    <w:rsid w:val="00DE2129"/>
    <w:rsid w:val="00DE36B3"/>
    <w:rsid w:val="00DE4BF5"/>
    <w:rsid w:val="00DE50F2"/>
    <w:rsid w:val="00DE5344"/>
    <w:rsid w:val="00DE5B5A"/>
    <w:rsid w:val="00DE5B7C"/>
    <w:rsid w:val="00DE7247"/>
    <w:rsid w:val="00DE734E"/>
    <w:rsid w:val="00DE7F4C"/>
    <w:rsid w:val="00DF1310"/>
    <w:rsid w:val="00DF17A0"/>
    <w:rsid w:val="00DF184B"/>
    <w:rsid w:val="00DF1C73"/>
    <w:rsid w:val="00DF1D05"/>
    <w:rsid w:val="00DF22A0"/>
    <w:rsid w:val="00DF22C8"/>
    <w:rsid w:val="00DF37DC"/>
    <w:rsid w:val="00DF4AE0"/>
    <w:rsid w:val="00DF546E"/>
    <w:rsid w:val="00DF709B"/>
    <w:rsid w:val="00DF7C39"/>
    <w:rsid w:val="00E002AC"/>
    <w:rsid w:val="00E003E2"/>
    <w:rsid w:val="00E00879"/>
    <w:rsid w:val="00E00B66"/>
    <w:rsid w:val="00E02A8C"/>
    <w:rsid w:val="00E02BD7"/>
    <w:rsid w:val="00E02C69"/>
    <w:rsid w:val="00E03CB5"/>
    <w:rsid w:val="00E04C0A"/>
    <w:rsid w:val="00E04C32"/>
    <w:rsid w:val="00E056B9"/>
    <w:rsid w:val="00E0622F"/>
    <w:rsid w:val="00E066AB"/>
    <w:rsid w:val="00E0680A"/>
    <w:rsid w:val="00E06853"/>
    <w:rsid w:val="00E10210"/>
    <w:rsid w:val="00E1049C"/>
    <w:rsid w:val="00E10E8D"/>
    <w:rsid w:val="00E10F5D"/>
    <w:rsid w:val="00E11358"/>
    <w:rsid w:val="00E11FEB"/>
    <w:rsid w:val="00E1366E"/>
    <w:rsid w:val="00E1387F"/>
    <w:rsid w:val="00E13CE1"/>
    <w:rsid w:val="00E149CC"/>
    <w:rsid w:val="00E14BB7"/>
    <w:rsid w:val="00E14C30"/>
    <w:rsid w:val="00E154B2"/>
    <w:rsid w:val="00E16AE2"/>
    <w:rsid w:val="00E2143A"/>
    <w:rsid w:val="00E21877"/>
    <w:rsid w:val="00E22054"/>
    <w:rsid w:val="00E2384E"/>
    <w:rsid w:val="00E238E3"/>
    <w:rsid w:val="00E23F79"/>
    <w:rsid w:val="00E2425D"/>
    <w:rsid w:val="00E242CE"/>
    <w:rsid w:val="00E246B2"/>
    <w:rsid w:val="00E24F87"/>
    <w:rsid w:val="00E255D9"/>
    <w:rsid w:val="00E25C1B"/>
    <w:rsid w:val="00E25E6F"/>
    <w:rsid w:val="00E26DEF"/>
    <w:rsid w:val="00E2712D"/>
    <w:rsid w:val="00E300FD"/>
    <w:rsid w:val="00E301B5"/>
    <w:rsid w:val="00E3062B"/>
    <w:rsid w:val="00E3070D"/>
    <w:rsid w:val="00E30F10"/>
    <w:rsid w:val="00E31D23"/>
    <w:rsid w:val="00E31FD1"/>
    <w:rsid w:val="00E329E0"/>
    <w:rsid w:val="00E333A0"/>
    <w:rsid w:val="00E33715"/>
    <w:rsid w:val="00E33B47"/>
    <w:rsid w:val="00E34A3C"/>
    <w:rsid w:val="00E35254"/>
    <w:rsid w:val="00E37BA7"/>
    <w:rsid w:val="00E37F2D"/>
    <w:rsid w:val="00E40544"/>
    <w:rsid w:val="00E40EF8"/>
    <w:rsid w:val="00E41F65"/>
    <w:rsid w:val="00E421C0"/>
    <w:rsid w:val="00E42428"/>
    <w:rsid w:val="00E42464"/>
    <w:rsid w:val="00E42491"/>
    <w:rsid w:val="00E425C2"/>
    <w:rsid w:val="00E4295F"/>
    <w:rsid w:val="00E43222"/>
    <w:rsid w:val="00E433EF"/>
    <w:rsid w:val="00E43689"/>
    <w:rsid w:val="00E43C0F"/>
    <w:rsid w:val="00E43C14"/>
    <w:rsid w:val="00E43F76"/>
    <w:rsid w:val="00E4400C"/>
    <w:rsid w:val="00E47072"/>
    <w:rsid w:val="00E505B1"/>
    <w:rsid w:val="00E50DA2"/>
    <w:rsid w:val="00E51C9F"/>
    <w:rsid w:val="00E52045"/>
    <w:rsid w:val="00E5224B"/>
    <w:rsid w:val="00E52C0B"/>
    <w:rsid w:val="00E535A6"/>
    <w:rsid w:val="00E535FC"/>
    <w:rsid w:val="00E53800"/>
    <w:rsid w:val="00E5397D"/>
    <w:rsid w:val="00E5409B"/>
    <w:rsid w:val="00E5490C"/>
    <w:rsid w:val="00E5538E"/>
    <w:rsid w:val="00E55C47"/>
    <w:rsid w:val="00E601FD"/>
    <w:rsid w:val="00E60306"/>
    <w:rsid w:val="00E61117"/>
    <w:rsid w:val="00E612C2"/>
    <w:rsid w:val="00E61B6A"/>
    <w:rsid w:val="00E62790"/>
    <w:rsid w:val="00E63C54"/>
    <w:rsid w:val="00E6570D"/>
    <w:rsid w:val="00E66D1C"/>
    <w:rsid w:val="00E66E45"/>
    <w:rsid w:val="00E67535"/>
    <w:rsid w:val="00E701A8"/>
    <w:rsid w:val="00E70644"/>
    <w:rsid w:val="00E70CFC"/>
    <w:rsid w:val="00E714FB"/>
    <w:rsid w:val="00E7180B"/>
    <w:rsid w:val="00E722BA"/>
    <w:rsid w:val="00E72C47"/>
    <w:rsid w:val="00E759F4"/>
    <w:rsid w:val="00E759F9"/>
    <w:rsid w:val="00E75ADF"/>
    <w:rsid w:val="00E75D61"/>
    <w:rsid w:val="00E75F29"/>
    <w:rsid w:val="00E77F05"/>
    <w:rsid w:val="00E8042F"/>
    <w:rsid w:val="00E8151A"/>
    <w:rsid w:val="00E8174A"/>
    <w:rsid w:val="00E81BE6"/>
    <w:rsid w:val="00E82631"/>
    <w:rsid w:val="00E83151"/>
    <w:rsid w:val="00E84144"/>
    <w:rsid w:val="00E8415F"/>
    <w:rsid w:val="00E84464"/>
    <w:rsid w:val="00E8484C"/>
    <w:rsid w:val="00E84C22"/>
    <w:rsid w:val="00E8500C"/>
    <w:rsid w:val="00E86008"/>
    <w:rsid w:val="00E864DD"/>
    <w:rsid w:val="00E86868"/>
    <w:rsid w:val="00E86CA6"/>
    <w:rsid w:val="00E86F87"/>
    <w:rsid w:val="00E87733"/>
    <w:rsid w:val="00E87C68"/>
    <w:rsid w:val="00E90A88"/>
    <w:rsid w:val="00E90C1C"/>
    <w:rsid w:val="00E90D30"/>
    <w:rsid w:val="00E90EB2"/>
    <w:rsid w:val="00E91397"/>
    <w:rsid w:val="00E91554"/>
    <w:rsid w:val="00E91BD2"/>
    <w:rsid w:val="00E91E84"/>
    <w:rsid w:val="00E91EAE"/>
    <w:rsid w:val="00E9255A"/>
    <w:rsid w:val="00E93544"/>
    <w:rsid w:val="00E93C3E"/>
    <w:rsid w:val="00E949F5"/>
    <w:rsid w:val="00E9521E"/>
    <w:rsid w:val="00E95557"/>
    <w:rsid w:val="00E95B3B"/>
    <w:rsid w:val="00E95F7E"/>
    <w:rsid w:val="00E96121"/>
    <w:rsid w:val="00E96292"/>
    <w:rsid w:val="00E966D5"/>
    <w:rsid w:val="00E968CB"/>
    <w:rsid w:val="00E96DAF"/>
    <w:rsid w:val="00E97398"/>
    <w:rsid w:val="00EA0394"/>
    <w:rsid w:val="00EA0A0D"/>
    <w:rsid w:val="00EA0E34"/>
    <w:rsid w:val="00EA189B"/>
    <w:rsid w:val="00EA2440"/>
    <w:rsid w:val="00EA2AF2"/>
    <w:rsid w:val="00EA42D3"/>
    <w:rsid w:val="00EA6034"/>
    <w:rsid w:val="00EA630A"/>
    <w:rsid w:val="00EA6AF7"/>
    <w:rsid w:val="00EA6D3D"/>
    <w:rsid w:val="00EA7CDC"/>
    <w:rsid w:val="00EB0444"/>
    <w:rsid w:val="00EB056E"/>
    <w:rsid w:val="00EB07A5"/>
    <w:rsid w:val="00EB0EB5"/>
    <w:rsid w:val="00EB0F47"/>
    <w:rsid w:val="00EB16A4"/>
    <w:rsid w:val="00EB2514"/>
    <w:rsid w:val="00EB2B19"/>
    <w:rsid w:val="00EB33DB"/>
    <w:rsid w:val="00EB371F"/>
    <w:rsid w:val="00EB3725"/>
    <w:rsid w:val="00EB4B3A"/>
    <w:rsid w:val="00EB5002"/>
    <w:rsid w:val="00EB5861"/>
    <w:rsid w:val="00EB594A"/>
    <w:rsid w:val="00EB7911"/>
    <w:rsid w:val="00EC3DFA"/>
    <w:rsid w:val="00EC43A0"/>
    <w:rsid w:val="00EC4D06"/>
    <w:rsid w:val="00EC54EC"/>
    <w:rsid w:val="00EC6607"/>
    <w:rsid w:val="00EC6E4C"/>
    <w:rsid w:val="00EC77A7"/>
    <w:rsid w:val="00EC7E2F"/>
    <w:rsid w:val="00ED009F"/>
    <w:rsid w:val="00ED0B01"/>
    <w:rsid w:val="00ED0BD4"/>
    <w:rsid w:val="00ED133F"/>
    <w:rsid w:val="00ED1EE4"/>
    <w:rsid w:val="00ED265E"/>
    <w:rsid w:val="00ED272C"/>
    <w:rsid w:val="00ED2A2F"/>
    <w:rsid w:val="00ED39F8"/>
    <w:rsid w:val="00ED455B"/>
    <w:rsid w:val="00ED47E7"/>
    <w:rsid w:val="00ED4AFB"/>
    <w:rsid w:val="00ED4C92"/>
    <w:rsid w:val="00ED5253"/>
    <w:rsid w:val="00ED576E"/>
    <w:rsid w:val="00ED58C2"/>
    <w:rsid w:val="00ED66E1"/>
    <w:rsid w:val="00ED6B25"/>
    <w:rsid w:val="00ED6F61"/>
    <w:rsid w:val="00ED7960"/>
    <w:rsid w:val="00ED79E7"/>
    <w:rsid w:val="00EE0364"/>
    <w:rsid w:val="00EE0B0C"/>
    <w:rsid w:val="00EE0FA6"/>
    <w:rsid w:val="00EE1AC9"/>
    <w:rsid w:val="00EE1AFD"/>
    <w:rsid w:val="00EE1E19"/>
    <w:rsid w:val="00EE2163"/>
    <w:rsid w:val="00EE2EAC"/>
    <w:rsid w:val="00EE3082"/>
    <w:rsid w:val="00EE3D06"/>
    <w:rsid w:val="00EE604A"/>
    <w:rsid w:val="00EE67A7"/>
    <w:rsid w:val="00EE7AAC"/>
    <w:rsid w:val="00EE7FC5"/>
    <w:rsid w:val="00EF059E"/>
    <w:rsid w:val="00EF068D"/>
    <w:rsid w:val="00EF08A4"/>
    <w:rsid w:val="00EF0B03"/>
    <w:rsid w:val="00EF1D52"/>
    <w:rsid w:val="00EF1FC0"/>
    <w:rsid w:val="00EF25F0"/>
    <w:rsid w:val="00EF35DC"/>
    <w:rsid w:val="00EF39CC"/>
    <w:rsid w:val="00EF3B32"/>
    <w:rsid w:val="00EF3B67"/>
    <w:rsid w:val="00EF3D39"/>
    <w:rsid w:val="00EF3DAC"/>
    <w:rsid w:val="00EF3E9D"/>
    <w:rsid w:val="00EF456A"/>
    <w:rsid w:val="00EF48F8"/>
    <w:rsid w:val="00EF4F98"/>
    <w:rsid w:val="00EF550C"/>
    <w:rsid w:val="00EF5926"/>
    <w:rsid w:val="00EF5CE2"/>
    <w:rsid w:val="00EF657C"/>
    <w:rsid w:val="00EF6831"/>
    <w:rsid w:val="00EF6B2D"/>
    <w:rsid w:val="00EF7BC2"/>
    <w:rsid w:val="00F00B8B"/>
    <w:rsid w:val="00F01B43"/>
    <w:rsid w:val="00F01B65"/>
    <w:rsid w:val="00F02390"/>
    <w:rsid w:val="00F0338A"/>
    <w:rsid w:val="00F0352B"/>
    <w:rsid w:val="00F04163"/>
    <w:rsid w:val="00F0422C"/>
    <w:rsid w:val="00F04418"/>
    <w:rsid w:val="00F04B8B"/>
    <w:rsid w:val="00F05075"/>
    <w:rsid w:val="00F06CDF"/>
    <w:rsid w:val="00F06DA9"/>
    <w:rsid w:val="00F06EA3"/>
    <w:rsid w:val="00F07BB6"/>
    <w:rsid w:val="00F07BDE"/>
    <w:rsid w:val="00F10654"/>
    <w:rsid w:val="00F10770"/>
    <w:rsid w:val="00F12330"/>
    <w:rsid w:val="00F12BEC"/>
    <w:rsid w:val="00F12C4B"/>
    <w:rsid w:val="00F13FCC"/>
    <w:rsid w:val="00F14056"/>
    <w:rsid w:val="00F1619E"/>
    <w:rsid w:val="00F17351"/>
    <w:rsid w:val="00F1784D"/>
    <w:rsid w:val="00F17CC7"/>
    <w:rsid w:val="00F17F4C"/>
    <w:rsid w:val="00F20616"/>
    <w:rsid w:val="00F20B42"/>
    <w:rsid w:val="00F216FC"/>
    <w:rsid w:val="00F22861"/>
    <w:rsid w:val="00F2295E"/>
    <w:rsid w:val="00F23392"/>
    <w:rsid w:val="00F24680"/>
    <w:rsid w:val="00F25449"/>
    <w:rsid w:val="00F25A6C"/>
    <w:rsid w:val="00F25DAB"/>
    <w:rsid w:val="00F26018"/>
    <w:rsid w:val="00F26144"/>
    <w:rsid w:val="00F2676F"/>
    <w:rsid w:val="00F273F5"/>
    <w:rsid w:val="00F27DA9"/>
    <w:rsid w:val="00F300B3"/>
    <w:rsid w:val="00F30E62"/>
    <w:rsid w:val="00F318AA"/>
    <w:rsid w:val="00F31FBB"/>
    <w:rsid w:val="00F3213B"/>
    <w:rsid w:val="00F33E37"/>
    <w:rsid w:val="00F3478B"/>
    <w:rsid w:val="00F35321"/>
    <w:rsid w:val="00F35345"/>
    <w:rsid w:val="00F35C21"/>
    <w:rsid w:val="00F35C2B"/>
    <w:rsid w:val="00F364BE"/>
    <w:rsid w:val="00F36B44"/>
    <w:rsid w:val="00F36F15"/>
    <w:rsid w:val="00F37653"/>
    <w:rsid w:val="00F37BAD"/>
    <w:rsid w:val="00F37D73"/>
    <w:rsid w:val="00F409BA"/>
    <w:rsid w:val="00F40F75"/>
    <w:rsid w:val="00F4162B"/>
    <w:rsid w:val="00F416B0"/>
    <w:rsid w:val="00F41F42"/>
    <w:rsid w:val="00F4310F"/>
    <w:rsid w:val="00F433AE"/>
    <w:rsid w:val="00F433F7"/>
    <w:rsid w:val="00F439AB"/>
    <w:rsid w:val="00F43FA0"/>
    <w:rsid w:val="00F458EA"/>
    <w:rsid w:val="00F45DE7"/>
    <w:rsid w:val="00F4613A"/>
    <w:rsid w:val="00F46413"/>
    <w:rsid w:val="00F47711"/>
    <w:rsid w:val="00F4784B"/>
    <w:rsid w:val="00F47BBA"/>
    <w:rsid w:val="00F515CE"/>
    <w:rsid w:val="00F5268B"/>
    <w:rsid w:val="00F52F2C"/>
    <w:rsid w:val="00F531D9"/>
    <w:rsid w:val="00F53668"/>
    <w:rsid w:val="00F54755"/>
    <w:rsid w:val="00F547D3"/>
    <w:rsid w:val="00F5644F"/>
    <w:rsid w:val="00F57E99"/>
    <w:rsid w:val="00F60038"/>
    <w:rsid w:val="00F6045E"/>
    <w:rsid w:val="00F6049A"/>
    <w:rsid w:val="00F60FA7"/>
    <w:rsid w:val="00F62292"/>
    <w:rsid w:val="00F6244F"/>
    <w:rsid w:val="00F62884"/>
    <w:rsid w:val="00F644B2"/>
    <w:rsid w:val="00F64C86"/>
    <w:rsid w:val="00F64DA6"/>
    <w:rsid w:val="00F654E5"/>
    <w:rsid w:val="00F65556"/>
    <w:rsid w:val="00F6610C"/>
    <w:rsid w:val="00F6659D"/>
    <w:rsid w:val="00F66DBC"/>
    <w:rsid w:val="00F66DFA"/>
    <w:rsid w:val="00F7019A"/>
    <w:rsid w:val="00F70A96"/>
    <w:rsid w:val="00F713A6"/>
    <w:rsid w:val="00F71A8A"/>
    <w:rsid w:val="00F7226C"/>
    <w:rsid w:val="00F72C81"/>
    <w:rsid w:val="00F74BD1"/>
    <w:rsid w:val="00F75D1E"/>
    <w:rsid w:val="00F76674"/>
    <w:rsid w:val="00F7748A"/>
    <w:rsid w:val="00F80130"/>
    <w:rsid w:val="00F80CBF"/>
    <w:rsid w:val="00F81C34"/>
    <w:rsid w:val="00F8305D"/>
    <w:rsid w:val="00F836B8"/>
    <w:rsid w:val="00F8422D"/>
    <w:rsid w:val="00F84691"/>
    <w:rsid w:val="00F84D33"/>
    <w:rsid w:val="00F84E61"/>
    <w:rsid w:val="00F8524B"/>
    <w:rsid w:val="00F85D03"/>
    <w:rsid w:val="00F85DDA"/>
    <w:rsid w:val="00F860FA"/>
    <w:rsid w:val="00F86BD2"/>
    <w:rsid w:val="00F8767B"/>
    <w:rsid w:val="00F90436"/>
    <w:rsid w:val="00F905D1"/>
    <w:rsid w:val="00F90896"/>
    <w:rsid w:val="00F91A02"/>
    <w:rsid w:val="00F91F56"/>
    <w:rsid w:val="00F92036"/>
    <w:rsid w:val="00F9214F"/>
    <w:rsid w:val="00F927F1"/>
    <w:rsid w:val="00F92F1B"/>
    <w:rsid w:val="00F93072"/>
    <w:rsid w:val="00F93335"/>
    <w:rsid w:val="00F93D95"/>
    <w:rsid w:val="00F93FEA"/>
    <w:rsid w:val="00F9401B"/>
    <w:rsid w:val="00F940A5"/>
    <w:rsid w:val="00F941DC"/>
    <w:rsid w:val="00F94949"/>
    <w:rsid w:val="00F96C91"/>
    <w:rsid w:val="00F96C98"/>
    <w:rsid w:val="00F97B12"/>
    <w:rsid w:val="00F97DE0"/>
    <w:rsid w:val="00FA0263"/>
    <w:rsid w:val="00FA0F20"/>
    <w:rsid w:val="00FA2873"/>
    <w:rsid w:val="00FA297F"/>
    <w:rsid w:val="00FA29FC"/>
    <w:rsid w:val="00FA31C1"/>
    <w:rsid w:val="00FA333E"/>
    <w:rsid w:val="00FA3433"/>
    <w:rsid w:val="00FA34DC"/>
    <w:rsid w:val="00FA3EE4"/>
    <w:rsid w:val="00FA6843"/>
    <w:rsid w:val="00FA690F"/>
    <w:rsid w:val="00FA6A3C"/>
    <w:rsid w:val="00FB0077"/>
    <w:rsid w:val="00FB0543"/>
    <w:rsid w:val="00FB0938"/>
    <w:rsid w:val="00FB17B1"/>
    <w:rsid w:val="00FB1D60"/>
    <w:rsid w:val="00FB1EE9"/>
    <w:rsid w:val="00FB2C02"/>
    <w:rsid w:val="00FB3991"/>
    <w:rsid w:val="00FB4853"/>
    <w:rsid w:val="00FB49F4"/>
    <w:rsid w:val="00FB533A"/>
    <w:rsid w:val="00FB5BC7"/>
    <w:rsid w:val="00FB708C"/>
    <w:rsid w:val="00FB71B7"/>
    <w:rsid w:val="00FB7816"/>
    <w:rsid w:val="00FB7B35"/>
    <w:rsid w:val="00FB7E38"/>
    <w:rsid w:val="00FC0473"/>
    <w:rsid w:val="00FC12C6"/>
    <w:rsid w:val="00FC1676"/>
    <w:rsid w:val="00FC1836"/>
    <w:rsid w:val="00FC2015"/>
    <w:rsid w:val="00FC20E3"/>
    <w:rsid w:val="00FC2689"/>
    <w:rsid w:val="00FC2858"/>
    <w:rsid w:val="00FC3DEE"/>
    <w:rsid w:val="00FC3F26"/>
    <w:rsid w:val="00FC41B7"/>
    <w:rsid w:val="00FC468D"/>
    <w:rsid w:val="00FC48AC"/>
    <w:rsid w:val="00FC4BEF"/>
    <w:rsid w:val="00FC58FA"/>
    <w:rsid w:val="00FC594A"/>
    <w:rsid w:val="00FC5F7D"/>
    <w:rsid w:val="00FC6650"/>
    <w:rsid w:val="00FC6C3F"/>
    <w:rsid w:val="00FC6D40"/>
    <w:rsid w:val="00FC7128"/>
    <w:rsid w:val="00FC714B"/>
    <w:rsid w:val="00FC75EB"/>
    <w:rsid w:val="00FD03C3"/>
    <w:rsid w:val="00FD0705"/>
    <w:rsid w:val="00FD1576"/>
    <w:rsid w:val="00FD229F"/>
    <w:rsid w:val="00FD32A7"/>
    <w:rsid w:val="00FD33AE"/>
    <w:rsid w:val="00FD48BB"/>
    <w:rsid w:val="00FD50AB"/>
    <w:rsid w:val="00FD530D"/>
    <w:rsid w:val="00FD5AE7"/>
    <w:rsid w:val="00FD6215"/>
    <w:rsid w:val="00FD6642"/>
    <w:rsid w:val="00FD66DC"/>
    <w:rsid w:val="00FD6D66"/>
    <w:rsid w:val="00FD6DCF"/>
    <w:rsid w:val="00FE07E4"/>
    <w:rsid w:val="00FE0F36"/>
    <w:rsid w:val="00FE1096"/>
    <w:rsid w:val="00FE12EA"/>
    <w:rsid w:val="00FE1BAE"/>
    <w:rsid w:val="00FE22BC"/>
    <w:rsid w:val="00FE2DC5"/>
    <w:rsid w:val="00FE46AF"/>
    <w:rsid w:val="00FE5A9E"/>
    <w:rsid w:val="00FE5CA5"/>
    <w:rsid w:val="00FE6B66"/>
    <w:rsid w:val="00FE70C4"/>
    <w:rsid w:val="00FE71ED"/>
    <w:rsid w:val="00FE77F3"/>
    <w:rsid w:val="00FE7957"/>
    <w:rsid w:val="00FF0E4A"/>
    <w:rsid w:val="00FF27E1"/>
    <w:rsid w:val="00FF38CF"/>
    <w:rsid w:val="00FF3ABC"/>
    <w:rsid w:val="00FF4A0E"/>
    <w:rsid w:val="00FF4A64"/>
    <w:rsid w:val="00FF5052"/>
    <w:rsid w:val="00FF5521"/>
    <w:rsid w:val="00FF55B3"/>
    <w:rsid w:val="00FF5F17"/>
    <w:rsid w:val="00FF6CFE"/>
    <w:rsid w:val="00FF73A9"/>
    <w:rsid w:val="00FF741D"/>
    <w:rsid w:val="00FF7605"/>
    <w:rsid w:val="00FF7876"/>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footnote text" w:uiPriority="99" w:qFormat="1"/>
    <w:lsdException w:name="annotation text" w:uiPriority="99"/>
    <w:lsdException w:name="footer" w:uiPriority="99"/>
    <w:lsdException w:name="caption" w:semiHidden="1" w:uiPriority="35" w:unhideWhenUsed="1" w:qFormat="1"/>
    <w:lsdException w:name="footnote reference" w:uiPriority="99"/>
    <w:lsdException w:name="annotation reference" w:uiPriority="99"/>
    <w:lsdException w:name="Hyperlink" w:uiPriority="99"/>
    <w:lsdException w:name="Strong" w:uiPriority="22" w:qFormat="1"/>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Normal">
    <w:name w:val="Normal"/>
    <w:qFormat/>
    <w:rsid w:val="00B94393"/>
    <w:pPr>
      <w:jc w:val="both"/>
    </w:pPr>
    <w:rPr>
      <w:rFonts w:ascii="Arial" w:hAnsi="Arial"/>
      <w:sz w:val="19"/>
      <w:szCs w:val="24"/>
      <w:lang w:val="cs-CZ"/>
    </w:rPr>
  </w:style>
  <w:style w:type="paragraph" w:styleId="Heading1">
    <w:name w:val="heading 1"/>
    <w:aliases w:val="Deloitte Heading 1,Heading 1 Char1 Char,Heading 1 Char Char Char,h1 Char Char Char,H1 Char Char Char,1 Char1 Char Char,Naglówek 1 Char Char Char,Naglówek 11 Char Char Char,Heading 1 Char1 Char Char Char,Heading 1 Char Char Char Char Char,1 gho"/>
    <w:next w:val="Heading2"/>
    <w:qFormat/>
    <w:rsid w:val="009C0FD7"/>
    <w:pPr>
      <w:keepNext/>
      <w:pageBreakBefore/>
      <w:numPr>
        <w:numId w:val="2"/>
      </w:numPr>
      <w:spacing w:after="800"/>
      <w:outlineLvl w:val="0"/>
    </w:pPr>
    <w:rPr>
      <w:rFonts w:ascii="Times New Roman Bold" w:hAnsi="Times New Roman Bold" w:cs="Arial"/>
      <w:bCs/>
      <w:color w:val="002776"/>
      <w:kern w:val="32"/>
      <w:sz w:val="60"/>
      <w:szCs w:val="32"/>
      <w:lang w:val="cs-CZ"/>
    </w:rPr>
  </w:style>
  <w:style w:type="paragraph" w:styleId="Heading2">
    <w:name w:val="heading 2"/>
    <w:aliases w:val="h2,Normal Heading 2,LetHead2,- 1,2,3,H2,Heading_eng 2,Main header,Outline2 Char,HAA-Section Char,Sub Heading Char,ignorer2 Char,Nadpis_2 Char,adpis 2 Char,Nadpis 2 úroveň Char,Outline2,HAA-Section,Sub Heading,ignorer2,Nadpis_2,2m,Nadpis 2 Char"/>
    <w:basedOn w:val="Heading1"/>
    <w:next w:val="Heading3"/>
    <w:qFormat/>
    <w:rsid w:val="00E421C0"/>
    <w:pPr>
      <w:pageBreakBefore w:val="0"/>
      <w:numPr>
        <w:ilvl w:val="1"/>
      </w:numPr>
      <w:spacing w:before="240" w:after="240"/>
      <w:outlineLvl w:val="1"/>
    </w:pPr>
    <w:rPr>
      <w:rFonts w:ascii="Arial" w:hAnsi="Arial"/>
      <w:b/>
      <w:bCs w:val="0"/>
      <w:iCs/>
      <w:color w:val="92D400" w:themeColor="accent2"/>
      <w:sz w:val="24"/>
      <w:szCs w:val="24"/>
    </w:rPr>
  </w:style>
  <w:style w:type="paragraph" w:styleId="Heading3">
    <w:name w:val="heading 3"/>
    <w:aliases w:val="h3,- 1),2),3),- 1.,2.,3.,H3,Heading,List 1,Nadpis_3_úroveň,Záhlaví 3,V_Head3,V_Head31,V_Head32,Podkapitola2,ASAPHeading 3,Sub Paragraph,Podkapitola21,Podkapitola podkapitoly základní kapitoly,PA Minor Section,Nadpis_3_úroveo,TRM 12 3,TRM 12 I"/>
    <w:basedOn w:val="Heading2"/>
    <w:next w:val="Normal"/>
    <w:link w:val="Heading3Char"/>
    <w:qFormat/>
    <w:rsid w:val="00E421C0"/>
    <w:pPr>
      <w:numPr>
        <w:ilvl w:val="2"/>
      </w:numPr>
      <w:outlineLvl w:val="2"/>
    </w:pPr>
    <w:rPr>
      <w:bCs/>
      <w:color w:val="3C8A2E" w:themeColor="accent5"/>
      <w:szCs w:val="26"/>
    </w:rPr>
  </w:style>
  <w:style w:type="paragraph" w:styleId="Heading4">
    <w:name w:val="heading 4"/>
    <w:aliases w:val="h4,H4,Ad.1),Ad 2),1),ASAPHeading 4,Sub Sub Paragraph,Podkapitola3,Podkapitola31,Odstavec 1,Odstavec 11,Odstavec 12,Odstavec 13,Odstavec 14,Odstavec 111,Odstavec 121,Odstavec 131,Odstavec 15,Odstavec 141,Odstavec 16,Odstavec 112,Odstavec 122,4"/>
    <w:basedOn w:val="Normal"/>
    <w:next w:val="Normal"/>
    <w:link w:val="Heading4Char"/>
    <w:unhideWhenUsed/>
    <w:qFormat/>
    <w:rsid w:val="0008794A"/>
    <w:pPr>
      <w:keepNext/>
      <w:keepLines/>
      <w:numPr>
        <w:ilvl w:val="3"/>
        <w:numId w:val="2"/>
      </w:numPr>
      <w:spacing w:before="240" w:after="240"/>
      <w:outlineLvl w:val="3"/>
    </w:pPr>
    <w:rPr>
      <w:rFonts w:eastAsiaTheme="majorEastAsia" w:cstheme="majorBidi"/>
      <w:b/>
      <w:bCs/>
      <w:iCs/>
      <w:sz w:val="24"/>
    </w:rPr>
  </w:style>
  <w:style w:type="paragraph" w:styleId="Heading5">
    <w:name w:val="heading 5"/>
    <w:aliases w:val="ASAPHeading 5,Heading 5   Appendix A to X,Appendix A to X,Heading 5   Appendix A to X1,Appendix A to X1,Heading 5   Appendix A to X2,Appendix A to X2,Heading 5   Appendix A to X11,Appendix A to X11,MUS5,Block Label,H5,5,Level 3 - i,h5,dash,ds"/>
    <w:basedOn w:val="Normal"/>
    <w:next w:val="Normal"/>
    <w:link w:val="Heading5Char"/>
    <w:uiPriority w:val="9"/>
    <w:unhideWhenUsed/>
    <w:qFormat/>
    <w:rsid w:val="0008794A"/>
    <w:pPr>
      <w:keepNext/>
      <w:keepLines/>
      <w:numPr>
        <w:ilvl w:val="4"/>
        <w:numId w:val="2"/>
      </w:numPr>
      <w:spacing w:before="240" w:after="240"/>
      <w:outlineLvl w:val="4"/>
    </w:pPr>
    <w:rPr>
      <w:rFonts w:eastAsiaTheme="majorEastAsia" w:cstheme="majorBidi"/>
      <w:b/>
      <w:i/>
      <w:color w:val="00133A" w:themeColor="accent1" w:themeShade="7F"/>
      <w:sz w:val="24"/>
    </w:rPr>
  </w:style>
  <w:style w:type="paragraph" w:styleId="Heading6">
    <w:name w:val="heading 6"/>
    <w:aliases w:val="ASAPHeading 6,Heading 6  Appendix Y &amp; Z,Heading 6  Appendix Y &amp; Z1,Heading 6  Appendix Y &amp; Z2,Heading 6  Appendix Y &amp; Z11,MUS6,H6,ASAPHeading 61,ASAPHeading 62,ASAPHeading 63,ASAPHeading 64,ASAPHeading 65,ASAPHeading 66,ASAPHeading 611,h6,l"/>
    <w:basedOn w:val="Normal"/>
    <w:next w:val="Normal"/>
    <w:link w:val="Heading6Char"/>
    <w:unhideWhenUsed/>
    <w:qFormat/>
    <w:rsid w:val="0008794A"/>
    <w:pPr>
      <w:keepNext/>
      <w:keepLines/>
      <w:numPr>
        <w:ilvl w:val="5"/>
        <w:numId w:val="2"/>
      </w:numPr>
      <w:spacing w:before="240" w:after="240"/>
      <w:outlineLvl w:val="5"/>
    </w:pPr>
    <w:rPr>
      <w:rFonts w:eastAsiaTheme="majorEastAsia" w:cstheme="majorBidi"/>
      <w:i/>
      <w:iCs/>
      <w:color w:val="00133A" w:themeColor="accent1" w:themeShade="7F"/>
      <w:sz w:val="24"/>
    </w:rPr>
  </w:style>
  <w:style w:type="paragraph" w:styleId="Heading7">
    <w:name w:val="heading 7"/>
    <w:aliases w:val="ASAPHeading 7,MUS7,ASAPHeading 71,ASAPHeading 72,ASAPHeading 73,ASAPHeading 74,H7,letter list,lettered list,letter list1,lettered list1,letter list2,lettered list2,letter list11,lettered list11,letter list3,lettered list3,letter list12"/>
    <w:basedOn w:val="Normal"/>
    <w:next w:val="Normal"/>
    <w:link w:val="Heading7Char"/>
    <w:unhideWhenUsed/>
    <w:qFormat/>
    <w:rsid w:val="00E421C0"/>
    <w:pPr>
      <w:keepNext/>
      <w:keepLines/>
      <w:numPr>
        <w:ilvl w:val="6"/>
        <w:numId w:val="2"/>
      </w:numPr>
      <w:spacing w:before="240" w:after="240"/>
      <w:outlineLvl w:val="6"/>
    </w:pPr>
    <w:rPr>
      <w:rFonts w:eastAsiaTheme="majorEastAsia" w:cstheme="majorBidi"/>
      <w:i/>
      <w:iCs/>
      <w:color w:val="404040" w:themeColor="text1" w:themeTint="BF"/>
      <w:sz w:val="22"/>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link w:val="Heading8Char"/>
    <w:unhideWhenUsed/>
    <w:qFormat/>
    <w:rsid w:val="00E421C0"/>
    <w:pPr>
      <w:keepNext/>
      <w:keepLines/>
      <w:numPr>
        <w:ilvl w:val="7"/>
        <w:numId w:val="2"/>
      </w:numPr>
      <w:spacing w:before="240" w:after="240"/>
      <w:outlineLvl w:val="7"/>
    </w:pPr>
    <w:rPr>
      <w:rFonts w:eastAsiaTheme="majorEastAsia" w:cstheme="majorBidi"/>
      <w:i/>
      <w:color w:val="404040" w:themeColor="text1" w:themeTint="BF"/>
      <w:sz w:val="20"/>
      <w:szCs w:val="20"/>
    </w:rPr>
  </w:style>
  <w:style w:type="paragraph" w:styleId="Heading9">
    <w:name w:val="heading 9"/>
    <w:aliases w:val="h9,heading9,ASAPHeading 9,App Heading,MUS9,H9,(Bibliografia),progress,progress1,progress2,progress11,progress3,progress4,progress5,progress6,progress7,progress12,progress21,progress111,progress31,progress8,progress13,progress22,progress112"/>
    <w:basedOn w:val="Normal"/>
    <w:next w:val="Normal"/>
    <w:link w:val="Heading9Char"/>
    <w:unhideWhenUsed/>
    <w:qFormat/>
    <w:rsid w:val="00E421C0"/>
    <w:pPr>
      <w:keepNext/>
      <w:keepLines/>
      <w:numPr>
        <w:ilvl w:val="8"/>
        <w:numId w:val="2"/>
      </w:numPr>
      <w:spacing w:before="240" w:after="240"/>
      <w:outlineLvl w:val="8"/>
    </w:pPr>
    <w:rPr>
      <w:rFonts w:eastAsiaTheme="majorEastAsia" w:cstheme="majorBidi"/>
      <w:i/>
      <w:iCs/>
      <w:color w:val="404040" w:themeColor="text1" w:themeTint="BF"/>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Deloitte table 3"/>
    <w:basedOn w:val="TableNormal"/>
    <w:rsid w:val="00A40230"/>
    <w:rPr>
      <w:rFonts w:ascii="Arial" w:hAnsi="Arial"/>
      <w:sz w:val="19"/>
    </w:rPr>
    <w:tblPr>
      <w:tblInd w:w="0" w:type="dxa"/>
      <w:tblBorders>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72C7E7"/>
      </w:tcPr>
    </w:tblStylePr>
    <w:tblStylePr w:type="firstCol">
      <w:rPr>
        <w:rFonts w:ascii="Arial" w:hAnsi="Arial"/>
        <w:sz w:val="19"/>
      </w:rPr>
    </w:tblStylePr>
  </w:style>
  <w:style w:type="paragraph" w:styleId="Header">
    <w:name w:val="header"/>
    <w:basedOn w:val="Normal"/>
    <w:link w:val="HeaderChar"/>
    <w:rsid w:val="00E421C0"/>
    <w:pPr>
      <w:tabs>
        <w:tab w:val="center" w:pos="4703"/>
        <w:tab w:val="right" w:pos="9406"/>
      </w:tabs>
    </w:pPr>
    <w:rPr>
      <w:sz w:val="16"/>
    </w:rPr>
  </w:style>
  <w:style w:type="paragraph" w:styleId="Footer">
    <w:name w:val="footer"/>
    <w:basedOn w:val="Normal"/>
    <w:link w:val="FooterChar"/>
    <w:uiPriority w:val="99"/>
    <w:rsid w:val="008C3FA4"/>
    <w:pPr>
      <w:tabs>
        <w:tab w:val="center" w:pos="4703"/>
        <w:tab w:val="right" w:pos="9406"/>
      </w:tabs>
    </w:pPr>
  </w:style>
  <w:style w:type="character" w:styleId="PageNumber">
    <w:name w:val="page number"/>
    <w:basedOn w:val="DefaultParagraphFont"/>
    <w:rsid w:val="00E421C0"/>
    <w:rPr>
      <w:rFonts w:ascii="Arial" w:hAnsi="Arial"/>
      <w:sz w:val="16"/>
    </w:rPr>
  </w:style>
  <w:style w:type="paragraph" w:styleId="TOC1">
    <w:name w:val="toc 1"/>
    <w:basedOn w:val="Normal"/>
    <w:next w:val="Normal"/>
    <w:autoRedefine/>
    <w:uiPriority w:val="39"/>
    <w:rsid w:val="00D34C27"/>
    <w:pPr>
      <w:spacing w:after="240"/>
      <w:ind w:left="720" w:hanging="720"/>
    </w:pPr>
    <w:rPr>
      <w:sz w:val="24"/>
    </w:rPr>
  </w:style>
  <w:style w:type="paragraph" w:styleId="TOC2">
    <w:name w:val="toc 2"/>
    <w:basedOn w:val="Normal"/>
    <w:next w:val="Normal"/>
    <w:autoRedefine/>
    <w:uiPriority w:val="39"/>
    <w:rsid w:val="00D34C27"/>
    <w:pPr>
      <w:spacing w:after="240"/>
      <w:ind w:left="958" w:hanging="720"/>
    </w:pPr>
    <w:rPr>
      <w:sz w:val="24"/>
    </w:rPr>
  </w:style>
  <w:style w:type="paragraph" w:styleId="TOC3">
    <w:name w:val="toc 3"/>
    <w:basedOn w:val="Normal"/>
    <w:next w:val="Normal"/>
    <w:autoRedefine/>
    <w:uiPriority w:val="39"/>
    <w:rsid w:val="00D34C27"/>
    <w:pPr>
      <w:spacing w:after="240"/>
      <w:ind w:left="1202" w:hanging="720"/>
    </w:pPr>
    <w:rPr>
      <w:sz w:val="24"/>
    </w:rPr>
  </w:style>
  <w:style w:type="character" w:styleId="Hyperlink">
    <w:name w:val="Hyperlink"/>
    <w:basedOn w:val="DefaultParagraphFont"/>
    <w:uiPriority w:val="99"/>
    <w:rsid w:val="00481E83"/>
    <w:rPr>
      <w:rFonts w:ascii="Arial" w:hAnsi="Arial"/>
      <w:color w:val="00A1DE" w:themeColor="accent3"/>
      <w:sz w:val="19"/>
      <w:u w:val="single"/>
    </w:rPr>
  </w:style>
  <w:style w:type="paragraph" w:styleId="BalloonText">
    <w:name w:val="Balloon Text"/>
    <w:basedOn w:val="Normal"/>
    <w:semiHidden/>
    <w:rsid w:val="00392FE4"/>
    <w:rPr>
      <w:rFonts w:ascii="Tahoma" w:hAnsi="Tahoma" w:cs="Tahoma"/>
      <w:sz w:val="16"/>
      <w:szCs w:val="16"/>
    </w:rPr>
  </w:style>
  <w:style w:type="character" w:customStyle="1" w:styleId="HeaderChar">
    <w:name w:val="Header Char"/>
    <w:basedOn w:val="DefaultParagraphFont"/>
    <w:link w:val="Header"/>
    <w:uiPriority w:val="99"/>
    <w:rsid w:val="00E421C0"/>
    <w:rPr>
      <w:rFonts w:ascii="Arial" w:hAnsi="Arial"/>
      <w:sz w:val="16"/>
      <w:szCs w:val="24"/>
    </w:rPr>
  </w:style>
  <w:style w:type="character" w:customStyle="1" w:styleId="FooterChar">
    <w:name w:val="Footer Char"/>
    <w:basedOn w:val="DefaultParagraphFont"/>
    <w:link w:val="Footer"/>
    <w:uiPriority w:val="99"/>
    <w:rsid w:val="004A531E"/>
    <w:rPr>
      <w:sz w:val="24"/>
      <w:szCs w:val="24"/>
    </w:rPr>
  </w:style>
  <w:style w:type="paragraph" w:customStyle="1" w:styleId="BodyText1">
    <w:name w:val="Body Text1"/>
    <w:link w:val="BodytextChar"/>
    <w:qFormat/>
    <w:rsid w:val="004D2DD2"/>
    <w:rPr>
      <w:rFonts w:ascii="Arial" w:hAnsi="Arial"/>
      <w:color w:val="000000"/>
      <w:sz w:val="18"/>
      <w:szCs w:val="48"/>
      <w:lang w:val="cs-CZ"/>
    </w:rPr>
  </w:style>
  <w:style w:type="paragraph" w:customStyle="1" w:styleId="Legalentity">
    <w:name w:val="Legal entity"/>
    <w:basedOn w:val="Normal"/>
    <w:rsid w:val="00075C1E"/>
    <w:pPr>
      <w:widowControl w:val="0"/>
      <w:suppressAutoHyphens/>
      <w:autoSpaceDE w:val="0"/>
      <w:autoSpaceDN w:val="0"/>
      <w:adjustRightInd w:val="0"/>
      <w:spacing w:after="90" w:line="180" w:lineRule="atLeast"/>
      <w:textAlignment w:val="center"/>
    </w:pPr>
    <w:rPr>
      <w:color w:val="000000"/>
      <w:sz w:val="15"/>
      <w:szCs w:val="20"/>
      <w:lang w:val="en-GB" w:eastAsia="en-GB"/>
    </w:rPr>
  </w:style>
  <w:style w:type="paragraph" w:customStyle="1" w:styleId="smlouvaheading1">
    <w:name w:val="smlouva heading 1"/>
    <w:next w:val="BodyText1"/>
    <w:qFormat/>
    <w:rsid w:val="00D74931"/>
    <w:pPr>
      <w:numPr>
        <w:numId w:val="4"/>
      </w:numPr>
      <w:tabs>
        <w:tab w:val="left" w:pos="357"/>
      </w:tabs>
      <w:spacing w:before="120" w:after="120"/>
      <w:ind w:left="357" w:hanging="357"/>
    </w:pPr>
    <w:rPr>
      <w:rFonts w:ascii="Arial" w:hAnsi="Arial"/>
      <w:b/>
      <w:noProof/>
      <w:color w:val="000000" w:themeColor="text1"/>
      <w:sz w:val="19"/>
      <w:szCs w:val="24"/>
      <w:lang w:val="cs-CZ"/>
    </w:rPr>
  </w:style>
  <w:style w:type="paragraph" w:customStyle="1" w:styleId="CaptionIntroductionparagraph">
    <w:name w:val="Caption Introduction paragraph"/>
    <w:qFormat/>
    <w:rsid w:val="007F11EE"/>
    <w:rPr>
      <w:rFonts w:ascii="Arial" w:hAnsi="Arial"/>
      <w:b/>
      <w:color w:val="00A1DE"/>
      <w:sz w:val="24"/>
      <w:szCs w:val="22"/>
      <w:lang w:val="cs-CZ"/>
    </w:rPr>
  </w:style>
  <w:style w:type="paragraph" w:customStyle="1" w:styleId="smlouvaheading2">
    <w:name w:val="smlouva heading 2"/>
    <w:basedOn w:val="CaptionIntroductionparagraph"/>
    <w:next w:val="BodyText1"/>
    <w:qFormat/>
    <w:rsid w:val="00D74931"/>
    <w:pPr>
      <w:numPr>
        <w:ilvl w:val="1"/>
        <w:numId w:val="4"/>
      </w:numPr>
      <w:tabs>
        <w:tab w:val="left" w:pos="567"/>
      </w:tabs>
      <w:ind w:left="567" w:hanging="567"/>
    </w:pPr>
    <w:rPr>
      <w:b w:val="0"/>
      <w:color w:val="000000" w:themeColor="text1"/>
      <w:sz w:val="19"/>
    </w:rPr>
  </w:style>
  <w:style w:type="paragraph" w:customStyle="1" w:styleId="smlouvaheading3">
    <w:name w:val="smlouva heading 3"/>
    <w:basedOn w:val="smlouvaheading2"/>
    <w:next w:val="BodyText1"/>
    <w:qFormat/>
    <w:rsid w:val="00D74931"/>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D74931"/>
    <w:pPr>
      <w:numPr>
        <w:ilvl w:val="3"/>
      </w:numPr>
      <w:tabs>
        <w:tab w:val="clear" w:pos="794"/>
        <w:tab w:val="left" w:pos="1021"/>
      </w:tabs>
      <w:ind w:left="1021" w:hanging="1021"/>
    </w:pPr>
    <w:rPr>
      <w:color w:val="auto"/>
    </w:rPr>
  </w:style>
  <w:style w:type="paragraph" w:customStyle="1" w:styleId="smlouvabodytextbold">
    <w:name w:val="smlouva body text bold"/>
    <w:basedOn w:val="smlouvaheading4"/>
    <w:next w:val="BodyText1"/>
    <w:qFormat/>
    <w:rsid w:val="00F433F7"/>
    <w:pPr>
      <w:numPr>
        <w:ilvl w:val="0"/>
        <w:numId w:val="0"/>
      </w:numPr>
    </w:pPr>
    <w:rPr>
      <w:b/>
    </w:rPr>
  </w:style>
  <w:style w:type="paragraph" w:customStyle="1" w:styleId="Bodytextbold">
    <w:name w:val="Body text bold"/>
    <w:basedOn w:val="smlouvabodytextbold"/>
    <w:next w:val="BodyText1"/>
    <w:qFormat/>
    <w:rsid w:val="00075C1E"/>
    <w:pPr>
      <w:tabs>
        <w:tab w:val="clear" w:pos="1021"/>
        <w:tab w:val="left" w:pos="1134"/>
      </w:tabs>
    </w:pPr>
    <w:rPr>
      <w:color w:val="000000"/>
    </w:rPr>
  </w:style>
  <w:style w:type="character" w:customStyle="1" w:styleId="CaptionbodyChar">
    <w:name w:val="Caption body Char"/>
    <w:basedOn w:val="DefaultParagraphFont"/>
    <w:link w:val="Captionbody"/>
    <w:rsid w:val="005B4CAD"/>
    <w:rPr>
      <w:rFonts w:ascii="Arial" w:hAnsi="Arial"/>
      <w:color w:val="000000"/>
      <w:sz w:val="18"/>
    </w:rPr>
  </w:style>
  <w:style w:type="paragraph" w:customStyle="1" w:styleId="Captionbody">
    <w:name w:val="Caption body"/>
    <w:link w:val="CaptionbodyChar"/>
    <w:rsid w:val="005B4CAD"/>
    <w:rPr>
      <w:rFonts w:ascii="Arial" w:hAnsi="Arial"/>
      <w:color w:val="000000"/>
      <w:sz w:val="18"/>
    </w:rPr>
  </w:style>
  <w:style w:type="paragraph" w:customStyle="1" w:styleId="Captionheading">
    <w:name w:val="Caption heading"/>
    <w:basedOn w:val="Captionbody"/>
    <w:qFormat/>
    <w:rsid w:val="005B4CAD"/>
    <w:rPr>
      <w:b/>
    </w:rPr>
  </w:style>
  <w:style w:type="paragraph" w:customStyle="1" w:styleId="smlouvabodytext">
    <w:name w:val="smlouva body text"/>
    <w:basedOn w:val="Normal"/>
    <w:rsid w:val="00F433F7"/>
    <w:rPr>
      <w:rFonts w:eastAsia="Times"/>
      <w:noProof/>
    </w:rPr>
  </w:style>
  <w:style w:type="paragraph" w:customStyle="1" w:styleId="Bulletslevel1">
    <w:name w:val="Bullets level 1"/>
    <w:basedOn w:val="Normal"/>
    <w:link w:val="Bulletslevel1Char"/>
    <w:qFormat/>
    <w:rsid w:val="00075C1E"/>
    <w:pPr>
      <w:numPr>
        <w:numId w:val="1"/>
      </w:numPr>
      <w:spacing w:before="120"/>
      <w:ind w:left="360"/>
    </w:pPr>
    <w:rPr>
      <w:rFonts w:eastAsia="Times"/>
      <w:color w:val="000000"/>
      <w:szCs w:val="20"/>
      <w:lang w:val="en-GB"/>
    </w:rPr>
  </w:style>
  <w:style w:type="character" w:customStyle="1" w:styleId="Bulletslevel1Char">
    <w:name w:val="Bullets level 1 Char"/>
    <w:basedOn w:val="DefaultParagraphFont"/>
    <w:link w:val="Bulletslevel1"/>
    <w:rsid w:val="001C2EF4"/>
    <w:rPr>
      <w:rFonts w:ascii="Arial" w:eastAsia="Times" w:hAnsi="Arial"/>
      <w:color w:val="000000"/>
      <w:sz w:val="19"/>
      <w:lang w:val="en-GB"/>
    </w:rPr>
  </w:style>
  <w:style w:type="paragraph" w:customStyle="1" w:styleId="Bulletslevel2">
    <w:name w:val="Bullets level 2"/>
    <w:basedOn w:val="Normal"/>
    <w:link w:val="Bulletslevel2Char"/>
    <w:qFormat/>
    <w:rsid w:val="00DC6C4A"/>
    <w:pPr>
      <w:numPr>
        <w:numId w:val="3"/>
      </w:numPr>
      <w:tabs>
        <w:tab w:val="left" w:pos="567"/>
      </w:tabs>
      <w:spacing w:before="120"/>
    </w:pPr>
    <w:rPr>
      <w:rFonts w:eastAsia="Times"/>
      <w:color w:val="000000"/>
      <w:szCs w:val="20"/>
      <w:lang w:val="en-GB"/>
    </w:rPr>
  </w:style>
  <w:style w:type="character" w:customStyle="1" w:styleId="Bulletslevel2Char">
    <w:name w:val="Bullets level 2 Char"/>
    <w:basedOn w:val="Bulletslevel1Char"/>
    <w:link w:val="Bulletslevel2"/>
    <w:rsid w:val="00DC6C4A"/>
    <w:rPr>
      <w:rFonts w:ascii="Arial" w:eastAsia="Times" w:hAnsi="Arial"/>
      <w:color w:val="000000"/>
      <w:sz w:val="19"/>
      <w:lang w:val="en-GB"/>
    </w:rPr>
  </w:style>
  <w:style w:type="paragraph" w:customStyle="1" w:styleId="PulloutQuote">
    <w:name w:val="Pullout Quote"/>
    <w:rsid w:val="00095956"/>
    <w:pPr>
      <w:pBdr>
        <w:top w:val="single" w:sz="4" w:space="4" w:color="00A1DE"/>
      </w:pBdr>
      <w:suppressAutoHyphens/>
      <w:spacing w:line="320" w:lineRule="exact"/>
    </w:pPr>
    <w:rPr>
      <w:rFonts w:eastAsia="Times"/>
      <w:color w:val="00A1DE"/>
      <w:sz w:val="32"/>
      <w:lang w:val="en-GB"/>
    </w:rPr>
  </w:style>
  <w:style w:type="paragraph" w:customStyle="1" w:styleId="Highlight1">
    <w:name w:val="Highlight 1"/>
    <w:basedOn w:val="TOC1"/>
    <w:qFormat/>
    <w:rsid w:val="00D34C27"/>
    <w:pPr>
      <w:tabs>
        <w:tab w:val="left" w:pos="482"/>
        <w:tab w:val="right" w:leader="dot" w:pos="9061"/>
      </w:tabs>
      <w:spacing w:after="0"/>
    </w:pPr>
    <w:rPr>
      <w:b/>
      <w:color w:val="3C8A2E" w:themeColor="accent5"/>
      <w:sz w:val="20"/>
    </w:rPr>
  </w:style>
  <w:style w:type="paragraph" w:customStyle="1" w:styleId="Highlight2">
    <w:name w:val="Highlight 2"/>
    <w:basedOn w:val="Normal"/>
    <w:qFormat/>
    <w:rsid w:val="00D34C27"/>
    <w:rPr>
      <w:b/>
      <w:color w:val="92D400" w:themeColor="accent2"/>
      <w:sz w:val="20"/>
    </w:rPr>
  </w:style>
  <w:style w:type="table" w:customStyle="1" w:styleId="Deloittetable1">
    <w:name w:val="Deloitte table 1"/>
    <w:basedOn w:val="TableNormal"/>
    <w:rsid w:val="00A40230"/>
    <w:rPr>
      <w:rFonts w:ascii="Arial" w:hAnsi="Arial"/>
      <w:sz w:val="19"/>
    </w:rPr>
    <w:tblPr>
      <w:tblInd w:w="0" w:type="dxa"/>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TOC4">
    <w:name w:val="toc 4"/>
    <w:basedOn w:val="Normal"/>
    <w:next w:val="Normal"/>
    <w:autoRedefine/>
    <w:uiPriority w:val="39"/>
    <w:rsid w:val="00CB0293"/>
    <w:pPr>
      <w:spacing w:after="240"/>
      <w:ind w:left="720"/>
    </w:pPr>
  </w:style>
  <w:style w:type="table" w:customStyle="1" w:styleId="Deloittetable2">
    <w:name w:val="Deloitte table 2"/>
    <w:basedOn w:val="TableNormal"/>
    <w:rsid w:val="00A40230"/>
    <w:rPr>
      <w:rFonts w:ascii="Arial" w:hAnsi="Arial"/>
      <w:sz w:val="19"/>
    </w:rPr>
    <w:tblPr>
      <w:tblInd w:w="0" w:type="dxa"/>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le3Deffects1">
    <w:name w:val="Table 3D effects 1"/>
    <w:basedOn w:val="TableNormal"/>
    <w:rsid w:val="00CE00BE"/>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TableNormal"/>
    <w:rsid w:val="00A40230"/>
    <w:rPr>
      <w:rFonts w:ascii="Arial" w:hAnsi="Arial"/>
      <w:sz w:val="19"/>
    </w:rPr>
    <w:tblPr>
      <w:tblInd w:w="0" w:type="dxa"/>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TableNormal"/>
    <w:rsid w:val="00A40230"/>
    <w:rPr>
      <w:rFonts w:ascii="Arial" w:hAnsi="Arial"/>
      <w:sz w:val="19"/>
    </w:rPr>
    <w:tblPr>
      <w:tblInd w:w="0" w:type="dxa"/>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TableNormal"/>
    <w:rsid w:val="00CE00BE"/>
    <w:rPr>
      <w:rFonts w:ascii="Arial" w:hAnsi="Arial"/>
      <w:sz w:val="19"/>
    </w:rPr>
    <w:tblPr>
      <w:tblInd w:w="0" w:type="dxa"/>
      <w:tblCellMar>
        <w:top w:w="0" w:type="dxa"/>
        <w:left w:w="108" w:type="dxa"/>
        <w:bottom w:w="0" w:type="dxa"/>
        <w:right w:w="108" w:type="dxa"/>
      </w:tblCellMar>
    </w:tblPr>
  </w:style>
  <w:style w:type="table" w:customStyle="1" w:styleId="Deloittetable6">
    <w:name w:val="Deloitte table 6"/>
    <w:basedOn w:val="TableNormal"/>
    <w:rsid w:val="00A40230"/>
    <w:rPr>
      <w:rFonts w:ascii="Arial" w:hAnsi="Arial"/>
      <w:sz w:val="19"/>
    </w:rPr>
    <w:tblPr>
      <w:tblInd w:w="0" w:type="dxa"/>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themeColor="background2"/>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TableNormal"/>
    <w:rsid w:val="00A40230"/>
    <w:rPr>
      <w:rFonts w:ascii="Arial" w:hAnsi="Arial"/>
      <w:sz w:val="19"/>
    </w:rPr>
    <w:tblPr>
      <w:tblInd w:w="0" w:type="dxa"/>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le3Deffects3">
    <w:name w:val="Table 3D effects 3"/>
    <w:basedOn w:val="TableNormal"/>
    <w:rsid w:val="00CE00BE"/>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TableNormal"/>
    <w:rsid w:val="006F2C90"/>
    <w:pPr>
      <w:contextualSpacing/>
    </w:pPr>
    <w:rPr>
      <w:rFonts w:ascii="Arial" w:hAnsi="Arial"/>
      <w:sz w:val="19"/>
    </w:rPr>
    <w:tblPr>
      <w:tblInd w:w="0" w:type="dxa"/>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TableNormal"/>
    <w:rsid w:val="006F2C90"/>
    <w:rPr>
      <w:rFonts w:ascii="Arial" w:hAnsi="Arial"/>
      <w:sz w:val="19"/>
    </w:rPr>
    <w:tblPr>
      <w:tblInd w:w="0" w:type="dxa"/>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TableNormal"/>
    <w:rsid w:val="006F6C05"/>
    <w:rPr>
      <w:rFonts w:ascii="Arial" w:hAnsi="Arial"/>
      <w:sz w:val="19"/>
    </w:rPr>
    <w:tblPr>
      <w:tblInd w:w="0" w:type="dxa"/>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TableNormal"/>
    <w:rsid w:val="006F6C05"/>
    <w:rPr>
      <w:rFonts w:ascii="Arial" w:hAnsi="Arial"/>
      <w:sz w:val="19"/>
    </w:rPr>
    <w:tblPr>
      <w:tblInd w:w="0" w:type="dxa"/>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TableNormal"/>
    <w:rsid w:val="006F6C05"/>
    <w:rPr>
      <w:rFonts w:ascii="Arial" w:hAnsi="Arial"/>
      <w:sz w:val="19"/>
    </w:rPr>
    <w:tblPr>
      <w:tblInd w:w="0" w:type="dxa"/>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TableNormal"/>
    <w:rsid w:val="006F6C05"/>
    <w:rPr>
      <w:rFonts w:ascii="Arial" w:hAnsi="Arial"/>
      <w:sz w:val="19"/>
    </w:rPr>
    <w:tblPr>
      <w:tblInd w:w="0" w:type="dxa"/>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TableNormal"/>
    <w:rsid w:val="006F6C05"/>
    <w:rPr>
      <w:rFonts w:ascii="Arial" w:hAnsi="Arial"/>
      <w:sz w:val="19"/>
    </w:rPr>
    <w:tblPr>
      <w:tblInd w:w="0" w:type="dxa"/>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TableColumns3">
    <w:name w:val="Table Columns 3"/>
    <w:basedOn w:val="TableNormal"/>
    <w:rsid w:val="00FE07E4"/>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rfulList-Accent4">
    <w:name w:val="Colorful List Accent 4"/>
    <w:basedOn w:val="TableNormal"/>
    <w:uiPriority w:val="72"/>
    <w:rsid w:val="00FE07E4"/>
    <w:rPr>
      <w:color w:val="000000"/>
    </w:rPr>
    <w:tblPr>
      <w:tblStyleRowBandSize w:val="1"/>
      <w:tblStyleColBandSize w:val="1"/>
      <w:tblInd w:w="0" w:type="dxa"/>
      <w:tblCellMar>
        <w:top w:w="0" w:type="dxa"/>
        <w:left w:w="108" w:type="dxa"/>
        <w:bottom w:w="0" w:type="dxa"/>
        <w:right w:w="108" w:type="dxa"/>
      </w:tblCellMar>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MediumGrid2-Accent4">
    <w:name w:val="Medium Grid 2 Accent 4"/>
    <w:basedOn w:val="TableNormal"/>
    <w:uiPriority w:val="68"/>
    <w:rsid w:val="00FE07E4"/>
    <w:rPr>
      <w:rFonts w:ascii="Arial" w:hAnsi="Arial"/>
      <w:color w:val="000000"/>
    </w:rPr>
    <w:tblPr>
      <w:tblStyleRowBandSize w:val="1"/>
      <w:tblStyleColBandSize w:val="1"/>
      <w:tblInd w:w="0" w:type="dxa"/>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CellMar>
        <w:top w:w="0" w:type="dxa"/>
        <w:left w:w="108" w:type="dxa"/>
        <w:bottom w:w="0" w:type="dxa"/>
        <w:right w:w="108" w:type="dxa"/>
      </w:tblCellMar>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character" w:customStyle="1" w:styleId="Heading4Char">
    <w:name w:val="Heading 4 Char"/>
    <w:aliases w:val="h4 Char,H4 Char,Ad.1) Char,Ad 2) Char,1) Char,ASAPHeading 4 Char,Sub Sub Paragraph Char,Podkapitola3 Char,Podkapitola31 Char,Odstavec 1 Char,Odstavec 11 Char,Odstavec 12 Char,Odstavec 13 Char,Odstavec 14 Char,Odstavec 111 Char,4 Char"/>
    <w:basedOn w:val="DefaultParagraphFont"/>
    <w:link w:val="Heading4"/>
    <w:rsid w:val="0008794A"/>
    <w:rPr>
      <w:rFonts w:ascii="Arial" w:eastAsiaTheme="majorEastAsia" w:hAnsi="Arial" w:cstheme="majorBidi"/>
      <w:b/>
      <w:bCs/>
      <w:iCs/>
      <w:sz w:val="24"/>
      <w:szCs w:val="24"/>
      <w:lang w:val="cs-CZ"/>
    </w:rPr>
  </w:style>
  <w:style w:type="character" w:customStyle="1" w:styleId="Heading5Char">
    <w:name w:val="Heading 5 Char"/>
    <w:aliases w:val="ASAPHeading 5 Char,Heading 5   Appendix A to X Char,Appendix A to X Char,Heading 5   Appendix A to X1 Char,Appendix A to X1 Char,Heading 5   Appendix A to X2 Char,Appendix A to X2 Char,Heading 5   Appendix A to X11 Char,MUS5 Char,H5 Char"/>
    <w:basedOn w:val="DefaultParagraphFont"/>
    <w:link w:val="Heading5"/>
    <w:uiPriority w:val="9"/>
    <w:rsid w:val="0008794A"/>
    <w:rPr>
      <w:rFonts w:ascii="Arial" w:eastAsiaTheme="majorEastAsia" w:hAnsi="Arial" w:cstheme="majorBidi"/>
      <w:b/>
      <w:i/>
      <w:color w:val="00133A" w:themeColor="accent1" w:themeShade="7F"/>
      <w:sz w:val="24"/>
      <w:szCs w:val="24"/>
      <w:lang w:val="cs-CZ"/>
    </w:rPr>
  </w:style>
  <w:style w:type="character" w:customStyle="1" w:styleId="Heading6Char">
    <w:name w:val="Heading 6 Char"/>
    <w:aliases w:val="ASAPHeading 6 Char,Heading 6  Appendix Y &amp; Z Char,Heading 6  Appendix Y &amp; Z1 Char,Heading 6  Appendix Y &amp; Z2 Char,Heading 6  Appendix Y &amp; Z11 Char,MUS6 Char,H6 Char,ASAPHeading 61 Char,ASAPHeading 62 Char,ASAPHeading 63 Char,h6 Char"/>
    <w:basedOn w:val="DefaultParagraphFont"/>
    <w:link w:val="Heading6"/>
    <w:rsid w:val="0008794A"/>
    <w:rPr>
      <w:rFonts w:ascii="Arial" w:eastAsiaTheme="majorEastAsia" w:hAnsi="Arial" w:cstheme="majorBidi"/>
      <w:i/>
      <w:iCs/>
      <w:color w:val="00133A" w:themeColor="accent1" w:themeShade="7F"/>
      <w:sz w:val="24"/>
      <w:szCs w:val="24"/>
      <w:lang w:val="cs-CZ"/>
    </w:rPr>
  </w:style>
  <w:style w:type="character" w:customStyle="1" w:styleId="Heading7Char">
    <w:name w:val="Heading 7 Char"/>
    <w:aliases w:val="ASAPHeading 7 Char,MUS7 Char,ASAPHeading 71 Char,ASAPHeading 72 Char,ASAPHeading 73 Char,ASAPHeading 74 Char,H7 Char,letter list Char,lettered list Char,letter list1 Char,lettered list1 Char,letter list2 Char,lettered list2 Char"/>
    <w:basedOn w:val="DefaultParagraphFont"/>
    <w:link w:val="Heading7"/>
    <w:rsid w:val="00E421C0"/>
    <w:rPr>
      <w:rFonts w:ascii="Arial" w:eastAsiaTheme="majorEastAsia" w:hAnsi="Arial" w:cstheme="majorBidi"/>
      <w:i/>
      <w:iCs/>
      <w:color w:val="404040" w:themeColor="text1" w:themeTint="BF"/>
      <w:sz w:val="22"/>
      <w:szCs w:val="24"/>
      <w:lang w:val="cs-CZ"/>
    </w:rPr>
  </w:style>
  <w:style w:type="character" w:customStyle="1" w:styleId="Heading8Char">
    <w:name w:val="Heading 8 Char"/>
    <w:aliases w:val="ASAPHeading 8 Char,MUS8 Char,H8 Char,(Appendici) Char,action Char,action1 Char,action2 Char,action11 Char,action3 Char,action4 Char,action5 Char,action6 Char,action7 Char,action12 Char,action21 Char,action111 Char,action31 Char"/>
    <w:basedOn w:val="DefaultParagraphFont"/>
    <w:link w:val="Heading8"/>
    <w:rsid w:val="00E421C0"/>
    <w:rPr>
      <w:rFonts w:ascii="Arial" w:eastAsiaTheme="majorEastAsia" w:hAnsi="Arial" w:cstheme="majorBidi"/>
      <w:i/>
      <w:color w:val="404040" w:themeColor="text1" w:themeTint="BF"/>
      <w:lang w:val="cs-CZ"/>
    </w:rPr>
  </w:style>
  <w:style w:type="character" w:customStyle="1" w:styleId="Heading9Char">
    <w:name w:val="Heading 9 Char"/>
    <w:aliases w:val="h9 Char,heading9 Char,ASAPHeading 9 Char,App Heading Char,MUS9 Char,H9 Char,(Bibliografia) Char,progress Char,progress1 Char,progress2 Char,progress11 Char,progress3 Char,progress4 Char,progress5 Char,progress6 Char,progress7 Char"/>
    <w:basedOn w:val="DefaultParagraphFont"/>
    <w:link w:val="Heading9"/>
    <w:rsid w:val="00E421C0"/>
    <w:rPr>
      <w:rFonts w:ascii="Arial" w:eastAsiaTheme="majorEastAsia" w:hAnsi="Arial" w:cstheme="majorBidi"/>
      <w:i/>
      <w:iCs/>
      <w:color w:val="404040" w:themeColor="text1" w:themeTint="BF"/>
      <w:sz w:val="18"/>
      <w:lang w:val="cs-CZ"/>
    </w:rPr>
  </w:style>
  <w:style w:type="paragraph" w:styleId="TOC5">
    <w:name w:val="toc 5"/>
    <w:basedOn w:val="Normal"/>
    <w:next w:val="Normal"/>
    <w:autoRedefine/>
    <w:uiPriority w:val="39"/>
    <w:rsid w:val="00210E5E"/>
    <w:pPr>
      <w:spacing w:after="100"/>
      <w:ind w:left="960"/>
    </w:pPr>
  </w:style>
  <w:style w:type="character" w:styleId="FootnoteReference">
    <w:name w:val="footnote reference"/>
    <w:aliases w:val="PGI Fußnote Ziffer,BVI fnr,Footnote symbol,Footnote Reference Superscript,Appel note de bas de p,Appel note de bas de page,Légende,Char Car Car Car Car,Voetnootverwijzing,12 b.,Zúžené o ...,ftref,Footnote reference number,note TES"/>
    <w:basedOn w:val="DefaultParagraphFont"/>
    <w:uiPriority w:val="99"/>
    <w:rsid w:val="00E421C0"/>
    <w:rPr>
      <w:rFonts w:ascii="Arial" w:hAnsi="Arial"/>
      <w:sz w:val="16"/>
      <w:vertAlign w:val="superscript"/>
    </w:rPr>
  </w:style>
  <w:style w:type="paragraph" w:styleId="FootnoteText">
    <w:name w:val="footnote text"/>
    <w:aliases w:val="Char1,Schriftart: 9 pt,Schriftart: 10 pt,Schriftart: 8 pt,Text poznámky pod čiarou 007,Footnote,Fußnotentextf,Geneva 9,Font: Geneva 9,Boston 10,f,pozn. pod čarou,Char,Text pozn. pod čarou1,Char Char Char1,Footnote Text Char1,o"/>
    <w:basedOn w:val="Normal"/>
    <w:link w:val="FootnoteTextChar"/>
    <w:uiPriority w:val="99"/>
    <w:qFormat/>
    <w:rsid w:val="00E421C0"/>
    <w:rPr>
      <w:sz w:val="16"/>
      <w:szCs w:val="20"/>
    </w:rPr>
  </w:style>
  <w:style w:type="character" w:customStyle="1" w:styleId="FootnoteTextChar">
    <w:name w:val="Footnote Text Char"/>
    <w:aliases w:val="Char1 Char,Schriftart: 9 pt Char,Schriftart: 10 pt Char,Schriftart: 8 pt Char,Text poznámky pod čiarou 007 Char,Footnote Char,Fußnotentextf Char,Geneva 9 Char,Font: Geneva 9 Char,Boston 10 Char,f Char,pozn. pod čarou Char,Char Char"/>
    <w:basedOn w:val="DefaultParagraphFont"/>
    <w:link w:val="FootnoteText"/>
    <w:uiPriority w:val="99"/>
    <w:rsid w:val="00E421C0"/>
    <w:rPr>
      <w:rFonts w:ascii="Arial" w:hAnsi="Arial"/>
      <w:sz w:val="16"/>
    </w:rPr>
  </w:style>
  <w:style w:type="paragraph" w:customStyle="1" w:styleId="Highlight3">
    <w:name w:val="Highlight 3"/>
    <w:basedOn w:val="Highlight2"/>
    <w:qFormat/>
    <w:rsid w:val="00D34C27"/>
    <w:rPr>
      <w:color w:val="00A1DE" w:themeColor="accent3"/>
    </w:rPr>
  </w:style>
  <w:style w:type="paragraph" w:customStyle="1" w:styleId="Style10ptDarkBlueBefore5ptAfter5pt">
    <w:name w:val="Style 10 pt Dark Blue Before:  5 pt After:  5 pt"/>
    <w:basedOn w:val="Normal"/>
    <w:rsid w:val="00C735E2"/>
    <w:rPr>
      <w:rFonts w:ascii="Times New Roman" w:hAnsi="Times New Roman"/>
      <w:color w:val="000080"/>
      <w:sz w:val="20"/>
      <w:szCs w:val="20"/>
    </w:rPr>
  </w:style>
  <w:style w:type="paragraph" w:styleId="ListParagraph">
    <w:name w:val="List Paragraph"/>
    <w:basedOn w:val="Normal"/>
    <w:link w:val="ListParagraphChar"/>
    <w:uiPriority w:val="34"/>
    <w:qFormat/>
    <w:rsid w:val="002575AF"/>
    <w:pPr>
      <w:ind w:left="720"/>
      <w:contextualSpacing/>
    </w:pPr>
  </w:style>
  <w:style w:type="character" w:styleId="CommentReference">
    <w:name w:val="annotation reference"/>
    <w:basedOn w:val="DefaultParagraphFont"/>
    <w:uiPriority w:val="99"/>
    <w:rsid w:val="005C5D09"/>
    <w:rPr>
      <w:sz w:val="16"/>
      <w:szCs w:val="16"/>
    </w:rPr>
  </w:style>
  <w:style w:type="paragraph" w:styleId="CommentText">
    <w:name w:val="annotation text"/>
    <w:basedOn w:val="Normal"/>
    <w:link w:val="CommentTextChar"/>
    <w:uiPriority w:val="99"/>
    <w:rsid w:val="005C5D09"/>
    <w:rPr>
      <w:sz w:val="20"/>
      <w:szCs w:val="20"/>
    </w:rPr>
  </w:style>
  <w:style w:type="character" w:customStyle="1" w:styleId="CommentTextChar">
    <w:name w:val="Comment Text Char"/>
    <w:basedOn w:val="DefaultParagraphFont"/>
    <w:link w:val="CommentText"/>
    <w:uiPriority w:val="99"/>
    <w:rsid w:val="005C5D09"/>
    <w:rPr>
      <w:rFonts w:ascii="Arial" w:hAnsi="Arial"/>
      <w:lang w:val="cs-CZ"/>
    </w:rPr>
  </w:style>
  <w:style w:type="paragraph" w:styleId="CommentSubject">
    <w:name w:val="annotation subject"/>
    <w:basedOn w:val="CommentText"/>
    <w:next w:val="CommentText"/>
    <w:link w:val="CommentSubjectChar"/>
    <w:rsid w:val="005C5D09"/>
    <w:rPr>
      <w:b/>
      <w:bCs/>
    </w:rPr>
  </w:style>
  <w:style w:type="character" w:customStyle="1" w:styleId="CommentSubjectChar">
    <w:name w:val="Comment Subject Char"/>
    <w:basedOn w:val="CommentTextChar"/>
    <w:link w:val="CommentSubject"/>
    <w:rsid w:val="005C5D09"/>
    <w:rPr>
      <w:rFonts w:ascii="Arial" w:hAnsi="Arial"/>
      <w:b/>
      <w:bCs/>
      <w:lang w:val="cs-CZ"/>
    </w:rPr>
  </w:style>
  <w:style w:type="paragraph" w:styleId="Revision">
    <w:name w:val="Revision"/>
    <w:hidden/>
    <w:uiPriority w:val="99"/>
    <w:semiHidden/>
    <w:rsid w:val="00237A98"/>
    <w:rPr>
      <w:rFonts w:ascii="Arial" w:hAnsi="Arial"/>
      <w:sz w:val="19"/>
      <w:szCs w:val="24"/>
      <w:lang w:val="cs-CZ"/>
    </w:rPr>
  </w:style>
  <w:style w:type="paragraph" w:customStyle="1" w:styleId="normalnsodrkami">
    <w:name w:val="normalní s odrážkami"/>
    <w:basedOn w:val="Normal"/>
    <w:rsid w:val="00D31571"/>
    <w:pPr>
      <w:numPr>
        <w:numId w:val="5"/>
      </w:numPr>
    </w:pPr>
    <w:rPr>
      <w:sz w:val="20"/>
      <w:lang w:eastAsia="cs-CZ"/>
    </w:rPr>
  </w:style>
  <w:style w:type="character" w:customStyle="1" w:styleId="BodytextChar">
    <w:name w:val="Body text Char"/>
    <w:link w:val="BodyText1"/>
    <w:rsid w:val="004D2DD2"/>
    <w:rPr>
      <w:rFonts w:ascii="Arial" w:hAnsi="Arial"/>
      <w:color w:val="000000"/>
      <w:sz w:val="18"/>
      <w:szCs w:val="48"/>
      <w:lang w:val="cs-CZ"/>
    </w:rPr>
  </w:style>
  <w:style w:type="character" w:customStyle="1" w:styleId="ListParagraphChar">
    <w:name w:val="List Paragraph Char"/>
    <w:link w:val="ListParagraph"/>
    <w:locked/>
    <w:rsid w:val="002575AF"/>
    <w:rPr>
      <w:rFonts w:ascii="Arial" w:hAnsi="Arial"/>
      <w:sz w:val="19"/>
      <w:szCs w:val="24"/>
      <w:lang w:val="cs-CZ"/>
    </w:rPr>
  </w:style>
  <w:style w:type="paragraph" w:customStyle="1" w:styleId="Textodstavce">
    <w:name w:val="Text odstavce"/>
    <w:basedOn w:val="Normal"/>
    <w:rsid w:val="00BF18BE"/>
    <w:pPr>
      <w:numPr>
        <w:ilvl w:val="6"/>
        <w:numId w:val="6"/>
      </w:numPr>
      <w:tabs>
        <w:tab w:val="left" w:pos="851"/>
      </w:tabs>
      <w:spacing w:before="120" w:after="120"/>
      <w:outlineLvl w:val="6"/>
    </w:pPr>
    <w:rPr>
      <w:rFonts w:ascii="Times New Roman" w:hAnsi="Times New Roman"/>
      <w:sz w:val="24"/>
      <w:szCs w:val="20"/>
      <w:lang w:val="en-US" w:eastAsia="cs-CZ"/>
    </w:rPr>
  </w:style>
  <w:style w:type="paragraph" w:customStyle="1" w:styleId="Textbodu">
    <w:name w:val="Text bodu"/>
    <w:basedOn w:val="Normal"/>
    <w:rsid w:val="00BF18BE"/>
    <w:pPr>
      <w:numPr>
        <w:ilvl w:val="8"/>
        <w:numId w:val="6"/>
      </w:numPr>
      <w:outlineLvl w:val="8"/>
    </w:pPr>
    <w:rPr>
      <w:rFonts w:ascii="Times New Roman" w:hAnsi="Times New Roman"/>
      <w:sz w:val="24"/>
      <w:szCs w:val="20"/>
      <w:lang w:val="en-US" w:eastAsia="cs-CZ"/>
    </w:rPr>
  </w:style>
  <w:style w:type="paragraph" w:customStyle="1" w:styleId="Textpsmene">
    <w:name w:val="Text písmene"/>
    <w:basedOn w:val="Normal"/>
    <w:rsid w:val="00BF18BE"/>
    <w:pPr>
      <w:numPr>
        <w:ilvl w:val="7"/>
        <w:numId w:val="6"/>
      </w:numPr>
      <w:outlineLvl w:val="7"/>
    </w:pPr>
    <w:rPr>
      <w:rFonts w:ascii="Times New Roman" w:hAnsi="Times New Roman"/>
      <w:sz w:val="24"/>
      <w:szCs w:val="20"/>
      <w:lang w:val="en-US" w:eastAsia="cs-CZ"/>
    </w:rPr>
  </w:style>
  <w:style w:type="paragraph" w:styleId="NormalWeb">
    <w:name w:val="Normal (Web)"/>
    <w:basedOn w:val="Normal"/>
    <w:uiPriority w:val="99"/>
    <w:rsid w:val="009A27F7"/>
    <w:pPr>
      <w:spacing w:before="100" w:beforeAutospacing="1" w:after="100" w:afterAutospacing="1"/>
    </w:pPr>
    <w:rPr>
      <w:rFonts w:ascii="Arial Unicode MS" w:eastAsia="Arial Unicode MS" w:hAnsi="Arial Unicode MS" w:cs="Arial Unicode MS"/>
      <w:sz w:val="24"/>
      <w:lang w:val="en-US" w:eastAsia="cs-CZ"/>
    </w:rPr>
  </w:style>
  <w:style w:type="paragraph" w:styleId="Caption">
    <w:name w:val="caption"/>
    <w:basedOn w:val="Normal"/>
    <w:next w:val="Normal"/>
    <w:link w:val="CaptionChar"/>
    <w:uiPriority w:val="35"/>
    <w:qFormat/>
    <w:rsid w:val="00E77F05"/>
    <w:pPr>
      <w:spacing w:before="100" w:beforeAutospacing="1" w:after="100" w:afterAutospacing="1"/>
    </w:pPr>
    <w:rPr>
      <w:rFonts w:ascii="Times New Roman" w:hAnsi="Times New Roman"/>
      <w:b/>
      <w:bCs/>
      <w:sz w:val="20"/>
      <w:szCs w:val="20"/>
    </w:rPr>
  </w:style>
  <w:style w:type="character" w:customStyle="1" w:styleId="CaptionChar">
    <w:name w:val="Caption Char"/>
    <w:basedOn w:val="DefaultParagraphFont"/>
    <w:link w:val="Caption"/>
    <w:uiPriority w:val="35"/>
    <w:rsid w:val="00E77F05"/>
    <w:rPr>
      <w:b/>
      <w:bCs/>
      <w:lang w:val="cs-CZ"/>
    </w:rPr>
  </w:style>
  <w:style w:type="character" w:customStyle="1" w:styleId="st">
    <w:name w:val="st"/>
    <w:basedOn w:val="DefaultParagraphFont"/>
    <w:rsid w:val="00D913FA"/>
  </w:style>
  <w:style w:type="paragraph" w:customStyle="1" w:styleId="Deloittebodytext">
    <w:name w:val="Deloitte body text"/>
    <w:link w:val="DeloittebodytextChar"/>
    <w:qFormat/>
    <w:rsid w:val="00CF46D9"/>
    <w:rPr>
      <w:rFonts w:ascii="Arial" w:hAnsi="Arial" w:cstheme="minorHAnsi"/>
      <w:color w:val="000000"/>
      <w:sz w:val="19"/>
      <w:szCs w:val="48"/>
      <w:lang w:val="cs-CZ"/>
    </w:rPr>
  </w:style>
  <w:style w:type="character" w:customStyle="1" w:styleId="DeloittebodytextChar">
    <w:name w:val="Deloitte body text Char"/>
    <w:basedOn w:val="DefaultParagraphFont"/>
    <w:link w:val="Deloittebodytext"/>
    <w:rsid w:val="00CF46D9"/>
    <w:rPr>
      <w:rFonts w:ascii="Arial" w:hAnsi="Arial" w:cstheme="minorHAnsi"/>
      <w:color w:val="000000"/>
      <w:sz w:val="19"/>
      <w:szCs w:val="48"/>
      <w:lang w:val="cs-CZ"/>
    </w:rPr>
  </w:style>
  <w:style w:type="paragraph" w:customStyle="1" w:styleId="BodyText3">
    <w:name w:val="Body Text3"/>
    <w:qFormat/>
    <w:rsid w:val="00412A8D"/>
    <w:rPr>
      <w:rFonts w:ascii="Arial" w:hAnsi="Arial"/>
      <w:color w:val="000000"/>
      <w:sz w:val="19"/>
      <w:szCs w:val="48"/>
      <w:lang w:val="cs-CZ"/>
    </w:rPr>
  </w:style>
  <w:style w:type="character" w:customStyle="1" w:styleId="Heading3Char">
    <w:name w:val="Heading 3 Char"/>
    <w:aliases w:val="h3 Char,- 1) Char,2) Char,3) Char,- 1. Char,2. Char,3. Char,H3 Char,Heading Char,List 1 Char,Nadpis_3_úroveň Char,Záhlaví 3 Char,V_Head3 Char,V_Head31 Char,V_Head32 Char,Podkapitola2 Char,ASAPHeading 3 Char,Sub Paragraph Char"/>
    <w:link w:val="Heading3"/>
    <w:rsid w:val="003E1852"/>
    <w:rPr>
      <w:rFonts w:ascii="Arial" w:hAnsi="Arial" w:cs="Arial"/>
      <w:b/>
      <w:bCs/>
      <w:iCs/>
      <w:color w:val="3C8A2E" w:themeColor="accent5"/>
      <w:kern w:val="32"/>
      <w:sz w:val="24"/>
      <w:szCs w:val="26"/>
      <w:lang w:val="cs-CZ"/>
    </w:rPr>
  </w:style>
  <w:style w:type="paragraph" w:customStyle="1" w:styleId="Bodyodsazene">
    <w:name w:val="Body odsazene"/>
    <w:basedOn w:val="BodyText1"/>
    <w:link w:val="BodyodsazeneChar"/>
    <w:qFormat/>
    <w:rsid w:val="00167A57"/>
    <w:pPr>
      <w:spacing w:before="120" w:after="120"/>
    </w:pPr>
  </w:style>
  <w:style w:type="character" w:customStyle="1" w:styleId="BodyodsazeneChar">
    <w:name w:val="Body odsazene Char"/>
    <w:basedOn w:val="DefaultParagraphFont"/>
    <w:link w:val="Bodyodsazene"/>
    <w:rsid w:val="00167A57"/>
    <w:rPr>
      <w:rFonts w:ascii="Arial" w:hAnsi="Arial"/>
      <w:color w:val="000000"/>
      <w:sz w:val="19"/>
      <w:szCs w:val="48"/>
      <w:lang w:val="cs-CZ"/>
    </w:rPr>
  </w:style>
  <w:style w:type="paragraph" w:styleId="BodyText">
    <w:name w:val="Body Text"/>
    <w:basedOn w:val="Normal"/>
    <w:link w:val="BodyTextChar0"/>
    <w:rsid w:val="00B564EE"/>
    <w:rPr>
      <w:rFonts w:ascii="Times New Roman" w:hAnsi="Times New Roman"/>
      <w:sz w:val="24"/>
      <w:lang w:eastAsia="cs-CZ"/>
    </w:rPr>
  </w:style>
  <w:style w:type="character" w:customStyle="1" w:styleId="BodyTextChar0">
    <w:name w:val="Body Text Char"/>
    <w:basedOn w:val="DefaultParagraphFont"/>
    <w:link w:val="BodyText"/>
    <w:rsid w:val="00B564EE"/>
    <w:rPr>
      <w:sz w:val="24"/>
      <w:szCs w:val="24"/>
      <w:lang w:val="cs-CZ" w:eastAsia="cs-CZ"/>
    </w:rPr>
  </w:style>
  <w:style w:type="paragraph" w:customStyle="1" w:styleId="Default">
    <w:name w:val="Default"/>
    <w:rsid w:val="00FE7957"/>
    <w:pPr>
      <w:autoSpaceDE w:val="0"/>
      <w:autoSpaceDN w:val="0"/>
      <w:adjustRightInd w:val="0"/>
    </w:pPr>
    <w:rPr>
      <w:rFonts w:ascii="Arial" w:hAnsi="Arial" w:cs="Arial"/>
      <w:color w:val="000000"/>
      <w:sz w:val="24"/>
      <w:szCs w:val="24"/>
      <w:lang w:val="cs-CZ"/>
    </w:rPr>
  </w:style>
  <w:style w:type="paragraph" w:customStyle="1" w:styleId="Pa4">
    <w:name w:val="Pa4"/>
    <w:basedOn w:val="Default"/>
    <w:next w:val="Default"/>
    <w:uiPriority w:val="99"/>
    <w:rsid w:val="00CB509D"/>
    <w:pPr>
      <w:spacing w:line="141" w:lineRule="atLeast"/>
    </w:pPr>
    <w:rPr>
      <w:rFonts w:ascii="Frutiger Next Pro Light" w:hAnsi="Frutiger Next Pro Light" w:cs="Times New Roman"/>
      <w:color w:val="auto"/>
    </w:rPr>
  </w:style>
  <w:style w:type="character" w:customStyle="1" w:styleId="A5">
    <w:name w:val="A5"/>
    <w:uiPriority w:val="99"/>
    <w:rsid w:val="00CB509D"/>
    <w:rPr>
      <w:rFonts w:cs="Frutiger Next Pro Light"/>
      <w:color w:val="000000"/>
      <w:sz w:val="18"/>
      <w:szCs w:val="18"/>
    </w:rPr>
  </w:style>
  <w:style w:type="paragraph" w:customStyle="1" w:styleId="Pa17">
    <w:name w:val="Pa17"/>
    <w:basedOn w:val="Default"/>
    <w:next w:val="Default"/>
    <w:uiPriority w:val="99"/>
    <w:rsid w:val="00CB509D"/>
    <w:pPr>
      <w:spacing w:line="171" w:lineRule="atLeast"/>
    </w:pPr>
    <w:rPr>
      <w:rFonts w:ascii="Frutiger Next Pro Light" w:hAnsi="Frutiger Next Pro Light" w:cs="Times New Roman"/>
      <w:color w:val="auto"/>
    </w:rPr>
  </w:style>
  <w:style w:type="character" w:styleId="Strong">
    <w:name w:val="Strong"/>
    <w:basedOn w:val="DefaultParagraphFont"/>
    <w:uiPriority w:val="22"/>
    <w:qFormat/>
    <w:rsid w:val="004B12B5"/>
    <w:rPr>
      <w:b/>
      <w:bCs/>
    </w:rPr>
  </w:style>
  <w:style w:type="paragraph" w:customStyle="1" w:styleId="Odrky1">
    <w:name w:val="Odrážky 1"/>
    <w:basedOn w:val="Normal"/>
    <w:qFormat/>
    <w:rsid w:val="00707A16"/>
    <w:pPr>
      <w:numPr>
        <w:numId w:val="12"/>
      </w:numPr>
      <w:spacing w:after="120" w:line="276" w:lineRule="auto"/>
    </w:pPr>
    <w:rPr>
      <w:rFonts w:asciiTheme="minorHAnsi" w:eastAsiaTheme="minorHAnsi" w:hAnsiTheme="minorHAnsi" w:cstheme="minorBidi"/>
      <w:sz w:val="22"/>
      <w:szCs w:val="22"/>
    </w:rPr>
  </w:style>
  <w:style w:type="paragraph" w:customStyle="1" w:styleId="Text1">
    <w:name w:val="Text 1"/>
    <w:basedOn w:val="Normal"/>
    <w:link w:val="Text1Char"/>
    <w:uiPriority w:val="99"/>
    <w:rsid w:val="000C2534"/>
    <w:pPr>
      <w:spacing w:after="240"/>
      <w:ind w:left="482"/>
    </w:pPr>
    <w:rPr>
      <w:rFonts w:ascii="Times New Roman" w:hAnsi="Times New Roman"/>
      <w:sz w:val="22"/>
      <w:szCs w:val="22"/>
      <w:lang w:val="en-GB"/>
    </w:rPr>
  </w:style>
  <w:style w:type="character" w:customStyle="1" w:styleId="Text1Char">
    <w:name w:val="Text 1 Char"/>
    <w:link w:val="Text1"/>
    <w:uiPriority w:val="99"/>
    <w:rsid w:val="000C2534"/>
    <w:rPr>
      <w:sz w:val="22"/>
      <w:szCs w:val="22"/>
      <w:lang w:val="en-GB"/>
    </w:rPr>
  </w:style>
  <w:style w:type="character" w:customStyle="1" w:styleId="Char1Char1">
    <w:name w:val="Char1 Char1"/>
    <w:aliases w:val="Schriftart: 9 pt Char2,Schriftart: 10 pt Char2,Schriftart: 8 pt Char2,Text poznámky pod čiarou 007 Char2,Footnote Char2,Fußnotentextf Char2,Geneva 9 Char2,Font: Geneva 9 Char2,Boston 10 Char2,f Char2,pozn. pod čarou Char3"/>
    <w:basedOn w:val="DefaultParagraphFont"/>
    <w:uiPriority w:val="99"/>
    <w:rsid w:val="00833A4B"/>
    <w:rPr>
      <w:rFonts w:cs="Times New Roman"/>
      <w:lang w:val="cs-CZ" w:eastAsia="cs-CZ"/>
    </w:rPr>
  </w:style>
  <w:style w:type="paragraph" w:styleId="ListBullet">
    <w:name w:val="List Bullet"/>
    <w:basedOn w:val="Normal"/>
    <w:rsid w:val="00833A4B"/>
    <w:pPr>
      <w:numPr>
        <w:numId w:val="16"/>
      </w:numPr>
      <w:spacing w:after="240"/>
    </w:pPr>
    <w:rPr>
      <w:rFonts w:ascii="Times New Roman" w:hAnsi="Times New Roman"/>
      <w:sz w:val="24"/>
      <w:szCs w:val="20"/>
      <w:lang w:val="en-GB"/>
    </w:rPr>
  </w:style>
  <w:style w:type="paragraph" w:customStyle="1" w:styleId="Nadpis11">
    <w:name w:val="Nadpis 1.1"/>
    <w:basedOn w:val="ListParagraph"/>
    <w:qFormat/>
    <w:rsid w:val="00833A4B"/>
    <w:pPr>
      <w:keepNext/>
      <w:numPr>
        <w:ilvl w:val="1"/>
        <w:numId w:val="17"/>
      </w:numPr>
      <w:spacing w:before="360" w:after="240"/>
    </w:pPr>
    <w:rPr>
      <w:rFonts w:cs="Arial"/>
      <w:b/>
      <w:bCs/>
      <w:color w:val="002060"/>
      <w:sz w:val="26"/>
      <w:szCs w:val="26"/>
      <w:lang w:eastAsia="cs-CZ"/>
    </w:rPr>
  </w:style>
  <w:style w:type="paragraph" w:customStyle="1" w:styleId="MPtextsodrazkami">
    <w:name w:val="MP_text s odrazkami"/>
    <w:basedOn w:val="Normal"/>
    <w:qFormat/>
    <w:rsid w:val="005E05BF"/>
    <w:pPr>
      <w:numPr>
        <w:numId w:val="18"/>
      </w:numPr>
      <w:spacing w:before="120" w:after="120" w:line="312" w:lineRule="auto"/>
    </w:pPr>
    <w:rPr>
      <w:rFonts w:eastAsiaTheme="minorEastAsia" w:cstheme="minorBidi"/>
      <w:sz w:val="20"/>
      <w:szCs w:val="20"/>
      <w:lang w:bidi="en-US"/>
    </w:rPr>
  </w:style>
  <w:style w:type="paragraph" w:customStyle="1" w:styleId="Styl2">
    <w:name w:val="Styl2"/>
    <w:basedOn w:val="Normal"/>
    <w:qFormat/>
    <w:rsid w:val="007948C0"/>
    <w:pPr>
      <w:spacing w:before="60" w:after="60" w:line="288" w:lineRule="auto"/>
    </w:pPr>
    <w:rPr>
      <w:rFonts w:eastAsia="Arial Unicode MS"/>
      <w:sz w:val="20"/>
      <w:szCs w:val="22"/>
      <w:lang w:eastAsia="cs-CZ"/>
    </w:rPr>
  </w:style>
  <w:style w:type="paragraph" w:customStyle="1" w:styleId="TextNOK">
    <w:name w:val="Text NOK"/>
    <w:basedOn w:val="Normal"/>
    <w:link w:val="TextNOKChar"/>
    <w:qFormat/>
    <w:rsid w:val="00562AA1"/>
    <w:pPr>
      <w:tabs>
        <w:tab w:val="left" w:pos="567"/>
      </w:tabs>
      <w:spacing w:after="120"/>
    </w:pPr>
    <w:rPr>
      <w:rFonts w:ascii="Calibri" w:hAnsi="Calibri"/>
      <w:color w:val="000000"/>
      <w:sz w:val="20"/>
      <w:szCs w:val="20"/>
    </w:rPr>
  </w:style>
  <w:style w:type="character" w:customStyle="1" w:styleId="TextNOKChar">
    <w:name w:val="Text NOK Char"/>
    <w:link w:val="TextNOK"/>
    <w:rsid w:val="00562AA1"/>
    <w:rPr>
      <w:rFonts w:ascii="Calibri" w:hAnsi="Calibri"/>
      <w:color w:val="000000"/>
      <w:lang w:val="cs-CZ"/>
    </w:rPr>
  </w:style>
  <w:style w:type="paragraph" w:customStyle="1" w:styleId="CM1">
    <w:name w:val="CM1"/>
    <w:basedOn w:val="Default"/>
    <w:next w:val="Default"/>
    <w:uiPriority w:val="99"/>
    <w:rsid w:val="007964D9"/>
    <w:rPr>
      <w:rFonts w:ascii="EUAlbertina" w:hAnsi="EUAlbertina" w:cs="Times New Roman"/>
      <w:color w:val="auto"/>
    </w:rPr>
  </w:style>
  <w:style w:type="paragraph" w:customStyle="1" w:styleId="CM3">
    <w:name w:val="CM3"/>
    <w:basedOn w:val="Default"/>
    <w:next w:val="Default"/>
    <w:uiPriority w:val="99"/>
    <w:rsid w:val="007964D9"/>
    <w:rPr>
      <w:rFonts w:ascii="EUAlbertina" w:hAnsi="EUAlbertina" w:cs="Times New Roman"/>
      <w:color w:val="auto"/>
    </w:rPr>
  </w:style>
  <w:style w:type="paragraph" w:customStyle="1" w:styleId="CM4">
    <w:name w:val="CM4"/>
    <w:basedOn w:val="Default"/>
    <w:next w:val="Default"/>
    <w:uiPriority w:val="99"/>
    <w:rsid w:val="007964D9"/>
    <w:rPr>
      <w:rFonts w:ascii="EUAlbertina" w:hAnsi="EUAlbertina"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footnote text" w:uiPriority="99" w:qFormat="1"/>
    <w:lsdException w:name="annotation text" w:uiPriority="99"/>
    <w:lsdException w:name="footer" w:uiPriority="99"/>
    <w:lsdException w:name="caption" w:semiHidden="1" w:uiPriority="35" w:unhideWhenUsed="1" w:qFormat="1"/>
    <w:lsdException w:name="footnote reference" w:uiPriority="99"/>
    <w:lsdException w:name="annotation reference" w:uiPriority="99"/>
    <w:lsdException w:name="Hyperlink" w:uiPriority="99"/>
    <w:lsdException w:name="Strong" w:uiPriority="22" w:qFormat="1"/>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Normal">
    <w:name w:val="Normal"/>
    <w:qFormat/>
    <w:rsid w:val="00B94393"/>
    <w:pPr>
      <w:jc w:val="both"/>
    </w:pPr>
    <w:rPr>
      <w:rFonts w:ascii="Arial" w:hAnsi="Arial"/>
      <w:sz w:val="19"/>
      <w:szCs w:val="24"/>
      <w:lang w:val="cs-CZ"/>
    </w:rPr>
  </w:style>
  <w:style w:type="paragraph" w:styleId="Heading1">
    <w:name w:val="heading 1"/>
    <w:aliases w:val="Deloitte Heading 1,Heading 1 Char1 Char,Heading 1 Char Char Char,h1 Char Char Char,H1 Char Char Char,1 Char1 Char Char,Naglówek 1 Char Char Char,Naglówek 11 Char Char Char,Heading 1 Char1 Char Char Char,Heading 1 Char Char Char Char Char,1 gho"/>
    <w:next w:val="Heading2"/>
    <w:qFormat/>
    <w:rsid w:val="009C0FD7"/>
    <w:pPr>
      <w:keepNext/>
      <w:pageBreakBefore/>
      <w:numPr>
        <w:numId w:val="2"/>
      </w:numPr>
      <w:spacing w:after="800"/>
      <w:outlineLvl w:val="0"/>
    </w:pPr>
    <w:rPr>
      <w:rFonts w:ascii="Times New Roman Bold" w:hAnsi="Times New Roman Bold" w:cs="Arial"/>
      <w:bCs/>
      <w:color w:val="002776"/>
      <w:kern w:val="32"/>
      <w:sz w:val="60"/>
      <w:szCs w:val="32"/>
      <w:lang w:val="cs-CZ"/>
    </w:rPr>
  </w:style>
  <w:style w:type="paragraph" w:styleId="Heading2">
    <w:name w:val="heading 2"/>
    <w:aliases w:val="h2,Normal Heading 2,LetHead2,- 1,2,3,H2,Heading_eng 2,Main header,Outline2 Char,HAA-Section Char,Sub Heading Char,ignorer2 Char,Nadpis_2 Char,adpis 2 Char,Nadpis 2 úroveň Char,Outline2,HAA-Section,Sub Heading,ignorer2,Nadpis_2,2m,Nadpis 2 Char"/>
    <w:basedOn w:val="Heading1"/>
    <w:next w:val="Heading3"/>
    <w:qFormat/>
    <w:rsid w:val="00E421C0"/>
    <w:pPr>
      <w:pageBreakBefore w:val="0"/>
      <w:numPr>
        <w:ilvl w:val="1"/>
      </w:numPr>
      <w:spacing w:before="240" w:after="240"/>
      <w:outlineLvl w:val="1"/>
    </w:pPr>
    <w:rPr>
      <w:rFonts w:ascii="Arial" w:hAnsi="Arial"/>
      <w:b/>
      <w:bCs w:val="0"/>
      <w:iCs/>
      <w:color w:val="92D400" w:themeColor="accent2"/>
      <w:sz w:val="24"/>
      <w:szCs w:val="24"/>
    </w:rPr>
  </w:style>
  <w:style w:type="paragraph" w:styleId="Heading3">
    <w:name w:val="heading 3"/>
    <w:aliases w:val="h3,- 1),2),3),- 1.,2.,3.,H3,Heading,List 1,Nadpis_3_úroveň,Záhlaví 3,V_Head3,V_Head31,V_Head32,Podkapitola2,ASAPHeading 3,Sub Paragraph,Podkapitola21,Podkapitola podkapitoly základní kapitoly,PA Minor Section,Nadpis_3_úroveo,TRM 12 3,TRM 12 I"/>
    <w:basedOn w:val="Heading2"/>
    <w:next w:val="Normal"/>
    <w:link w:val="Heading3Char"/>
    <w:qFormat/>
    <w:rsid w:val="00E421C0"/>
    <w:pPr>
      <w:numPr>
        <w:ilvl w:val="2"/>
      </w:numPr>
      <w:outlineLvl w:val="2"/>
    </w:pPr>
    <w:rPr>
      <w:bCs/>
      <w:color w:val="3C8A2E" w:themeColor="accent5"/>
      <w:szCs w:val="26"/>
    </w:rPr>
  </w:style>
  <w:style w:type="paragraph" w:styleId="Heading4">
    <w:name w:val="heading 4"/>
    <w:aliases w:val="h4,H4,Ad.1),Ad 2),1),ASAPHeading 4,Sub Sub Paragraph,Podkapitola3,Podkapitola31,Odstavec 1,Odstavec 11,Odstavec 12,Odstavec 13,Odstavec 14,Odstavec 111,Odstavec 121,Odstavec 131,Odstavec 15,Odstavec 141,Odstavec 16,Odstavec 112,Odstavec 122,4"/>
    <w:basedOn w:val="Normal"/>
    <w:next w:val="Normal"/>
    <w:link w:val="Heading4Char"/>
    <w:unhideWhenUsed/>
    <w:qFormat/>
    <w:rsid w:val="0008794A"/>
    <w:pPr>
      <w:keepNext/>
      <w:keepLines/>
      <w:numPr>
        <w:ilvl w:val="3"/>
        <w:numId w:val="2"/>
      </w:numPr>
      <w:spacing w:before="240" w:after="240"/>
      <w:outlineLvl w:val="3"/>
    </w:pPr>
    <w:rPr>
      <w:rFonts w:eastAsiaTheme="majorEastAsia" w:cstheme="majorBidi"/>
      <w:b/>
      <w:bCs/>
      <w:iCs/>
      <w:sz w:val="24"/>
    </w:rPr>
  </w:style>
  <w:style w:type="paragraph" w:styleId="Heading5">
    <w:name w:val="heading 5"/>
    <w:aliases w:val="ASAPHeading 5,Heading 5   Appendix A to X,Appendix A to X,Heading 5   Appendix A to X1,Appendix A to X1,Heading 5   Appendix A to X2,Appendix A to X2,Heading 5   Appendix A to X11,Appendix A to X11,MUS5,Block Label,H5,5,Level 3 - i,h5,dash,ds"/>
    <w:basedOn w:val="Normal"/>
    <w:next w:val="Normal"/>
    <w:link w:val="Heading5Char"/>
    <w:uiPriority w:val="9"/>
    <w:unhideWhenUsed/>
    <w:qFormat/>
    <w:rsid w:val="0008794A"/>
    <w:pPr>
      <w:keepNext/>
      <w:keepLines/>
      <w:numPr>
        <w:ilvl w:val="4"/>
        <w:numId w:val="2"/>
      </w:numPr>
      <w:spacing w:before="240" w:after="240"/>
      <w:outlineLvl w:val="4"/>
    </w:pPr>
    <w:rPr>
      <w:rFonts w:eastAsiaTheme="majorEastAsia" w:cstheme="majorBidi"/>
      <w:b/>
      <w:i/>
      <w:color w:val="00133A" w:themeColor="accent1" w:themeShade="7F"/>
      <w:sz w:val="24"/>
    </w:rPr>
  </w:style>
  <w:style w:type="paragraph" w:styleId="Heading6">
    <w:name w:val="heading 6"/>
    <w:aliases w:val="ASAPHeading 6,Heading 6  Appendix Y &amp; Z,Heading 6  Appendix Y &amp; Z1,Heading 6  Appendix Y &amp; Z2,Heading 6  Appendix Y &amp; Z11,MUS6,H6,ASAPHeading 61,ASAPHeading 62,ASAPHeading 63,ASAPHeading 64,ASAPHeading 65,ASAPHeading 66,ASAPHeading 611,h6,l"/>
    <w:basedOn w:val="Normal"/>
    <w:next w:val="Normal"/>
    <w:link w:val="Heading6Char"/>
    <w:unhideWhenUsed/>
    <w:qFormat/>
    <w:rsid w:val="0008794A"/>
    <w:pPr>
      <w:keepNext/>
      <w:keepLines/>
      <w:numPr>
        <w:ilvl w:val="5"/>
        <w:numId w:val="2"/>
      </w:numPr>
      <w:spacing w:before="240" w:after="240"/>
      <w:outlineLvl w:val="5"/>
    </w:pPr>
    <w:rPr>
      <w:rFonts w:eastAsiaTheme="majorEastAsia" w:cstheme="majorBidi"/>
      <w:i/>
      <w:iCs/>
      <w:color w:val="00133A" w:themeColor="accent1" w:themeShade="7F"/>
      <w:sz w:val="24"/>
    </w:rPr>
  </w:style>
  <w:style w:type="paragraph" w:styleId="Heading7">
    <w:name w:val="heading 7"/>
    <w:aliases w:val="ASAPHeading 7,MUS7,ASAPHeading 71,ASAPHeading 72,ASAPHeading 73,ASAPHeading 74,H7,letter list,lettered list,letter list1,lettered list1,letter list2,lettered list2,letter list11,lettered list11,letter list3,lettered list3,letter list12"/>
    <w:basedOn w:val="Normal"/>
    <w:next w:val="Normal"/>
    <w:link w:val="Heading7Char"/>
    <w:unhideWhenUsed/>
    <w:qFormat/>
    <w:rsid w:val="00E421C0"/>
    <w:pPr>
      <w:keepNext/>
      <w:keepLines/>
      <w:numPr>
        <w:ilvl w:val="6"/>
        <w:numId w:val="2"/>
      </w:numPr>
      <w:spacing w:before="240" w:after="240"/>
      <w:outlineLvl w:val="6"/>
    </w:pPr>
    <w:rPr>
      <w:rFonts w:eastAsiaTheme="majorEastAsia" w:cstheme="majorBidi"/>
      <w:i/>
      <w:iCs/>
      <w:color w:val="404040" w:themeColor="text1" w:themeTint="BF"/>
      <w:sz w:val="22"/>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link w:val="Heading8Char"/>
    <w:unhideWhenUsed/>
    <w:qFormat/>
    <w:rsid w:val="00E421C0"/>
    <w:pPr>
      <w:keepNext/>
      <w:keepLines/>
      <w:numPr>
        <w:ilvl w:val="7"/>
        <w:numId w:val="2"/>
      </w:numPr>
      <w:spacing w:before="240" w:after="240"/>
      <w:outlineLvl w:val="7"/>
    </w:pPr>
    <w:rPr>
      <w:rFonts w:eastAsiaTheme="majorEastAsia" w:cstheme="majorBidi"/>
      <w:i/>
      <w:color w:val="404040" w:themeColor="text1" w:themeTint="BF"/>
      <w:sz w:val="20"/>
      <w:szCs w:val="20"/>
    </w:rPr>
  </w:style>
  <w:style w:type="paragraph" w:styleId="Heading9">
    <w:name w:val="heading 9"/>
    <w:aliases w:val="h9,heading9,ASAPHeading 9,App Heading,MUS9,H9,(Bibliografia),progress,progress1,progress2,progress11,progress3,progress4,progress5,progress6,progress7,progress12,progress21,progress111,progress31,progress8,progress13,progress22,progress112"/>
    <w:basedOn w:val="Normal"/>
    <w:next w:val="Normal"/>
    <w:link w:val="Heading9Char"/>
    <w:unhideWhenUsed/>
    <w:qFormat/>
    <w:rsid w:val="00E421C0"/>
    <w:pPr>
      <w:keepNext/>
      <w:keepLines/>
      <w:numPr>
        <w:ilvl w:val="8"/>
        <w:numId w:val="2"/>
      </w:numPr>
      <w:spacing w:before="240" w:after="240"/>
      <w:outlineLvl w:val="8"/>
    </w:pPr>
    <w:rPr>
      <w:rFonts w:eastAsiaTheme="majorEastAsia" w:cstheme="majorBidi"/>
      <w:i/>
      <w:iCs/>
      <w:color w:val="404040" w:themeColor="text1" w:themeTint="BF"/>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Deloitte table 3"/>
    <w:basedOn w:val="TableNormal"/>
    <w:rsid w:val="00A40230"/>
    <w:rPr>
      <w:rFonts w:ascii="Arial" w:hAnsi="Arial"/>
      <w:sz w:val="19"/>
    </w:rPr>
    <w:tblPr>
      <w:tblInd w:w="0" w:type="dxa"/>
      <w:tblBorders>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72C7E7"/>
      </w:tcPr>
    </w:tblStylePr>
    <w:tblStylePr w:type="firstCol">
      <w:rPr>
        <w:rFonts w:ascii="Arial" w:hAnsi="Arial"/>
        <w:sz w:val="19"/>
      </w:rPr>
    </w:tblStylePr>
  </w:style>
  <w:style w:type="paragraph" w:styleId="Header">
    <w:name w:val="header"/>
    <w:basedOn w:val="Normal"/>
    <w:link w:val="HeaderChar"/>
    <w:rsid w:val="00E421C0"/>
    <w:pPr>
      <w:tabs>
        <w:tab w:val="center" w:pos="4703"/>
        <w:tab w:val="right" w:pos="9406"/>
      </w:tabs>
    </w:pPr>
    <w:rPr>
      <w:sz w:val="16"/>
    </w:rPr>
  </w:style>
  <w:style w:type="paragraph" w:styleId="Footer">
    <w:name w:val="footer"/>
    <w:basedOn w:val="Normal"/>
    <w:link w:val="FooterChar"/>
    <w:uiPriority w:val="99"/>
    <w:rsid w:val="008C3FA4"/>
    <w:pPr>
      <w:tabs>
        <w:tab w:val="center" w:pos="4703"/>
        <w:tab w:val="right" w:pos="9406"/>
      </w:tabs>
    </w:pPr>
  </w:style>
  <w:style w:type="character" w:styleId="PageNumber">
    <w:name w:val="page number"/>
    <w:basedOn w:val="DefaultParagraphFont"/>
    <w:rsid w:val="00E421C0"/>
    <w:rPr>
      <w:rFonts w:ascii="Arial" w:hAnsi="Arial"/>
      <w:sz w:val="16"/>
    </w:rPr>
  </w:style>
  <w:style w:type="paragraph" w:styleId="TOC1">
    <w:name w:val="toc 1"/>
    <w:basedOn w:val="Normal"/>
    <w:next w:val="Normal"/>
    <w:autoRedefine/>
    <w:uiPriority w:val="39"/>
    <w:rsid w:val="00D34C27"/>
    <w:pPr>
      <w:spacing w:after="240"/>
      <w:ind w:left="720" w:hanging="720"/>
    </w:pPr>
    <w:rPr>
      <w:sz w:val="24"/>
    </w:rPr>
  </w:style>
  <w:style w:type="paragraph" w:styleId="TOC2">
    <w:name w:val="toc 2"/>
    <w:basedOn w:val="Normal"/>
    <w:next w:val="Normal"/>
    <w:autoRedefine/>
    <w:uiPriority w:val="39"/>
    <w:rsid w:val="00D34C27"/>
    <w:pPr>
      <w:spacing w:after="240"/>
      <w:ind w:left="958" w:hanging="720"/>
    </w:pPr>
    <w:rPr>
      <w:sz w:val="24"/>
    </w:rPr>
  </w:style>
  <w:style w:type="paragraph" w:styleId="TOC3">
    <w:name w:val="toc 3"/>
    <w:basedOn w:val="Normal"/>
    <w:next w:val="Normal"/>
    <w:autoRedefine/>
    <w:uiPriority w:val="39"/>
    <w:rsid w:val="00D34C27"/>
    <w:pPr>
      <w:spacing w:after="240"/>
      <w:ind w:left="1202" w:hanging="720"/>
    </w:pPr>
    <w:rPr>
      <w:sz w:val="24"/>
    </w:rPr>
  </w:style>
  <w:style w:type="character" w:styleId="Hyperlink">
    <w:name w:val="Hyperlink"/>
    <w:basedOn w:val="DefaultParagraphFont"/>
    <w:uiPriority w:val="99"/>
    <w:rsid w:val="00481E83"/>
    <w:rPr>
      <w:rFonts w:ascii="Arial" w:hAnsi="Arial"/>
      <w:color w:val="00A1DE" w:themeColor="accent3"/>
      <w:sz w:val="19"/>
      <w:u w:val="single"/>
    </w:rPr>
  </w:style>
  <w:style w:type="paragraph" w:styleId="BalloonText">
    <w:name w:val="Balloon Text"/>
    <w:basedOn w:val="Normal"/>
    <w:semiHidden/>
    <w:rsid w:val="00392FE4"/>
    <w:rPr>
      <w:rFonts w:ascii="Tahoma" w:hAnsi="Tahoma" w:cs="Tahoma"/>
      <w:sz w:val="16"/>
      <w:szCs w:val="16"/>
    </w:rPr>
  </w:style>
  <w:style w:type="character" w:customStyle="1" w:styleId="HeaderChar">
    <w:name w:val="Header Char"/>
    <w:basedOn w:val="DefaultParagraphFont"/>
    <w:link w:val="Header"/>
    <w:uiPriority w:val="99"/>
    <w:rsid w:val="00E421C0"/>
    <w:rPr>
      <w:rFonts w:ascii="Arial" w:hAnsi="Arial"/>
      <w:sz w:val="16"/>
      <w:szCs w:val="24"/>
    </w:rPr>
  </w:style>
  <w:style w:type="character" w:customStyle="1" w:styleId="FooterChar">
    <w:name w:val="Footer Char"/>
    <w:basedOn w:val="DefaultParagraphFont"/>
    <w:link w:val="Footer"/>
    <w:uiPriority w:val="99"/>
    <w:rsid w:val="004A531E"/>
    <w:rPr>
      <w:sz w:val="24"/>
      <w:szCs w:val="24"/>
    </w:rPr>
  </w:style>
  <w:style w:type="paragraph" w:customStyle="1" w:styleId="BodyText1">
    <w:name w:val="Body Text1"/>
    <w:link w:val="BodytextChar"/>
    <w:qFormat/>
    <w:rsid w:val="004D2DD2"/>
    <w:rPr>
      <w:rFonts w:ascii="Arial" w:hAnsi="Arial"/>
      <w:color w:val="000000"/>
      <w:sz w:val="18"/>
      <w:szCs w:val="48"/>
      <w:lang w:val="cs-CZ"/>
    </w:rPr>
  </w:style>
  <w:style w:type="paragraph" w:customStyle="1" w:styleId="Legalentity">
    <w:name w:val="Legal entity"/>
    <w:basedOn w:val="Normal"/>
    <w:rsid w:val="00075C1E"/>
    <w:pPr>
      <w:widowControl w:val="0"/>
      <w:suppressAutoHyphens/>
      <w:autoSpaceDE w:val="0"/>
      <w:autoSpaceDN w:val="0"/>
      <w:adjustRightInd w:val="0"/>
      <w:spacing w:after="90" w:line="180" w:lineRule="atLeast"/>
      <w:textAlignment w:val="center"/>
    </w:pPr>
    <w:rPr>
      <w:color w:val="000000"/>
      <w:sz w:val="15"/>
      <w:szCs w:val="20"/>
      <w:lang w:val="en-GB" w:eastAsia="en-GB"/>
    </w:rPr>
  </w:style>
  <w:style w:type="paragraph" w:customStyle="1" w:styleId="smlouvaheading1">
    <w:name w:val="smlouva heading 1"/>
    <w:next w:val="BodyText1"/>
    <w:qFormat/>
    <w:rsid w:val="00D74931"/>
    <w:pPr>
      <w:numPr>
        <w:numId w:val="4"/>
      </w:numPr>
      <w:tabs>
        <w:tab w:val="left" w:pos="357"/>
      </w:tabs>
      <w:spacing w:before="120" w:after="120"/>
      <w:ind w:left="357" w:hanging="357"/>
    </w:pPr>
    <w:rPr>
      <w:rFonts w:ascii="Arial" w:hAnsi="Arial"/>
      <w:b/>
      <w:noProof/>
      <w:color w:val="000000" w:themeColor="text1"/>
      <w:sz w:val="19"/>
      <w:szCs w:val="24"/>
      <w:lang w:val="cs-CZ"/>
    </w:rPr>
  </w:style>
  <w:style w:type="paragraph" w:customStyle="1" w:styleId="CaptionIntroductionparagraph">
    <w:name w:val="Caption Introduction paragraph"/>
    <w:qFormat/>
    <w:rsid w:val="007F11EE"/>
    <w:rPr>
      <w:rFonts w:ascii="Arial" w:hAnsi="Arial"/>
      <w:b/>
      <w:color w:val="00A1DE"/>
      <w:sz w:val="24"/>
      <w:szCs w:val="22"/>
      <w:lang w:val="cs-CZ"/>
    </w:rPr>
  </w:style>
  <w:style w:type="paragraph" w:customStyle="1" w:styleId="smlouvaheading2">
    <w:name w:val="smlouva heading 2"/>
    <w:basedOn w:val="CaptionIntroductionparagraph"/>
    <w:next w:val="BodyText1"/>
    <w:qFormat/>
    <w:rsid w:val="00D74931"/>
    <w:pPr>
      <w:numPr>
        <w:ilvl w:val="1"/>
        <w:numId w:val="4"/>
      </w:numPr>
      <w:tabs>
        <w:tab w:val="left" w:pos="567"/>
      </w:tabs>
      <w:ind w:left="567" w:hanging="567"/>
    </w:pPr>
    <w:rPr>
      <w:b w:val="0"/>
      <w:color w:val="000000" w:themeColor="text1"/>
      <w:sz w:val="19"/>
    </w:rPr>
  </w:style>
  <w:style w:type="paragraph" w:customStyle="1" w:styleId="smlouvaheading3">
    <w:name w:val="smlouva heading 3"/>
    <w:basedOn w:val="smlouvaheading2"/>
    <w:next w:val="BodyText1"/>
    <w:qFormat/>
    <w:rsid w:val="00D74931"/>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D74931"/>
    <w:pPr>
      <w:numPr>
        <w:ilvl w:val="3"/>
      </w:numPr>
      <w:tabs>
        <w:tab w:val="clear" w:pos="794"/>
        <w:tab w:val="left" w:pos="1021"/>
      </w:tabs>
      <w:ind w:left="1021" w:hanging="1021"/>
    </w:pPr>
    <w:rPr>
      <w:color w:val="auto"/>
    </w:rPr>
  </w:style>
  <w:style w:type="paragraph" w:customStyle="1" w:styleId="smlouvabodytextbold">
    <w:name w:val="smlouva body text bold"/>
    <w:basedOn w:val="smlouvaheading4"/>
    <w:next w:val="BodyText1"/>
    <w:qFormat/>
    <w:rsid w:val="00F433F7"/>
    <w:pPr>
      <w:numPr>
        <w:ilvl w:val="0"/>
        <w:numId w:val="0"/>
      </w:numPr>
    </w:pPr>
    <w:rPr>
      <w:b/>
    </w:rPr>
  </w:style>
  <w:style w:type="paragraph" w:customStyle="1" w:styleId="Bodytextbold">
    <w:name w:val="Body text bold"/>
    <w:basedOn w:val="smlouvabodytextbold"/>
    <w:next w:val="BodyText1"/>
    <w:qFormat/>
    <w:rsid w:val="00075C1E"/>
    <w:pPr>
      <w:tabs>
        <w:tab w:val="clear" w:pos="1021"/>
        <w:tab w:val="left" w:pos="1134"/>
      </w:tabs>
    </w:pPr>
    <w:rPr>
      <w:color w:val="000000"/>
    </w:rPr>
  </w:style>
  <w:style w:type="character" w:customStyle="1" w:styleId="CaptionbodyChar">
    <w:name w:val="Caption body Char"/>
    <w:basedOn w:val="DefaultParagraphFont"/>
    <w:link w:val="Captionbody"/>
    <w:rsid w:val="005B4CAD"/>
    <w:rPr>
      <w:rFonts w:ascii="Arial" w:hAnsi="Arial"/>
      <w:color w:val="000000"/>
      <w:sz w:val="18"/>
    </w:rPr>
  </w:style>
  <w:style w:type="paragraph" w:customStyle="1" w:styleId="Captionbody">
    <w:name w:val="Caption body"/>
    <w:link w:val="CaptionbodyChar"/>
    <w:rsid w:val="005B4CAD"/>
    <w:rPr>
      <w:rFonts w:ascii="Arial" w:hAnsi="Arial"/>
      <w:color w:val="000000"/>
      <w:sz w:val="18"/>
    </w:rPr>
  </w:style>
  <w:style w:type="paragraph" w:customStyle="1" w:styleId="Captionheading">
    <w:name w:val="Caption heading"/>
    <w:basedOn w:val="Captionbody"/>
    <w:qFormat/>
    <w:rsid w:val="005B4CAD"/>
    <w:rPr>
      <w:b/>
    </w:rPr>
  </w:style>
  <w:style w:type="paragraph" w:customStyle="1" w:styleId="smlouvabodytext">
    <w:name w:val="smlouva body text"/>
    <w:basedOn w:val="Normal"/>
    <w:rsid w:val="00F433F7"/>
    <w:rPr>
      <w:rFonts w:eastAsia="Times"/>
      <w:noProof/>
    </w:rPr>
  </w:style>
  <w:style w:type="paragraph" w:customStyle="1" w:styleId="Bulletslevel1">
    <w:name w:val="Bullets level 1"/>
    <w:basedOn w:val="Normal"/>
    <w:link w:val="Bulletslevel1Char"/>
    <w:qFormat/>
    <w:rsid w:val="00075C1E"/>
    <w:pPr>
      <w:numPr>
        <w:numId w:val="1"/>
      </w:numPr>
      <w:spacing w:before="120"/>
      <w:ind w:left="360"/>
    </w:pPr>
    <w:rPr>
      <w:rFonts w:eastAsia="Times"/>
      <w:color w:val="000000"/>
      <w:szCs w:val="20"/>
      <w:lang w:val="en-GB"/>
    </w:rPr>
  </w:style>
  <w:style w:type="character" w:customStyle="1" w:styleId="Bulletslevel1Char">
    <w:name w:val="Bullets level 1 Char"/>
    <w:basedOn w:val="DefaultParagraphFont"/>
    <w:link w:val="Bulletslevel1"/>
    <w:rsid w:val="001C2EF4"/>
    <w:rPr>
      <w:rFonts w:ascii="Arial" w:eastAsia="Times" w:hAnsi="Arial"/>
      <w:color w:val="000000"/>
      <w:sz w:val="19"/>
      <w:lang w:val="en-GB"/>
    </w:rPr>
  </w:style>
  <w:style w:type="paragraph" w:customStyle="1" w:styleId="Bulletslevel2">
    <w:name w:val="Bullets level 2"/>
    <w:basedOn w:val="Normal"/>
    <w:link w:val="Bulletslevel2Char"/>
    <w:qFormat/>
    <w:rsid w:val="00DC6C4A"/>
    <w:pPr>
      <w:numPr>
        <w:numId w:val="3"/>
      </w:numPr>
      <w:tabs>
        <w:tab w:val="left" w:pos="567"/>
      </w:tabs>
      <w:spacing w:before="120"/>
    </w:pPr>
    <w:rPr>
      <w:rFonts w:eastAsia="Times"/>
      <w:color w:val="000000"/>
      <w:szCs w:val="20"/>
      <w:lang w:val="en-GB"/>
    </w:rPr>
  </w:style>
  <w:style w:type="character" w:customStyle="1" w:styleId="Bulletslevel2Char">
    <w:name w:val="Bullets level 2 Char"/>
    <w:basedOn w:val="Bulletslevel1Char"/>
    <w:link w:val="Bulletslevel2"/>
    <w:rsid w:val="00DC6C4A"/>
    <w:rPr>
      <w:rFonts w:ascii="Arial" w:eastAsia="Times" w:hAnsi="Arial"/>
      <w:color w:val="000000"/>
      <w:sz w:val="19"/>
      <w:lang w:val="en-GB"/>
    </w:rPr>
  </w:style>
  <w:style w:type="paragraph" w:customStyle="1" w:styleId="PulloutQuote">
    <w:name w:val="Pullout Quote"/>
    <w:rsid w:val="00095956"/>
    <w:pPr>
      <w:pBdr>
        <w:top w:val="single" w:sz="4" w:space="4" w:color="00A1DE"/>
      </w:pBdr>
      <w:suppressAutoHyphens/>
      <w:spacing w:line="320" w:lineRule="exact"/>
    </w:pPr>
    <w:rPr>
      <w:rFonts w:eastAsia="Times"/>
      <w:color w:val="00A1DE"/>
      <w:sz w:val="32"/>
      <w:lang w:val="en-GB"/>
    </w:rPr>
  </w:style>
  <w:style w:type="paragraph" w:customStyle="1" w:styleId="Highlight1">
    <w:name w:val="Highlight 1"/>
    <w:basedOn w:val="TOC1"/>
    <w:qFormat/>
    <w:rsid w:val="00D34C27"/>
    <w:pPr>
      <w:tabs>
        <w:tab w:val="left" w:pos="482"/>
        <w:tab w:val="right" w:leader="dot" w:pos="9061"/>
      </w:tabs>
      <w:spacing w:after="0"/>
    </w:pPr>
    <w:rPr>
      <w:b/>
      <w:color w:val="3C8A2E" w:themeColor="accent5"/>
      <w:sz w:val="20"/>
    </w:rPr>
  </w:style>
  <w:style w:type="paragraph" w:customStyle="1" w:styleId="Highlight2">
    <w:name w:val="Highlight 2"/>
    <w:basedOn w:val="Normal"/>
    <w:qFormat/>
    <w:rsid w:val="00D34C27"/>
    <w:rPr>
      <w:b/>
      <w:color w:val="92D400" w:themeColor="accent2"/>
      <w:sz w:val="20"/>
    </w:rPr>
  </w:style>
  <w:style w:type="table" w:customStyle="1" w:styleId="Deloittetable1">
    <w:name w:val="Deloitte table 1"/>
    <w:basedOn w:val="TableNormal"/>
    <w:rsid w:val="00A40230"/>
    <w:rPr>
      <w:rFonts w:ascii="Arial" w:hAnsi="Arial"/>
      <w:sz w:val="19"/>
    </w:rPr>
    <w:tblPr>
      <w:tblInd w:w="0" w:type="dxa"/>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TOC4">
    <w:name w:val="toc 4"/>
    <w:basedOn w:val="Normal"/>
    <w:next w:val="Normal"/>
    <w:autoRedefine/>
    <w:uiPriority w:val="39"/>
    <w:rsid w:val="00CB0293"/>
    <w:pPr>
      <w:spacing w:after="240"/>
      <w:ind w:left="720"/>
    </w:pPr>
  </w:style>
  <w:style w:type="table" w:customStyle="1" w:styleId="Deloittetable2">
    <w:name w:val="Deloitte table 2"/>
    <w:basedOn w:val="TableNormal"/>
    <w:rsid w:val="00A40230"/>
    <w:rPr>
      <w:rFonts w:ascii="Arial" w:hAnsi="Arial"/>
      <w:sz w:val="19"/>
    </w:rPr>
    <w:tblPr>
      <w:tblInd w:w="0" w:type="dxa"/>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le3Deffects1">
    <w:name w:val="Table 3D effects 1"/>
    <w:basedOn w:val="TableNormal"/>
    <w:rsid w:val="00CE00BE"/>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TableNormal"/>
    <w:rsid w:val="00A40230"/>
    <w:rPr>
      <w:rFonts w:ascii="Arial" w:hAnsi="Arial"/>
      <w:sz w:val="19"/>
    </w:rPr>
    <w:tblPr>
      <w:tblInd w:w="0" w:type="dxa"/>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TableNormal"/>
    <w:rsid w:val="00A40230"/>
    <w:rPr>
      <w:rFonts w:ascii="Arial" w:hAnsi="Arial"/>
      <w:sz w:val="19"/>
    </w:rPr>
    <w:tblPr>
      <w:tblInd w:w="0" w:type="dxa"/>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TableNormal"/>
    <w:rsid w:val="00CE00BE"/>
    <w:rPr>
      <w:rFonts w:ascii="Arial" w:hAnsi="Arial"/>
      <w:sz w:val="19"/>
    </w:rPr>
    <w:tblPr>
      <w:tblInd w:w="0" w:type="dxa"/>
      <w:tblCellMar>
        <w:top w:w="0" w:type="dxa"/>
        <w:left w:w="108" w:type="dxa"/>
        <w:bottom w:w="0" w:type="dxa"/>
        <w:right w:w="108" w:type="dxa"/>
      </w:tblCellMar>
    </w:tblPr>
  </w:style>
  <w:style w:type="table" w:customStyle="1" w:styleId="Deloittetable6">
    <w:name w:val="Deloitte table 6"/>
    <w:basedOn w:val="TableNormal"/>
    <w:rsid w:val="00A40230"/>
    <w:rPr>
      <w:rFonts w:ascii="Arial" w:hAnsi="Arial"/>
      <w:sz w:val="19"/>
    </w:rPr>
    <w:tblPr>
      <w:tblInd w:w="0" w:type="dxa"/>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themeColor="background2"/>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TableNormal"/>
    <w:rsid w:val="00A40230"/>
    <w:rPr>
      <w:rFonts w:ascii="Arial" w:hAnsi="Arial"/>
      <w:sz w:val="19"/>
    </w:rPr>
    <w:tblPr>
      <w:tblInd w:w="0" w:type="dxa"/>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le3Deffects3">
    <w:name w:val="Table 3D effects 3"/>
    <w:basedOn w:val="TableNormal"/>
    <w:rsid w:val="00CE00BE"/>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TableNormal"/>
    <w:rsid w:val="006F2C90"/>
    <w:pPr>
      <w:contextualSpacing/>
    </w:pPr>
    <w:rPr>
      <w:rFonts w:ascii="Arial" w:hAnsi="Arial"/>
      <w:sz w:val="19"/>
    </w:rPr>
    <w:tblPr>
      <w:tblInd w:w="0" w:type="dxa"/>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TableNormal"/>
    <w:rsid w:val="006F2C90"/>
    <w:rPr>
      <w:rFonts w:ascii="Arial" w:hAnsi="Arial"/>
      <w:sz w:val="19"/>
    </w:rPr>
    <w:tblPr>
      <w:tblInd w:w="0" w:type="dxa"/>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TableNormal"/>
    <w:rsid w:val="006F6C05"/>
    <w:rPr>
      <w:rFonts w:ascii="Arial" w:hAnsi="Arial"/>
      <w:sz w:val="19"/>
    </w:rPr>
    <w:tblPr>
      <w:tblInd w:w="0" w:type="dxa"/>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TableNormal"/>
    <w:rsid w:val="006F6C05"/>
    <w:rPr>
      <w:rFonts w:ascii="Arial" w:hAnsi="Arial"/>
      <w:sz w:val="19"/>
    </w:rPr>
    <w:tblPr>
      <w:tblInd w:w="0" w:type="dxa"/>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TableNormal"/>
    <w:rsid w:val="006F6C05"/>
    <w:rPr>
      <w:rFonts w:ascii="Arial" w:hAnsi="Arial"/>
      <w:sz w:val="19"/>
    </w:rPr>
    <w:tblPr>
      <w:tblInd w:w="0" w:type="dxa"/>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TableNormal"/>
    <w:rsid w:val="006F6C05"/>
    <w:rPr>
      <w:rFonts w:ascii="Arial" w:hAnsi="Arial"/>
      <w:sz w:val="19"/>
    </w:rPr>
    <w:tblPr>
      <w:tblInd w:w="0" w:type="dxa"/>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TableNormal"/>
    <w:rsid w:val="006F6C05"/>
    <w:rPr>
      <w:rFonts w:ascii="Arial" w:hAnsi="Arial"/>
      <w:sz w:val="19"/>
    </w:rPr>
    <w:tblPr>
      <w:tblInd w:w="0" w:type="dxa"/>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TableColumns3">
    <w:name w:val="Table Columns 3"/>
    <w:basedOn w:val="TableNormal"/>
    <w:rsid w:val="00FE07E4"/>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rfulList-Accent4">
    <w:name w:val="Colorful List Accent 4"/>
    <w:basedOn w:val="TableNormal"/>
    <w:uiPriority w:val="72"/>
    <w:rsid w:val="00FE07E4"/>
    <w:rPr>
      <w:color w:val="000000"/>
    </w:rPr>
    <w:tblPr>
      <w:tblStyleRowBandSize w:val="1"/>
      <w:tblStyleColBandSize w:val="1"/>
      <w:tblInd w:w="0" w:type="dxa"/>
      <w:tblCellMar>
        <w:top w:w="0" w:type="dxa"/>
        <w:left w:w="108" w:type="dxa"/>
        <w:bottom w:w="0" w:type="dxa"/>
        <w:right w:w="108" w:type="dxa"/>
      </w:tblCellMar>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MediumGrid2-Accent4">
    <w:name w:val="Medium Grid 2 Accent 4"/>
    <w:basedOn w:val="TableNormal"/>
    <w:uiPriority w:val="68"/>
    <w:rsid w:val="00FE07E4"/>
    <w:rPr>
      <w:rFonts w:ascii="Arial" w:hAnsi="Arial"/>
      <w:color w:val="000000"/>
    </w:rPr>
    <w:tblPr>
      <w:tblStyleRowBandSize w:val="1"/>
      <w:tblStyleColBandSize w:val="1"/>
      <w:tblInd w:w="0" w:type="dxa"/>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CellMar>
        <w:top w:w="0" w:type="dxa"/>
        <w:left w:w="108" w:type="dxa"/>
        <w:bottom w:w="0" w:type="dxa"/>
        <w:right w:w="108" w:type="dxa"/>
      </w:tblCellMar>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character" w:customStyle="1" w:styleId="Heading4Char">
    <w:name w:val="Heading 4 Char"/>
    <w:aliases w:val="h4 Char,H4 Char,Ad.1) Char,Ad 2) Char,1) Char,ASAPHeading 4 Char,Sub Sub Paragraph Char,Podkapitola3 Char,Podkapitola31 Char,Odstavec 1 Char,Odstavec 11 Char,Odstavec 12 Char,Odstavec 13 Char,Odstavec 14 Char,Odstavec 111 Char,4 Char"/>
    <w:basedOn w:val="DefaultParagraphFont"/>
    <w:link w:val="Heading4"/>
    <w:rsid w:val="0008794A"/>
    <w:rPr>
      <w:rFonts w:ascii="Arial" w:eastAsiaTheme="majorEastAsia" w:hAnsi="Arial" w:cstheme="majorBidi"/>
      <w:b/>
      <w:bCs/>
      <w:iCs/>
      <w:sz w:val="24"/>
      <w:szCs w:val="24"/>
      <w:lang w:val="cs-CZ"/>
    </w:rPr>
  </w:style>
  <w:style w:type="character" w:customStyle="1" w:styleId="Heading5Char">
    <w:name w:val="Heading 5 Char"/>
    <w:aliases w:val="ASAPHeading 5 Char,Heading 5   Appendix A to X Char,Appendix A to X Char,Heading 5   Appendix A to X1 Char,Appendix A to X1 Char,Heading 5   Appendix A to X2 Char,Appendix A to X2 Char,Heading 5   Appendix A to X11 Char,MUS5 Char,H5 Char"/>
    <w:basedOn w:val="DefaultParagraphFont"/>
    <w:link w:val="Heading5"/>
    <w:uiPriority w:val="9"/>
    <w:rsid w:val="0008794A"/>
    <w:rPr>
      <w:rFonts w:ascii="Arial" w:eastAsiaTheme="majorEastAsia" w:hAnsi="Arial" w:cstheme="majorBidi"/>
      <w:b/>
      <w:i/>
      <w:color w:val="00133A" w:themeColor="accent1" w:themeShade="7F"/>
      <w:sz w:val="24"/>
      <w:szCs w:val="24"/>
      <w:lang w:val="cs-CZ"/>
    </w:rPr>
  </w:style>
  <w:style w:type="character" w:customStyle="1" w:styleId="Heading6Char">
    <w:name w:val="Heading 6 Char"/>
    <w:aliases w:val="ASAPHeading 6 Char,Heading 6  Appendix Y &amp; Z Char,Heading 6  Appendix Y &amp; Z1 Char,Heading 6  Appendix Y &amp; Z2 Char,Heading 6  Appendix Y &amp; Z11 Char,MUS6 Char,H6 Char,ASAPHeading 61 Char,ASAPHeading 62 Char,ASAPHeading 63 Char,h6 Char"/>
    <w:basedOn w:val="DefaultParagraphFont"/>
    <w:link w:val="Heading6"/>
    <w:rsid w:val="0008794A"/>
    <w:rPr>
      <w:rFonts w:ascii="Arial" w:eastAsiaTheme="majorEastAsia" w:hAnsi="Arial" w:cstheme="majorBidi"/>
      <w:i/>
      <w:iCs/>
      <w:color w:val="00133A" w:themeColor="accent1" w:themeShade="7F"/>
      <w:sz w:val="24"/>
      <w:szCs w:val="24"/>
      <w:lang w:val="cs-CZ"/>
    </w:rPr>
  </w:style>
  <w:style w:type="character" w:customStyle="1" w:styleId="Heading7Char">
    <w:name w:val="Heading 7 Char"/>
    <w:aliases w:val="ASAPHeading 7 Char,MUS7 Char,ASAPHeading 71 Char,ASAPHeading 72 Char,ASAPHeading 73 Char,ASAPHeading 74 Char,H7 Char,letter list Char,lettered list Char,letter list1 Char,lettered list1 Char,letter list2 Char,lettered list2 Char"/>
    <w:basedOn w:val="DefaultParagraphFont"/>
    <w:link w:val="Heading7"/>
    <w:rsid w:val="00E421C0"/>
    <w:rPr>
      <w:rFonts w:ascii="Arial" w:eastAsiaTheme="majorEastAsia" w:hAnsi="Arial" w:cstheme="majorBidi"/>
      <w:i/>
      <w:iCs/>
      <w:color w:val="404040" w:themeColor="text1" w:themeTint="BF"/>
      <w:sz w:val="22"/>
      <w:szCs w:val="24"/>
      <w:lang w:val="cs-CZ"/>
    </w:rPr>
  </w:style>
  <w:style w:type="character" w:customStyle="1" w:styleId="Heading8Char">
    <w:name w:val="Heading 8 Char"/>
    <w:aliases w:val="ASAPHeading 8 Char,MUS8 Char,H8 Char,(Appendici) Char,action Char,action1 Char,action2 Char,action11 Char,action3 Char,action4 Char,action5 Char,action6 Char,action7 Char,action12 Char,action21 Char,action111 Char,action31 Char"/>
    <w:basedOn w:val="DefaultParagraphFont"/>
    <w:link w:val="Heading8"/>
    <w:rsid w:val="00E421C0"/>
    <w:rPr>
      <w:rFonts w:ascii="Arial" w:eastAsiaTheme="majorEastAsia" w:hAnsi="Arial" w:cstheme="majorBidi"/>
      <w:i/>
      <w:color w:val="404040" w:themeColor="text1" w:themeTint="BF"/>
      <w:lang w:val="cs-CZ"/>
    </w:rPr>
  </w:style>
  <w:style w:type="character" w:customStyle="1" w:styleId="Heading9Char">
    <w:name w:val="Heading 9 Char"/>
    <w:aliases w:val="h9 Char,heading9 Char,ASAPHeading 9 Char,App Heading Char,MUS9 Char,H9 Char,(Bibliografia) Char,progress Char,progress1 Char,progress2 Char,progress11 Char,progress3 Char,progress4 Char,progress5 Char,progress6 Char,progress7 Char"/>
    <w:basedOn w:val="DefaultParagraphFont"/>
    <w:link w:val="Heading9"/>
    <w:rsid w:val="00E421C0"/>
    <w:rPr>
      <w:rFonts w:ascii="Arial" w:eastAsiaTheme="majorEastAsia" w:hAnsi="Arial" w:cstheme="majorBidi"/>
      <w:i/>
      <w:iCs/>
      <w:color w:val="404040" w:themeColor="text1" w:themeTint="BF"/>
      <w:sz w:val="18"/>
      <w:lang w:val="cs-CZ"/>
    </w:rPr>
  </w:style>
  <w:style w:type="paragraph" w:styleId="TOC5">
    <w:name w:val="toc 5"/>
    <w:basedOn w:val="Normal"/>
    <w:next w:val="Normal"/>
    <w:autoRedefine/>
    <w:uiPriority w:val="39"/>
    <w:rsid w:val="00210E5E"/>
    <w:pPr>
      <w:spacing w:after="100"/>
      <w:ind w:left="960"/>
    </w:pPr>
  </w:style>
  <w:style w:type="character" w:styleId="FootnoteReference">
    <w:name w:val="footnote reference"/>
    <w:aliases w:val="PGI Fußnote Ziffer,BVI fnr,Footnote symbol,Footnote Reference Superscript,Appel note de bas de p,Appel note de bas de page,Légende,Char Car Car Car Car,Voetnootverwijzing,12 b.,Zúžené o ...,ftref,Footnote reference number,note TES"/>
    <w:basedOn w:val="DefaultParagraphFont"/>
    <w:uiPriority w:val="99"/>
    <w:rsid w:val="00E421C0"/>
    <w:rPr>
      <w:rFonts w:ascii="Arial" w:hAnsi="Arial"/>
      <w:sz w:val="16"/>
      <w:vertAlign w:val="superscript"/>
    </w:rPr>
  </w:style>
  <w:style w:type="paragraph" w:styleId="FootnoteText">
    <w:name w:val="footnote text"/>
    <w:aliases w:val="Char1,Schriftart: 9 pt,Schriftart: 10 pt,Schriftart: 8 pt,Text poznámky pod čiarou 007,Footnote,Fußnotentextf,Geneva 9,Font: Geneva 9,Boston 10,f,pozn. pod čarou,Char,Text pozn. pod čarou1,Char Char Char1,Footnote Text Char1,o"/>
    <w:basedOn w:val="Normal"/>
    <w:link w:val="FootnoteTextChar"/>
    <w:uiPriority w:val="99"/>
    <w:qFormat/>
    <w:rsid w:val="00E421C0"/>
    <w:rPr>
      <w:sz w:val="16"/>
      <w:szCs w:val="20"/>
    </w:rPr>
  </w:style>
  <w:style w:type="character" w:customStyle="1" w:styleId="FootnoteTextChar">
    <w:name w:val="Footnote Text Char"/>
    <w:aliases w:val="Char1 Char,Schriftart: 9 pt Char,Schriftart: 10 pt Char,Schriftart: 8 pt Char,Text poznámky pod čiarou 007 Char,Footnote Char,Fußnotentextf Char,Geneva 9 Char,Font: Geneva 9 Char,Boston 10 Char,f Char,pozn. pod čarou Char,Char Char"/>
    <w:basedOn w:val="DefaultParagraphFont"/>
    <w:link w:val="FootnoteText"/>
    <w:uiPriority w:val="99"/>
    <w:rsid w:val="00E421C0"/>
    <w:rPr>
      <w:rFonts w:ascii="Arial" w:hAnsi="Arial"/>
      <w:sz w:val="16"/>
    </w:rPr>
  </w:style>
  <w:style w:type="paragraph" w:customStyle="1" w:styleId="Highlight3">
    <w:name w:val="Highlight 3"/>
    <w:basedOn w:val="Highlight2"/>
    <w:qFormat/>
    <w:rsid w:val="00D34C27"/>
    <w:rPr>
      <w:color w:val="00A1DE" w:themeColor="accent3"/>
    </w:rPr>
  </w:style>
  <w:style w:type="paragraph" w:customStyle="1" w:styleId="Style10ptDarkBlueBefore5ptAfter5pt">
    <w:name w:val="Style 10 pt Dark Blue Before:  5 pt After:  5 pt"/>
    <w:basedOn w:val="Normal"/>
    <w:rsid w:val="00C735E2"/>
    <w:rPr>
      <w:rFonts w:ascii="Times New Roman" w:hAnsi="Times New Roman"/>
      <w:color w:val="000080"/>
      <w:sz w:val="20"/>
      <w:szCs w:val="20"/>
    </w:rPr>
  </w:style>
  <w:style w:type="paragraph" w:styleId="ListParagraph">
    <w:name w:val="List Paragraph"/>
    <w:basedOn w:val="Normal"/>
    <w:link w:val="ListParagraphChar"/>
    <w:uiPriority w:val="34"/>
    <w:qFormat/>
    <w:rsid w:val="002575AF"/>
    <w:pPr>
      <w:ind w:left="720"/>
      <w:contextualSpacing/>
    </w:pPr>
  </w:style>
  <w:style w:type="character" w:styleId="CommentReference">
    <w:name w:val="annotation reference"/>
    <w:basedOn w:val="DefaultParagraphFont"/>
    <w:uiPriority w:val="99"/>
    <w:rsid w:val="005C5D09"/>
    <w:rPr>
      <w:sz w:val="16"/>
      <w:szCs w:val="16"/>
    </w:rPr>
  </w:style>
  <w:style w:type="paragraph" w:styleId="CommentText">
    <w:name w:val="annotation text"/>
    <w:basedOn w:val="Normal"/>
    <w:link w:val="CommentTextChar"/>
    <w:uiPriority w:val="99"/>
    <w:rsid w:val="005C5D09"/>
    <w:rPr>
      <w:sz w:val="20"/>
      <w:szCs w:val="20"/>
    </w:rPr>
  </w:style>
  <w:style w:type="character" w:customStyle="1" w:styleId="CommentTextChar">
    <w:name w:val="Comment Text Char"/>
    <w:basedOn w:val="DefaultParagraphFont"/>
    <w:link w:val="CommentText"/>
    <w:uiPriority w:val="99"/>
    <w:rsid w:val="005C5D09"/>
    <w:rPr>
      <w:rFonts w:ascii="Arial" w:hAnsi="Arial"/>
      <w:lang w:val="cs-CZ"/>
    </w:rPr>
  </w:style>
  <w:style w:type="paragraph" w:styleId="CommentSubject">
    <w:name w:val="annotation subject"/>
    <w:basedOn w:val="CommentText"/>
    <w:next w:val="CommentText"/>
    <w:link w:val="CommentSubjectChar"/>
    <w:rsid w:val="005C5D09"/>
    <w:rPr>
      <w:b/>
      <w:bCs/>
    </w:rPr>
  </w:style>
  <w:style w:type="character" w:customStyle="1" w:styleId="CommentSubjectChar">
    <w:name w:val="Comment Subject Char"/>
    <w:basedOn w:val="CommentTextChar"/>
    <w:link w:val="CommentSubject"/>
    <w:rsid w:val="005C5D09"/>
    <w:rPr>
      <w:rFonts w:ascii="Arial" w:hAnsi="Arial"/>
      <w:b/>
      <w:bCs/>
      <w:lang w:val="cs-CZ"/>
    </w:rPr>
  </w:style>
  <w:style w:type="paragraph" w:styleId="Revision">
    <w:name w:val="Revision"/>
    <w:hidden/>
    <w:uiPriority w:val="99"/>
    <w:semiHidden/>
    <w:rsid w:val="00237A98"/>
    <w:rPr>
      <w:rFonts w:ascii="Arial" w:hAnsi="Arial"/>
      <w:sz w:val="19"/>
      <w:szCs w:val="24"/>
      <w:lang w:val="cs-CZ"/>
    </w:rPr>
  </w:style>
  <w:style w:type="paragraph" w:customStyle="1" w:styleId="normalnsodrkami">
    <w:name w:val="normalní s odrážkami"/>
    <w:basedOn w:val="Normal"/>
    <w:rsid w:val="00D31571"/>
    <w:pPr>
      <w:numPr>
        <w:numId w:val="5"/>
      </w:numPr>
    </w:pPr>
    <w:rPr>
      <w:sz w:val="20"/>
      <w:lang w:eastAsia="cs-CZ"/>
    </w:rPr>
  </w:style>
  <w:style w:type="character" w:customStyle="1" w:styleId="BodytextChar">
    <w:name w:val="Body text Char"/>
    <w:link w:val="BodyText1"/>
    <w:rsid w:val="004D2DD2"/>
    <w:rPr>
      <w:rFonts w:ascii="Arial" w:hAnsi="Arial"/>
      <w:color w:val="000000"/>
      <w:sz w:val="18"/>
      <w:szCs w:val="48"/>
      <w:lang w:val="cs-CZ"/>
    </w:rPr>
  </w:style>
  <w:style w:type="character" w:customStyle="1" w:styleId="ListParagraphChar">
    <w:name w:val="List Paragraph Char"/>
    <w:link w:val="ListParagraph"/>
    <w:locked/>
    <w:rsid w:val="002575AF"/>
    <w:rPr>
      <w:rFonts w:ascii="Arial" w:hAnsi="Arial"/>
      <w:sz w:val="19"/>
      <w:szCs w:val="24"/>
      <w:lang w:val="cs-CZ"/>
    </w:rPr>
  </w:style>
  <w:style w:type="paragraph" w:customStyle="1" w:styleId="Textodstavce">
    <w:name w:val="Text odstavce"/>
    <w:basedOn w:val="Normal"/>
    <w:rsid w:val="00BF18BE"/>
    <w:pPr>
      <w:numPr>
        <w:ilvl w:val="6"/>
        <w:numId w:val="6"/>
      </w:numPr>
      <w:tabs>
        <w:tab w:val="left" w:pos="851"/>
      </w:tabs>
      <w:spacing w:before="120" w:after="120"/>
      <w:outlineLvl w:val="6"/>
    </w:pPr>
    <w:rPr>
      <w:rFonts w:ascii="Times New Roman" w:hAnsi="Times New Roman"/>
      <w:sz w:val="24"/>
      <w:szCs w:val="20"/>
      <w:lang w:val="en-US" w:eastAsia="cs-CZ"/>
    </w:rPr>
  </w:style>
  <w:style w:type="paragraph" w:customStyle="1" w:styleId="Textbodu">
    <w:name w:val="Text bodu"/>
    <w:basedOn w:val="Normal"/>
    <w:rsid w:val="00BF18BE"/>
    <w:pPr>
      <w:numPr>
        <w:ilvl w:val="8"/>
        <w:numId w:val="6"/>
      </w:numPr>
      <w:outlineLvl w:val="8"/>
    </w:pPr>
    <w:rPr>
      <w:rFonts w:ascii="Times New Roman" w:hAnsi="Times New Roman"/>
      <w:sz w:val="24"/>
      <w:szCs w:val="20"/>
      <w:lang w:val="en-US" w:eastAsia="cs-CZ"/>
    </w:rPr>
  </w:style>
  <w:style w:type="paragraph" w:customStyle="1" w:styleId="Textpsmene">
    <w:name w:val="Text písmene"/>
    <w:basedOn w:val="Normal"/>
    <w:rsid w:val="00BF18BE"/>
    <w:pPr>
      <w:numPr>
        <w:ilvl w:val="7"/>
        <w:numId w:val="6"/>
      </w:numPr>
      <w:outlineLvl w:val="7"/>
    </w:pPr>
    <w:rPr>
      <w:rFonts w:ascii="Times New Roman" w:hAnsi="Times New Roman"/>
      <w:sz w:val="24"/>
      <w:szCs w:val="20"/>
      <w:lang w:val="en-US" w:eastAsia="cs-CZ"/>
    </w:rPr>
  </w:style>
  <w:style w:type="paragraph" w:styleId="NormalWeb">
    <w:name w:val="Normal (Web)"/>
    <w:basedOn w:val="Normal"/>
    <w:uiPriority w:val="99"/>
    <w:rsid w:val="009A27F7"/>
    <w:pPr>
      <w:spacing w:before="100" w:beforeAutospacing="1" w:after="100" w:afterAutospacing="1"/>
    </w:pPr>
    <w:rPr>
      <w:rFonts w:ascii="Arial Unicode MS" w:eastAsia="Arial Unicode MS" w:hAnsi="Arial Unicode MS" w:cs="Arial Unicode MS"/>
      <w:sz w:val="24"/>
      <w:lang w:val="en-US" w:eastAsia="cs-CZ"/>
    </w:rPr>
  </w:style>
  <w:style w:type="paragraph" w:styleId="Caption">
    <w:name w:val="caption"/>
    <w:basedOn w:val="Normal"/>
    <w:next w:val="Normal"/>
    <w:link w:val="CaptionChar"/>
    <w:uiPriority w:val="35"/>
    <w:qFormat/>
    <w:rsid w:val="00E77F05"/>
    <w:pPr>
      <w:spacing w:before="100" w:beforeAutospacing="1" w:after="100" w:afterAutospacing="1"/>
    </w:pPr>
    <w:rPr>
      <w:rFonts w:ascii="Times New Roman" w:hAnsi="Times New Roman"/>
      <w:b/>
      <w:bCs/>
      <w:sz w:val="20"/>
      <w:szCs w:val="20"/>
    </w:rPr>
  </w:style>
  <w:style w:type="character" w:customStyle="1" w:styleId="CaptionChar">
    <w:name w:val="Caption Char"/>
    <w:basedOn w:val="DefaultParagraphFont"/>
    <w:link w:val="Caption"/>
    <w:uiPriority w:val="35"/>
    <w:rsid w:val="00E77F05"/>
    <w:rPr>
      <w:b/>
      <w:bCs/>
      <w:lang w:val="cs-CZ"/>
    </w:rPr>
  </w:style>
  <w:style w:type="character" w:customStyle="1" w:styleId="st">
    <w:name w:val="st"/>
    <w:basedOn w:val="DefaultParagraphFont"/>
    <w:rsid w:val="00D913FA"/>
  </w:style>
  <w:style w:type="paragraph" w:customStyle="1" w:styleId="Deloittebodytext">
    <w:name w:val="Deloitte body text"/>
    <w:link w:val="DeloittebodytextChar"/>
    <w:qFormat/>
    <w:rsid w:val="00CF46D9"/>
    <w:rPr>
      <w:rFonts w:ascii="Arial" w:hAnsi="Arial" w:cstheme="minorHAnsi"/>
      <w:color w:val="000000"/>
      <w:sz w:val="19"/>
      <w:szCs w:val="48"/>
      <w:lang w:val="cs-CZ"/>
    </w:rPr>
  </w:style>
  <w:style w:type="character" w:customStyle="1" w:styleId="DeloittebodytextChar">
    <w:name w:val="Deloitte body text Char"/>
    <w:basedOn w:val="DefaultParagraphFont"/>
    <w:link w:val="Deloittebodytext"/>
    <w:rsid w:val="00CF46D9"/>
    <w:rPr>
      <w:rFonts w:ascii="Arial" w:hAnsi="Arial" w:cstheme="minorHAnsi"/>
      <w:color w:val="000000"/>
      <w:sz w:val="19"/>
      <w:szCs w:val="48"/>
      <w:lang w:val="cs-CZ"/>
    </w:rPr>
  </w:style>
  <w:style w:type="paragraph" w:customStyle="1" w:styleId="BodyText3">
    <w:name w:val="Body Text3"/>
    <w:qFormat/>
    <w:rsid w:val="00412A8D"/>
    <w:rPr>
      <w:rFonts w:ascii="Arial" w:hAnsi="Arial"/>
      <w:color w:val="000000"/>
      <w:sz w:val="19"/>
      <w:szCs w:val="48"/>
      <w:lang w:val="cs-CZ"/>
    </w:rPr>
  </w:style>
  <w:style w:type="character" w:customStyle="1" w:styleId="Heading3Char">
    <w:name w:val="Heading 3 Char"/>
    <w:aliases w:val="h3 Char,- 1) Char,2) Char,3) Char,- 1. Char,2. Char,3. Char,H3 Char,Heading Char,List 1 Char,Nadpis_3_úroveň Char,Záhlaví 3 Char,V_Head3 Char,V_Head31 Char,V_Head32 Char,Podkapitola2 Char,ASAPHeading 3 Char,Sub Paragraph Char"/>
    <w:link w:val="Heading3"/>
    <w:rsid w:val="003E1852"/>
    <w:rPr>
      <w:rFonts w:ascii="Arial" w:hAnsi="Arial" w:cs="Arial"/>
      <w:b/>
      <w:bCs/>
      <w:iCs/>
      <w:color w:val="3C8A2E" w:themeColor="accent5"/>
      <w:kern w:val="32"/>
      <w:sz w:val="24"/>
      <w:szCs w:val="26"/>
      <w:lang w:val="cs-CZ"/>
    </w:rPr>
  </w:style>
  <w:style w:type="paragraph" w:customStyle="1" w:styleId="Bodyodsazene">
    <w:name w:val="Body odsazene"/>
    <w:basedOn w:val="BodyText1"/>
    <w:link w:val="BodyodsazeneChar"/>
    <w:qFormat/>
    <w:rsid w:val="00167A57"/>
    <w:pPr>
      <w:spacing w:before="120" w:after="120"/>
    </w:pPr>
  </w:style>
  <w:style w:type="character" w:customStyle="1" w:styleId="BodyodsazeneChar">
    <w:name w:val="Body odsazene Char"/>
    <w:basedOn w:val="DefaultParagraphFont"/>
    <w:link w:val="Bodyodsazene"/>
    <w:rsid w:val="00167A57"/>
    <w:rPr>
      <w:rFonts w:ascii="Arial" w:hAnsi="Arial"/>
      <w:color w:val="000000"/>
      <w:sz w:val="19"/>
      <w:szCs w:val="48"/>
      <w:lang w:val="cs-CZ"/>
    </w:rPr>
  </w:style>
  <w:style w:type="paragraph" w:styleId="BodyText">
    <w:name w:val="Body Text"/>
    <w:basedOn w:val="Normal"/>
    <w:link w:val="BodyTextChar0"/>
    <w:rsid w:val="00B564EE"/>
    <w:rPr>
      <w:rFonts w:ascii="Times New Roman" w:hAnsi="Times New Roman"/>
      <w:sz w:val="24"/>
      <w:lang w:eastAsia="cs-CZ"/>
    </w:rPr>
  </w:style>
  <w:style w:type="character" w:customStyle="1" w:styleId="BodyTextChar0">
    <w:name w:val="Body Text Char"/>
    <w:basedOn w:val="DefaultParagraphFont"/>
    <w:link w:val="BodyText"/>
    <w:rsid w:val="00B564EE"/>
    <w:rPr>
      <w:sz w:val="24"/>
      <w:szCs w:val="24"/>
      <w:lang w:val="cs-CZ" w:eastAsia="cs-CZ"/>
    </w:rPr>
  </w:style>
  <w:style w:type="paragraph" w:customStyle="1" w:styleId="Default">
    <w:name w:val="Default"/>
    <w:rsid w:val="00FE7957"/>
    <w:pPr>
      <w:autoSpaceDE w:val="0"/>
      <w:autoSpaceDN w:val="0"/>
      <w:adjustRightInd w:val="0"/>
    </w:pPr>
    <w:rPr>
      <w:rFonts w:ascii="Arial" w:hAnsi="Arial" w:cs="Arial"/>
      <w:color w:val="000000"/>
      <w:sz w:val="24"/>
      <w:szCs w:val="24"/>
      <w:lang w:val="cs-CZ"/>
    </w:rPr>
  </w:style>
  <w:style w:type="paragraph" w:customStyle="1" w:styleId="Pa4">
    <w:name w:val="Pa4"/>
    <w:basedOn w:val="Default"/>
    <w:next w:val="Default"/>
    <w:uiPriority w:val="99"/>
    <w:rsid w:val="00CB509D"/>
    <w:pPr>
      <w:spacing w:line="141" w:lineRule="atLeast"/>
    </w:pPr>
    <w:rPr>
      <w:rFonts w:ascii="Frutiger Next Pro Light" w:hAnsi="Frutiger Next Pro Light" w:cs="Times New Roman"/>
      <w:color w:val="auto"/>
    </w:rPr>
  </w:style>
  <w:style w:type="character" w:customStyle="1" w:styleId="A5">
    <w:name w:val="A5"/>
    <w:uiPriority w:val="99"/>
    <w:rsid w:val="00CB509D"/>
    <w:rPr>
      <w:rFonts w:cs="Frutiger Next Pro Light"/>
      <w:color w:val="000000"/>
      <w:sz w:val="18"/>
      <w:szCs w:val="18"/>
    </w:rPr>
  </w:style>
  <w:style w:type="paragraph" w:customStyle="1" w:styleId="Pa17">
    <w:name w:val="Pa17"/>
    <w:basedOn w:val="Default"/>
    <w:next w:val="Default"/>
    <w:uiPriority w:val="99"/>
    <w:rsid w:val="00CB509D"/>
    <w:pPr>
      <w:spacing w:line="171" w:lineRule="atLeast"/>
    </w:pPr>
    <w:rPr>
      <w:rFonts w:ascii="Frutiger Next Pro Light" w:hAnsi="Frutiger Next Pro Light" w:cs="Times New Roman"/>
      <w:color w:val="auto"/>
    </w:rPr>
  </w:style>
  <w:style w:type="character" w:styleId="Strong">
    <w:name w:val="Strong"/>
    <w:basedOn w:val="DefaultParagraphFont"/>
    <w:uiPriority w:val="22"/>
    <w:qFormat/>
    <w:rsid w:val="004B12B5"/>
    <w:rPr>
      <w:b/>
      <w:bCs/>
    </w:rPr>
  </w:style>
  <w:style w:type="paragraph" w:customStyle="1" w:styleId="Odrky1">
    <w:name w:val="Odrážky 1"/>
    <w:basedOn w:val="Normal"/>
    <w:qFormat/>
    <w:rsid w:val="00707A16"/>
    <w:pPr>
      <w:numPr>
        <w:numId w:val="12"/>
      </w:numPr>
      <w:spacing w:after="120" w:line="276" w:lineRule="auto"/>
    </w:pPr>
    <w:rPr>
      <w:rFonts w:asciiTheme="minorHAnsi" w:eastAsiaTheme="minorHAnsi" w:hAnsiTheme="minorHAnsi" w:cstheme="minorBidi"/>
      <w:sz w:val="22"/>
      <w:szCs w:val="22"/>
    </w:rPr>
  </w:style>
  <w:style w:type="paragraph" w:customStyle="1" w:styleId="Text1">
    <w:name w:val="Text 1"/>
    <w:basedOn w:val="Normal"/>
    <w:link w:val="Text1Char"/>
    <w:uiPriority w:val="99"/>
    <w:rsid w:val="000C2534"/>
    <w:pPr>
      <w:spacing w:after="240"/>
      <w:ind w:left="482"/>
    </w:pPr>
    <w:rPr>
      <w:rFonts w:ascii="Times New Roman" w:hAnsi="Times New Roman"/>
      <w:sz w:val="22"/>
      <w:szCs w:val="22"/>
      <w:lang w:val="en-GB"/>
    </w:rPr>
  </w:style>
  <w:style w:type="character" w:customStyle="1" w:styleId="Text1Char">
    <w:name w:val="Text 1 Char"/>
    <w:link w:val="Text1"/>
    <w:uiPriority w:val="99"/>
    <w:rsid w:val="000C2534"/>
    <w:rPr>
      <w:sz w:val="22"/>
      <w:szCs w:val="22"/>
      <w:lang w:val="en-GB"/>
    </w:rPr>
  </w:style>
  <w:style w:type="character" w:customStyle="1" w:styleId="Char1Char1">
    <w:name w:val="Char1 Char1"/>
    <w:aliases w:val="Schriftart: 9 pt Char2,Schriftart: 10 pt Char2,Schriftart: 8 pt Char2,Text poznámky pod čiarou 007 Char2,Footnote Char2,Fußnotentextf Char2,Geneva 9 Char2,Font: Geneva 9 Char2,Boston 10 Char2,f Char2,pozn. pod čarou Char3"/>
    <w:basedOn w:val="DefaultParagraphFont"/>
    <w:uiPriority w:val="99"/>
    <w:rsid w:val="00833A4B"/>
    <w:rPr>
      <w:rFonts w:cs="Times New Roman"/>
      <w:lang w:val="cs-CZ" w:eastAsia="cs-CZ"/>
    </w:rPr>
  </w:style>
  <w:style w:type="paragraph" w:styleId="ListBullet">
    <w:name w:val="List Bullet"/>
    <w:basedOn w:val="Normal"/>
    <w:rsid w:val="00833A4B"/>
    <w:pPr>
      <w:numPr>
        <w:numId w:val="16"/>
      </w:numPr>
      <w:spacing w:after="240"/>
    </w:pPr>
    <w:rPr>
      <w:rFonts w:ascii="Times New Roman" w:hAnsi="Times New Roman"/>
      <w:sz w:val="24"/>
      <w:szCs w:val="20"/>
      <w:lang w:val="en-GB"/>
    </w:rPr>
  </w:style>
  <w:style w:type="paragraph" w:customStyle="1" w:styleId="Nadpis11">
    <w:name w:val="Nadpis 1.1"/>
    <w:basedOn w:val="ListParagraph"/>
    <w:qFormat/>
    <w:rsid w:val="00833A4B"/>
    <w:pPr>
      <w:keepNext/>
      <w:numPr>
        <w:ilvl w:val="1"/>
        <w:numId w:val="17"/>
      </w:numPr>
      <w:spacing w:before="360" w:after="240"/>
    </w:pPr>
    <w:rPr>
      <w:rFonts w:cs="Arial"/>
      <w:b/>
      <w:bCs/>
      <w:color w:val="002060"/>
      <w:sz w:val="26"/>
      <w:szCs w:val="26"/>
      <w:lang w:eastAsia="cs-CZ"/>
    </w:rPr>
  </w:style>
  <w:style w:type="paragraph" w:customStyle="1" w:styleId="MPtextsodrazkami">
    <w:name w:val="MP_text s odrazkami"/>
    <w:basedOn w:val="Normal"/>
    <w:qFormat/>
    <w:rsid w:val="005E05BF"/>
    <w:pPr>
      <w:numPr>
        <w:numId w:val="18"/>
      </w:numPr>
      <w:spacing w:before="120" w:after="120" w:line="312" w:lineRule="auto"/>
    </w:pPr>
    <w:rPr>
      <w:rFonts w:eastAsiaTheme="minorEastAsia" w:cstheme="minorBidi"/>
      <w:sz w:val="20"/>
      <w:szCs w:val="20"/>
      <w:lang w:bidi="en-US"/>
    </w:rPr>
  </w:style>
  <w:style w:type="paragraph" w:customStyle="1" w:styleId="Styl2">
    <w:name w:val="Styl2"/>
    <w:basedOn w:val="Normal"/>
    <w:qFormat/>
    <w:rsid w:val="007948C0"/>
    <w:pPr>
      <w:spacing w:before="60" w:after="60" w:line="288" w:lineRule="auto"/>
    </w:pPr>
    <w:rPr>
      <w:rFonts w:eastAsia="Arial Unicode MS"/>
      <w:sz w:val="20"/>
      <w:szCs w:val="22"/>
      <w:lang w:eastAsia="cs-CZ"/>
    </w:rPr>
  </w:style>
  <w:style w:type="paragraph" w:customStyle="1" w:styleId="TextNOK">
    <w:name w:val="Text NOK"/>
    <w:basedOn w:val="Normal"/>
    <w:link w:val="TextNOKChar"/>
    <w:qFormat/>
    <w:rsid w:val="00562AA1"/>
    <w:pPr>
      <w:tabs>
        <w:tab w:val="left" w:pos="567"/>
      </w:tabs>
      <w:spacing w:after="120"/>
    </w:pPr>
    <w:rPr>
      <w:rFonts w:ascii="Calibri" w:hAnsi="Calibri"/>
      <w:color w:val="000000"/>
      <w:sz w:val="20"/>
      <w:szCs w:val="20"/>
    </w:rPr>
  </w:style>
  <w:style w:type="character" w:customStyle="1" w:styleId="TextNOKChar">
    <w:name w:val="Text NOK Char"/>
    <w:link w:val="TextNOK"/>
    <w:rsid w:val="00562AA1"/>
    <w:rPr>
      <w:rFonts w:ascii="Calibri" w:hAnsi="Calibri"/>
      <w:color w:val="000000"/>
      <w:lang w:val="cs-CZ"/>
    </w:rPr>
  </w:style>
  <w:style w:type="paragraph" w:customStyle="1" w:styleId="CM1">
    <w:name w:val="CM1"/>
    <w:basedOn w:val="Default"/>
    <w:next w:val="Default"/>
    <w:uiPriority w:val="99"/>
    <w:rsid w:val="007964D9"/>
    <w:rPr>
      <w:rFonts w:ascii="EUAlbertina" w:hAnsi="EUAlbertina" w:cs="Times New Roman"/>
      <w:color w:val="auto"/>
    </w:rPr>
  </w:style>
  <w:style w:type="paragraph" w:customStyle="1" w:styleId="CM3">
    <w:name w:val="CM3"/>
    <w:basedOn w:val="Default"/>
    <w:next w:val="Default"/>
    <w:uiPriority w:val="99"/>
    <w:rsid w:val="007964D9"/>
    <w:rPr>
      <w:rFonts w:ascii="EUAlbertina" w:hAnsi="EUAlbertina" w:cs="Times New Roman"/>
      <w:color w:val="auto"/>
    </w:rPr>
  </w:style>
  <w:style w:type="paragraph" w:customStyle="1" w:styleId="CM4">
    <w:name w:val="CM4"/>
    <w:basedOn w:val="Default"/>
    <w:next w:val="Default"/>
    <w:uiPriority w:val="99"/>
    <w:rsid w:val="007964D9"/>
    <w:rPr>
      <w:rFonts w:ascii="EUAlbertina" w:hAnsi="EUAlbertina"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008">
      <w:bodyDiv w:val="1"/>
      <w:marLeft w:val="0"/>
      <w:marRight w:val="0"/>
      <w:marTop w:val="0"/>
      <w:marBottom w:val="0"/>
      <w:divBdr>
        <w:top w:val="none" w:sz="0" w:space="0" w:color="auto"/>
        <w:left w:val="none" w:sz="0" w:space="0" w:color="auto"/>
        <w:bottom w:val="none" w:sz="0" w:space="0" w:color="auto"/>
        <w:right w:val="none" w:sz="0" w:space="0" w:color="auto"/>
      </w:divBdr>
    </w:div>
    <w:div w:id="45221512">
      <w:bodyDiv w:val="1"/>
      <w:marLeft w:val="0"/>
      <w:marRight w:val="0"/>
      <w:marTop w:val="0"/>
      <w:marBottom w:val="0"/>
      <w:divBdr>
        <w:top w:val="none" w:sz="0" w:space="0" w:color="auto"/>
        <w:left w:val="none" w:sz="0" w:space="0" w:color="auto"/>
        <w:bottom w:val="none" w:sz="0" w:space="0" w:color="auto"/>
        <w:right w:val="none" w:sz="0" w:space="0" w:color="auto"/>
      </w:divBdr>
    </w:div>
    <w:div w:id="96491134">
      <w:bodyDiv w:val="1"/>
      <w:marLeft w:val="0"/>
      <w:marRight w:val="0"/>
      <w:marTop w:val="0"/>
      <w:marBottom w:val="0"/>
      <w:divBdr>
        <w:top w:val="none" w:sz="0" w:space="0" w:color="auto"/>
        <w:left w:val="none" w:sz="0" w:space="0" w:color="auto"/>
        <w:bottom w:val="none" w:sz="0" w:space="0" w:color="auto"/>
        <w:right w:val="none" w:sz="0" w:space="0" w:color="auto"/>
      </w:divBdr>
    </w:div>
    <w:div w:id="192228666">
      <w:bodyDiv w:val="1"/>
      <w:marLeft w:val="0"/>
      <w:marRight w:val="0"/>
      <w:marTop w:val="0"/>
      <w:marBottom w:val="0"/>
      <w:divBdr>
        <w:top w:val="none" w:sz="0" w:space="0" w:color="auto"/>
        <w:left w:val="none" w:sz="0" w:space="0" w:color="auto"/>
        <w:bottom w:val="none" w:sz="0" w:space="0" w:color="auto"/>
        <w:right w:val="none" w:sz="0" w:space="0" w:color="auto"/>
      </w:divBdr>
      <w:divsChild>
        <w:div w:id="624845965">
          <w:marLeft w:val="706"/>
          <w:marRight w:val="0"/>
          <w:marTop w:val="0"/>
          <w:marBottom w:val="0"/>
          <w:divBdr>
            <w:top w:val="none" w:sz="0" w:space="0" w:color="auto"/>
            <w:left w:val="none" w:sz="0" w:space="0" w:color="auto"/>
            <w:bottom w:val="none" w:sz="0" w:space="0" w:color="auto"/>
            <w:right w:val="none" w:sz="0" w:space="0" w:color="auto"/>
          </w:divBdr>
        </w:div>
        <w:div w:id="1127312930">
          <w:marLeft w:val="706"/>
          <w:marRight w:val="0"/>
          <w:marTop w:val="0"/>
          <w:marBottom w:val="0"/>
          <w:divBdr>
            <w:top w:val="none" w:sz="0" w:space="0" w:color="auto"/>
            <w:left w:val="none" w:sz="0" w:space="0" w:color="auto"/>
            <w:bottom w:val="none" w:sz="0" w:space="0" w:color="auto"/>
            <w:right w:val="none" w:sz="0" w:space="0" w:color="auto"/>
          </w:divBdr>
        </w:div>
        <w:div w:id="1946306101">
          <w:marLeft w:val="706"/>
          <w:marRight w:val="0"/>
          <w:marTop w:val="0"/>
          <w:marBottom w:val="0"/>
          <w:divBdr>
            <w:top w:val="none" w:sz="0" w:space="0" w:color="auto"/>
            <w:left w:val="none" w:sz="0" w:space="0" w:color="auto"/>
            <w:bottom w:val="none" w:sz="0" w:space="0" w:color="auto"/>
            <w:right w:val="none" w:sz="0" w:space="0" w:color="auto"/>
          </w:divBdr>
        </w:div>
      </w:divsChild>
    </w:div>
    <w:div w:id="208032694">
      <w:bodyDiv w:val="1"/>
      <w:marLeft w:val="0"/>
      <w:marRight w:val="0"/>
      <w:marTop w:val="0"/>
      <w:marBottom w:val="0"/>
      <w:divBdr>
        <w:top w:val="none" w:sz="0" w:space="0" w:color="auto"/>
        <w:left w:val="none" w:sz="0" w:space="0" w:color="auto"/>
        <w:bottom w:val="none" w:sz="0" w:space="0" w:color="auto"/>
        <w:right w:val="none" w:sz="0" w:space="0" w:color="auto"/>
      </w:divBdr>
    </w:div>
    <w:div w:id="221673629">
      <w:bodyDiv w:val="1"/>
      <w:marLeft w:val="0"/>
      <w:marRight w:val="0"/>
      <w:marTop w:val="0"/>
      <w:marBottom w:val="0"/>
      <w:divBdr>
        <w:top w:val="none" w:sz="0" w:space="0" w:color="auto"/>
        <w:left w:val="none" w:sz="0" w:space="0" w:color="auto"/>
        <w:bottom w:val="none" w:sz="0" w:space="0" w:color="auto"/>
        <w:right w:val="none" w:sz="0" w:space="0" w:color="auto"/>
      </w:divBdr>
    </w:div>
    <w:div w:id="273371549">
      <w:bodyDiv w:val="1"/>
      <w:marLeft w:val="0"/>
      <w:marRight w:val="0"/>
      <w:marTop w:val="0"/>
      <w:marBottom w:val="0"/>
      <w:divBdr>
        <w:top w:val="none" w:sz="0" w:space="0" w:color="auto"/>
        <w:left w:val="none" w:sz="0" w:space="0" w:color="auto"/>
        <w:bottom w:val="none" w:sz="0" w:space="0" w:color="auto"/>
        <w:right w:val="none" w:sz="0" w:space="0" w:color="auto"/>
      </w:divBdr>
    </w:div>
    <w:div w:id="305354506">
      <w:bodyDiv w:val="1"/>
      <w:marLeft w:val="0"/>
      <w:marRight w:val="0"/>
      <w:marTop w:val="0"/>
      <w:marBottom w:val="0"/>
      <w:divBdr>
        <w:top w:val="none" w:sz="0" w:space="0" w:color="auto"/>
        <w:left w:val="none" w:sz="0" w:space="0" w:color="auto"/>
        <w:bottom w:val="none" w:sz="0" w:space="0" w:color="auto"/>
        <w:right w:val="none" w:sz="0" w:space="0" w:color="auto"/>
      </w:divBdr>
      <w:divsChild>
        <w:div w:id="805397615">
          <w:marLeft w:val="1886"/>
          <w:marRight w:val="0"/>
          <w:marTop w:val="96"/>
          <w:marBottom w:val="120"/>
          <w:divBdr>
            <w:top w:val="none" w:sz="0" w:space="0" w:color="auto"/>
            <w:left w:val="none" w:sz="0" w:space="0" w:color="auto"/>
            <w:bottom w:val="none" w:sz="0" w:space="0" w:color="auto"/>
            <w:right w:val="none" w:sz="0" w:space="0" w:color="auto"/>
          </w:divBdr>
        </w:div>
      </w:divsChild>
    </w:div>
    <w:div w:id="305621942">
      <w:bodyDiv w:val="1"/>
      <w:marLeft w:val="0"/>
      <w:marRight w:val="0"/>
      <w:marTop w:val="0"/>
      <w:marBottom w:val="0"/>
      <w:divBdr>
        <w:top w:val="none" w:sz="0" w:space="0" w:color="auto"/>
        <w:left w:val="none" w:sz="0" w:space="0" w:color="auto"/>
        <w:bottom w:val="none" w:sz="0" w:space="0" w:color="auto"/>
        <w:right w:val="none" w:sz="0" w:space="0" w:color="auto"/>
      </w:divBdr>
    </w:div>
    <w:div w:id="316614951">
      <w:bodyDiv w:val="1"/>
      <w:marLeft w:val="0"/>
      <w:marRight w:val="0"/>
      <w:marTop w:val="0"/>
      <w:marBottom w:val="0"/>
      <w:divBdr>
        <w:top w:val="none" w:sz="0" w:space="0" w:color="auto"/>
        <w:left w:val="none" w:sz="0" w:space="0" w:color="auto"/>
        <w:bottom w:val="none" w:sz="0" w:space="0" w:color="auto"/>
        <w:right w:val="none" w:sz="0" w:space="0" w:color="auto"/>
      </w:divBdr>
    </w:div>
    <w:div w:id="403265383">
      <w:bodyDiv w:val="1"/>
      <w:marLeft w:val="0"/>
      <w:marRight w:val="0"/>
      <w:marTop w:val="0"/>
      <w:marBottom w:val="0"/>
      <w:divBdr>
        <w:top w:val="none" w:sz="0" w:space="0" w:color="auto"/>
        <w:left w:val="none" w:sz="0" w:space="0" w:color="auto"/>
        <w:bottom w:val="none" w:sz="0" w:space="0" w:color="auto"/>
        <w:right w:val="none" w:sz="0" w:space="0" w:color="auto"/>
      </w:divBdr>
    </w:div>
    <w:div w:id="446659213">
      <w:bodyDiv w:val="1"/>
      <w:marLeft w:val="0"/>
      <w:marRight w:val="0"/>
      <w:marTop w:val="0"/>
      <w:marBottom w:val="0"/>
      <w:divBdr>
        <w:top w:val="none" w:sz="0" w:space="0" w:color="auto"/>
        <w:left w:val="none" w:sz="0" w:space="0" w:color="auto"/>
        <w:bottom w:val="none" w:sz="0" w:space="0" w:color="auto"/>
        <w:right w:val="none" w:sz="0" w:space="0" w:color="auto"/>
      </w:divBdr>
    </w:div>
    <w:div w:id="459300346">
      <w:bodyDiv w:val="1"/>
      <w:marLeft w:val="0"/>
      <w:marRight w:val="0"/>
      <w:marTop w:val="0"/>
      <w:marBottom w:val="0"/>
      <w:divBdr>
        <w:top w:val="none" w:sz="0" w:space="0" w:color="auto"/>
        <w:left w:val="none" w:sz="0" w:space="0" w:color="auto"/>
        <w:bottom w:val="none" w:sz="0" w:space="0" w:color="auto"/>
        <w:right w:val="none" w:sz="0" w:space="0" w:color="auto"/>
      </w:divBdr>
      <w:divsChild>
        <w:div w:id="1659847028">
          <w:marLeft w:val="1166"/>
          <w:marRight w:val="0"/>
          <w:marTop w:val="115"/>
          <w:marBottom w:val="240"/>
          <w:divBdr>
            <w:top w:val="none" w:sz="0" w:space="0" w:color="auto"/>
            <w:left w:val="none" w:sz="0" w:space="0" w:color="auto"/>
            <w:bottom w:val="none" w:sz="0" w:space="0" w:color="auto"/>
            <w:right w:val="none" w:sz="0" w:space="0" w:color="auto"/>
          </w:divBdr>
        </w:div>
        <w:div w:id="1427263554">
          <w:marLeft w:val="1166"/>
          <w:marRight w:val="0"/>
          <w:marTop w:val="115"/>
          <w:marBottom w:val="240"/>
          <w:divBdr>
            <w:top w:val="none" w:sz="0" w:space="0" w:color="auto"/>
            <w:left w:val="none" w:sz="0" w:space="0" w:color="auto"/>
            <w:bottom w:val="none" w:sz="0" w:space="0" w:color="auto"/>
            <w:right w:val="none" w:sz="0" w:space="0" w:color="auto"/>
          </w:divBdr>
        </w:div>
        <w:div w:id="1900819242">
          <w:marLeft w:val="1166"/>
          <w:marRight w:val="0"/>
          <w:marTop w:val="115"/>
          <w:marBottom w:val="240"/>
          <w:divBdr>
            <w:top w:val="none" w:sz="0" w:space="0" w:color="auto"/>
            <w:left w:val="none" w:sz="0" w:space="0" w:color="auto"/>
            <w:bottom w:val="none" w:sz="0" w:space="0" w:color="auto"/>
            <w:right w:val="none" w:sz="0" w:space="0" w:color="auto"/>
          </w:divBdr>
        </w:div>
        <w:div w:id="1408964156">
          <w:marLeft w:val="1166"/>
          <w:marRight w:val="0"/>
          <w:marTop w:val="115"/>
          <w:marBottom w:val="240"/>
          <w:divBdr>
            <w:top w:val="none" w:sz="0" w:space="0" w:color="auto"/>
            <w:left w:val="none" w:sz="0" w:space="0" w:color="auto"/>
            <w:bottom w:val="none" w:sz="0" w:space="0" w:color="auto"/>
            <w:right w:val="none" w:sz="0" w:space="0" w:color="auto"/>
          </w:divBdr>
        </w:div>
        <w:div w:id="283736126">
          <w:marLeft w:val="1166"/>
          <w:marRight w:val="0"/>
          <w:marTop w:val="115"/>
          <w:marBottom w:val="240"/>
          <w:divBdr>
            <w:top w:val="none" w:sz="0" w:space="0" w:color="auto"/>
            <w:left w:val="none" w:sz="0" w:space="0" w:color="auto"/>
            <w:bottom w:val="none" w:sz="0" w:space="0" w:color="auto"/>
            <w:right w:val="none" w:sz="0" w:space="0" w:color="auto"/>
          </w:divBdr>
        </w:div>
      </w:divsChild>
    </w:div>
    <w:div w:id="473571738">
      <w:bodyDiv w:val="1"/>
      <w:marLeft w:val="0"/>
      <w:marRight w:val="0"/>
      <w:marTop w:val="0"/>
      <w:marBottom w:val="0"/>
      <w:divBdr>
        <w:top w:val="none" w:sz="0" w:space="0" w:color="auto"/>
        <w:left w:val="none" w:sz="0" w:space="0" w:color="auto"/>
        <w:bottom w:val="none" w:sz="0" w:space="0" w:color="auto"/>
        <w:right w:val="none" w:sz="0" w:space="0" w:color="auto"/>
      </w:divBdr>
    </w:div>
    <w:div w:id="501969644">
      <w:bodyDiv w:val="1"/>
      <w:marLeft w:val="0"/>
      <w:marRight w:val="0"/>
      <w:marTop w:val="0"/>
      <w:marBottom w:val="0"/>
      <w:divBdr>
        <w:top w:val="none" w:sz="0" w:space="0" w:color="auto"/>
        <w:left w:val="none" w:sz="0" w:space="0" w:color="auto"/>
        <w:bottom w:val="none" w:sz="0" w:space="0" w:color="auto"/>
        <w:right w:val="none" w:sz="0" w:space="0" w:color="auto"/>
      </w:divBdr>
    </w:div>
    <w:div w:id="555241912">
      <w:bodyDiv w:val="1"/>
      <w:marLeft w:val="0"/>
      <w:marRight w:val="0"/>
      <w:marTop w:val="0"/>
      <w:marBottom w:val="0"/>
      <w:divBdr>
        <w:top w:val="none" w:sz="0" w:space="0" w:color="auto"/>
        <w:left w:val="none" w:sz="0" w:space="0" w:color="auto"/>
        <w:bottom w:val="none" w:sz="0" w:space="0" w:color="auto"/>
        <w:right w:val="none" w:sz="0" w:space="0" w:color="auto"/>
      </w:divBdr>
    </w:div>
    <w:div w:id="611128629">
      <w:bodyDiv w:val="1"/>
      <w:marLeft w:val="0"/>
      <w:marRight w:val="0"/>
      <w:marTop w:val="0"/>
      <w:marBottom w:val="0"/>
      <w:divBdr>
        <w:top w:val="none" w:sz="0" w:space="0" w:color="auto"/>
        <w:left w:val="none" w:sz="0" w:space="0" w:color="auto"/>
        <w:bottom w:val="none" w:sz="0" w:space="0" w:color="auto"/>
        <w:right w:val="none" w:sz="0" w:space="0" w:color="auto"/>
      </w:divBdr>
    </w:div>
    <w:div w:id="721295729">
      <w:bodyDiv w:val="1"/>
      <w:marLeft w:val="0"/>
      <w:marRight w:val="0"/>
      <w:marTop w:val="0"/>
      <w:marBottom w:val="0"/>
      <w:divBdr>
        <w:top w:val="none" w:sz="0" w:space="0" w:color="auto"/>
        <w:left w:val="none" w:sz="0" w:space="0" w:color="auto"/>
        <w:bottom w:val="none" w:sz="0" w:space="0" w:color="auto"/>
        <w:right w:val="none" w:sz="0" w:space="0" w:color="auto"/>
      </w:divBdr>
      <w:divsChild>
        <w:div w:id="1543512821">
          <w:marLeft w:val="0"/>
          <w:marRight w:val="0"/>
          <w:marTop w:val="0"/>
          <w:marBottom w:val="0"/>
          <w:divBdr>
            <w:top w:val="none" w:sz="0" w:space="0" w:color="auto"/>
            <w:left w:val="none" w:sz="0" w:space="0" w:color="auto"/>
            <w:bottom w:val="none" w:sz="0" w:space="0" w:color="auto"/>
            <w:right w:val="none" w:sz="0" w:space="0" w:color="auto"/>
          </w:divBdr>
          <w:divsChild>
            <w:div w:id="1064373334">
              <w:marLeft w:val="0"/>
              <w:marRight w:val="0"/>
              <w:marTop w:val="0"/>
              <w:marBottom w:val="0"/>
              <w:divBdr>
                <w:top w:val="none" w:sz="0" w:space="0" w:color="auto"/>
                <w:left w:val="single" w:sz="6" w:space="0" w:color="003399"/>
                <w:bottom w:val="none" w:sz="0" w:space="0" w:color="auto"/>
                <w:right w:val="single" w:sz="6" w:space="0" w:color="003399"/>
              </w:divBdr>
              <w:divsChild>
                <w:div w:id="998578770">
                  <w:marLeft w:val="0"/>
                  <w:marRight w:val="0"/>
                  <w:marTop w:val="0"/>
                  <w:marBottom w:val="0"/>
                  <w:divBdr>
                    <w:top w:val="none" w:sz="0" w:space="0" w:color="auto"/>
                    <w:left w:val="none" w:sz="0" w:space="0" w:color="auto"/>
                    <w:bottom w:val="none" w:sz="0" w:space="0" w:color="auto"/>
                    <w:right w:val="none" w:sz="0" w:space="0" w:color="auto"/>
                  </w:divBdr>
                  <w:divsChild>
                    <w:div w:id="116878642">
                      <w:marLeft w:val="0"/>
                      <w:marRight w:val="0"/>
                      <w:marTop w:val="0"/>
                      <w:marBottom w:val="0"/>
                      <w:divBdr>
                        <w:top w:val="none" w:sz="0" w:space="0" w:color="auto"/>
                        <w:left w:val="none" w:sz="0" w:space="0" w:color="auto"/>
                        <w:bottom w:val="none" w:sz="0" w:space="0" w:color="auto"/>
                        <w:right w:val="none" w:sz="0" w:space="0" w:color="auto"/>
                      </w:divBdr>
                      <w:divsChild>
                        <w:div w:id="956135105">
                          <w:marLeft w:val="-3150"/>
                          <w:marRight w:val="0"/>
                          <w:marTop w:val="0"/>
                          <w:marBottom w:val="0"/>
                          <w:divBdr>
                            <w:top w:val="none" w:sz="0" w:space="0" w:color="auto"/>
                            <w:left w:val="none" w:sz="0" w:space="0" w:color="auto"/>
                            <w:bottom w:val="none" w:sz="0" w:space="0" w:color="auto"/>
                            <w:right w:val="none" w:sz="0" w:space="0" w:color="auto"/>
                          </w:divBdr>
                          <w:divsChild>
                            <w:div w:id="206793924">
                              <w:marLeft w:val="3150"/>
                              <w:marRight w:val="0"/>
                              <w:marTop w:val="0"/>
                              <w:marBottom w:val="0"/>
                              <w:divBdr>
                                <w:top w:val="none" w:sz="0" w:space="0" w:color="auto"/>
                                <w:left w:val="none" w:sz="0" w:space="0" w:color="auto"/>
                                <w:bottom w:val="none" w:sz="0" w:space="0" w:color="auto"/>
                                <w:right w:val="none" w:sz="0" w:space="0" w:color="auto"/>
                              </w:divBdr>
                              <w:divsChild>
                                <w:div w:id="456144156">
                                  <w:marLeft w:val="0"/>
                                  <w:marRight w:val="-3000"/>
                                  <w:marTop w:val="0"/>
                                  <w:marBottom w:val="0"/>
                                  <w:divBdr>
                                    <w:top w:val="none" w:sz="0" w:space="0" w:color="auto"/>
                                    <w:left w:val="none" w:sz="0" w:space="0" w:color="auto"/>
                                    <w:bottom w:val="none" w:sz="0" w:space="0" w:color="auto"/>
                                    <w:right w:val="none" w:sz="0" w:space="0" w:color="auto"/>
                                  </w:divBdr>
                                  <w:divsChild>
                                    <w:div w:id="1789347062">
                                      <w:marLeft w:val="0"/>
                                      <w:marRight w:val="3000"/>
                                      <w:marTop w:val="0"/>
                                      <w:marBottom w:val="0"/>
                                      <w:divBdr>
                                        <w:top w:val="none" w:sz="0" w:space="0" w:color="auto"/>
                                        <w:left w:val="none" w:sz="0" w:space="0" w:color="auto"/>
                                        <w:bottom w:val="none" w:sz="0" w:space="0" w:color="auto"/>
                                        <w:right w:val="none" w:sz="0" w:space="0" w:color="auto"/>
                                      </w:divBdr>
                                      <w:divsChild>
                                        <w:div w:id="1480460405">
                                          <w:marLeft w:val="0"/>
                                          <w:marRight w:val="0"/>
                                          <w:marTop w:val="300"/>
                                          <w:marBottom w:val="15"/>
                                          <w:divBdr>
                                            <w:top w:val="none" w:sz="0" w:space="0" w:color="auto"/>
                                            <w:left w:val="none" w:sz="0" w:space="0" w:color="auto"/>
                                            <w:bottom w:val="single" w:sz="6" w:space="0" w:color="E6E6E6"/>
                                            <w:right w:val="none" w:sz="0" w:space="0" w:color="auto"/>
                                          </w:divBdr>
                                        </w:div>
                                      </w:divsChild>
                                    </w:div>
                                  </w:divsChild>
                                </w:div>
                              </w:divsChild>
                            </w:div>
                          </w:divsChild>
                        </w:div>
                      </w:divsChild>
                    </w:div>
                  </w:divsChild>
                </w:div>
              </w:divsChild>
            </w:div>
          </w:divsChild>
        </w:div>
      </w:divsChild>
    </w:div>
    <w:div w:id="958222895">
      <w:bodyDiv w:val="1"/>
      <w:marLeft w:val="0"/>
      <w:marRight w:val="0"/>
      <w:marTop w:val="0"/>
      <w:marBottom w:val="0"/>
      <w:divBdr>
        <w:top w:val="none" w:sz="0" w:space="0" w:color="auto"/>
        <w:left w:val="none" w:sz="0" w:space="0" w:color="auto"/>
        <w:bottom w:val="none" w:sz="0" w:space="0" w:color="auto"/>
        <w:right w:val="none" w:sz="0" w:space="0" w:color="auto"/>
      </w:divBdr>
    </w:div>
    <w:div w:id="1058675387">
      <w:bodyDiv w:val="1"/>
      <w:marLeft w:val="0"/>
      <w:marRight w:val="0"/>
      <w:marTop w:val="0"/>
      <w:marBottom w:val="0"/>
      <w:divBdr>
        <w:top w:val="none" w:sz="0" w:space="0" w:color="auto"/>
        <w:left w:val="none" w:sz="0" w:space="0" w:color="auto"/>
        <w:bottom w:val="none" w:sz="0" w:space="0" w:color="auto"/>
        <w:right w:val="none" w:sz="0" w:space="0" w:color="auto"/>
      </w:divBdr>
    </w:div>
    <w:div w:id="1149130804">
      <w:bodyDiv w:val="1"/>
      <w:marLeft w:val="0"/>
      <w:marRight w:val="0"/>
      <w:marTop w:val="0"/>
      <w:marBottom w:val="0"/>
      <w:divBdr>
        <w:top w:val="none" w:sz="0" w:space="0" w:color="auto"/>
        <w:left w:val="none" w:sz="0" w:space="0" w:color="auto"/>
        <w:bottom w:val="none" w:sz="0" w:space="0" w:color="auto"/>
        <w:right w:val="none" w:sz="0" w:space="0" w:color="auto"/>
      </w:divBdr>
      <w:divsChild>
        <w:div w:id="1843545044">
          <w:marLeft w:val="547"/>
          <w:marRight w:val="0"/>
          <w:marTop w:val="0"/>
          <w:marBottom w:val="0"/>
          <w:divBdr>
            <w:top w:val="none" w:sz="0" w:space="0" w:color="auto"/>
            <w:left w:val="none" w:sz="0" w:space="0" w:color="auto"/>
            <w:bottom w:val="none" w:sz="0" w:space="0" w:color="auto"/>
            <w:right w:val="none" w:sz="0" w:space="0" w:color="auto"/>
          </w:divBdr>
        </w:div>
      </w:divsChild>
    </w:div>
    <w:div w:id="1186142046">
      <w:bodyDiv w:val="1"/>
      <w:marLeft w:val="0"/>
      <w:marRight w:val="0"/>
      <w:marTop w:val="0"/>
      <w:marBottom w:val="0"/>
      <w:divBdr>
        <w:top w:val="none" w:sz="0" w:space="0" w:color="auto"/>
        <w:left w:val="none" w:sz="0" w:space="0" w:color="auto"/>
        <w:bottom w:val="none" w:sz="0" w:space="0" w:color="auto"/>
        <w:right w:val="none" w:sz="0" w:space="0" w:color="auto"/>
      </w:divBdr>
      <w:divsChild>
        <w:div w:id="732511593">
          <w:marLeft w:val="677"/>
          <w:marRight w:val="0"/>
          <w:marTop w:val="106"/>
          <w:marBottom w:val="264"/>
          <w:divBdr>
            <w:top w:val="none" w:sz="0" w:space="0" w:color="auto"/>
            <w:left w:val="none" w:sz="0" w:space="0" w:color="auto"/>
            <w:bottom w:val="none" w:sz="0" w:space="0" w:color="auto"/>
            <w:right w:val="none" w:sz="0" w:space="0" w:color="auto"/>
          </w:divBdr>
        </w:div>
        <w:div w:id="1945722510">
          <w:marLeft w:val="1166"/>
          <w:marRight w:val="0"/>
          <w:marTop w:val="86"/>
          <w:marBottom w:val="216"/>
          <w:divBdr>
            <w:top w:val="none" w:sz="0" w:space="0" w:color="auto"/>
            <w:left w:val="none" w:sz="0" w:space="0" w:color="auto"/>
            <w:bottom w:val="none" w:sz="0" w:space="0" w:color="auto"/>
            <w:right w:val="none" w:sz="0" w:space="0" w:color="auto"/>
          </w:divBdr>
        </w:div>
        <w:div w:id="1557281035">
          <w:marLeft w:val="677"/>
          <w:marRight w:val="0"/>
          <w:marTop w:val="106"/>
          <w:marBottom w:val="264"/>
          <w:divBdr>
            <w:top w:val="none" w:sz="0" w:space="0" w:color="auto"/>
            <w:left w:val="none" w:sz="0" w:space="0" w:color="auto"/>
            <w:bottom w:val="none" w:sz="0" w:space="0" w:color="auto"/>
            <w:right w:val="none" w:sz="0" w:space="0" w:color="auto"/>
          </w:divBdr>
        </w:div>
        <w:div w:id="2015691300">
          <w:marLeft w:val="1166"/>
          <w:marRight w:val="0"/>
          <w:marTop w:val="86"/>
          <w:marBottom w:val="216"/>
          <w:divBdr>
            <w:top w:val="none" w:sz="0" w:space="0" w:color="auto"/>
            <w:left w:val="none" w:sz="0" w:space="0" w:color="auto"/>
            <w:bottom w:val="none" w:sz="0" w:space="0" w:color="auto"/>
            <w:right w:val="none" w:sz="0" w:space="0" w:color="auto"/>
          </w:divBdr>
        </w:div>
        <w:div w:id="1910573109">
          <w:marLeft w:val="677"/>
          <w:marRight w:val="0"/>
          <w:marTop w:val="96"/>
          <w:marBottom w:val="240"/>
          <w:divBdr>
            <w:top w:val="none" w:sz="0" w:space="0" w:color="auto"/>
            <w:left w:val="none" w:sz="0" w:space="0" w:color="auto"/>
            <w:bottom w:val="none" w:sz="0" w:space="0" w:color="auto"/>
            <w:right w:val="none" w:sz="0" w:space="0" w:color="auto"/>
          </w:divBdr>
        </w:div>
        <w:div w:id="1529100560">
          <w:marLeft w:val="677"/>
          <w:marRight w:val="0"/>
          <w:marTop w:val="96"/>
          <w:marBottom w:val="240"/>
          <w:divBdr>
            <w:top w:val="none" w:sz="0" w:space="0" w:color="auto"/>
            <w:left w:val="none" w:sz="0" w:space="0" w:color="auto"/>
            <w:bottom w:val="none" w:sz="0" w:space="0" w:color="auto"/>
            <w:right w:val="none" w:sz="0" w:space="0" w:color="auto"/>
          </w:divBdr>
        </w:div>
      </w:divsChild>
    </w:div>
    <w:div w:id="1376198058">
      <w:bodyDiv w:val="1"/>
      <w:marLeft w:val="0"/>
      <w:marRight w:val="0"/>
      <w:marTop w:val="0"/>
      <w:marBottom w:val="0"/>
      <w:divBdr>
        <w:top w:val="none" w:sz="0" w:space="0" w:color="auto"/>
        <w:left w:val="none" w:sz="0" w:space="0" w:color="auto"/>
        <w:bottom w:val="none" w:sz="0" w:space="0" w:color="auto"/>
        <w:right w:val="none" w:sz="0" w:space="0" w:color="auto"/>
      </w:divBdr>
    </w:div>
    <w:div w:id="1404138211">
      <w:bodyDiv w:val="1"/>
      <w:marLeft w:val="0"/>
      <w:marRight w:val="0"/>
      <w:marTop w:val="0"/>
      <w:marBottom w:val="0"/>
      <w:divBdr>
        <w:top w:val="none" w:sz="0" w:space="0" w:color="auto"/>
        <w:left w:val="none" w:sz="0" w:space="0" w:color="auto"/>
        <w:bottom w:val="none" w:sz="0" w:space="0" w:color="auto"/>
        <w:right w:val="none" w:sz="0" w:space="0" w:color="auto"/>
      </w:divBdr>
      <w:divsChild>
        <w:div w:id="488446733">
          <w:marLeft w:val="0"/>
          <w:marRight w:val="0"/>
          <w:marTop w:val="0"/>
          <w:marBottom w:val="0"/>
          <w:divBdr>
            <w:top w:val="none" w:sz="0" w:space="0" w:color="auto"/>
            <w:left w:val="none" w:sz="0" w:space="0" w:color="auto"/>
            <w:bottom w:val="none" w:sz="0" w:space="0" w:color="auto"/>
            <w:right w:val="none" w:sz="0" w:space="0" w:color="auto"/>
          </w:divBdr>
          <w:divsChild>
            <w:div w:id="1182282413">
              <w:marLeft w:val="0"/>
              <w:marRight w:val="0"/>
              <w:marTop w:val="0"/>
              <w:marBottom w:val="0"/>
              <w:divBdr>
                <w:top w:val="none" w:sz="0" w:space="0" w:color="auto"/>
                <w:left w:val="single" w:sz="12" w:space="0" w:color="003399"/>
                <w:bottom w:val="none" w:sz="0" w:space="0" w:color="auto"/>
                <w:right w:val="single" w:sz="12" w:space="0" w:color="003399"/>
              </w:divBdr>
              <w:divsChild>
                <w:div w:id="279188186">
                  <w:marLeft w:val="0"/>
                  <w:marRight w:val="-3375"/>
                  <w:marTop w:val="225"/>
                  <w:marBottom w:val="0"/>
                  <w:divBdr>
                    <w:top w:val="none" w:sz="0" w:space="0" w:color="auto"/>
                    <w:left w:val="none" w:sz="0" w:space="0" w:color="auto"/>
                    <w:bottom w:val="none" w:sz="0" w:space="0" w:color="auto"/>
                    <w:right w:val="none" w:sz="0" w:space="0" w:color="auto"/>
                  </w:divBdr>
                  <w:divsChild>
                    <w:div w:id="1834292696">
                      <w:marLeft w:val="0"/>
                      <w:marRight w:val="3375"/>
                      <w:marTop w:val="0"/>
                      <w:marBottom w:val="0"/>
                      <w:divBdr>
                        <w:top w:val="none" w:sz="0" w:space="0" w:color="auto"/>
                        <w:left w:val="none" w:sz="0" w:space="0" w:color="auto"/>
                        <w:bottom w:val="none" w:sz="0" w:space="0" w:color="auto"/>
                        <w:right w:val="none" w:sz="0" w:space="0" w:color="auto"/>
                      </w:divBdr>
                      <w:divsChild>
                        <w:div w:id="1661737148">
                          <w:marLeft w:val="0"/>
                          <w:marRight w:val="0"/>
                          <w:marTop w:val="0"/>
                          <w:marBottom w:val="0"/>
                          <w:divBdr>
                            <w:top w:val="none" w:sz="0" w:space="0" w:color="auto"/>
                            <w:left w:val="none" w:sz="0" w:space="0" w:color="auto"/>
                            <w:bottom w:val="none" w:sz="0" w:space="0" w:color="auto"/>
                            <w:right w:val="none" w:sz="0" w:space="0" w:color="auto"/>
                          </w:divBdr>
                          <w:divsChild>
                            <w:div w:id="1261254612">
                              <w:marLeft w:val="3225"/>
                              <w:marRight w:val="0"/>
                              <w:marTop w:val="0"/>
                              <w:marBottom w:val="0"/>
                              <w:divBdr>
                                <w:top w:val="none" w:sz="0" w:space="0" w:color="auto"/>
                                <w:left w:val="none" w:sz="0" w:space="0" w:color="auto"/>
                                <w:bottom w:val="none" w:sz="0" w:space="0" w:color="auto"/>
                                <w:right w:val="none" w:sz="0" w:space="0" w:color="auto"/>
                              </w:divBdr>
                              <w:divsChild>
                                <w:div w:id="682321752">
                                  <w:marLeft w:val="0"/>
                                  <w:marRight w:val="0"/>
                                  <w:marTop w:val="0"/>
                                  <w:marBottom w:val="0"/>
                                  <w:divBdr>
                                    <w:top w:val="none" w:sz="0" w:space="0" w:color="auto"/>
                                    <w:left w:val="none" w:sz="0" w:space="0" w:color="auto"/>
                                    <w:bottom w:val="none" w:sz="0" w:space="0" w:color="auto"/>
                                    <w:right w:val="none" w:sz="0" w:space="0" w:color="auto"/>
                                  </w:divBdr>
                                  <w:divsChild>
                                    <w:div w:id="107894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20558638">
      <w:bodyDiv w:val="1"/>
      <w:marLeft w:val="0"/>
      <w:marRight w:val="0"/>
      <w:marTop w:val="0"/>
      <w:marBottom w:val="0"/>
      <w:divBdr>
        <w:top w:val="none" w:sz="0" w:space="0" w:color="auto"/>
        <w:left w:val="none" w:sz="0" w:space="0" w:color="auto"/>
        <w:bottom w:val="none" w:sz="0" w:space="0" w:color="auto"/>
        <w:right w:val="none" w:sz="0" w:space="0" w:color="auto"/>
      </w:divBdr>
      <w:divsChild>
        <w:div w:id="1562600100">
          <w:marLeft w:val="0"/>
          <w:marRight w:val="0"/>
          <w:marTop w:val="75"/>
          <w:marBottom w:val="0"/>
          <w:divBdr>
            <w:top w:val="none" w:sz="0" w:space="0" w:color="auto"/>
            <w:left w:val="none" w:sz="0" w:space="0" w:color="auto"/>
            <w:bottom w:val="none" w:sz="0" w:space="0" w:color="auto"/>
            <w:right w:val="none" w:sz="0" w:space="0" w:color="auto"/>
          </w:divBdr>
          <w:divsChild>
            <w:div w:id="1879389417">
              <w:marLeft w:val="0"/>
              <w:marRight w:val="0"/>
              <w:marTop w:val="144"/>
              <w:marBottom w:val="0"/>
              <w:divBdr>
                <w:top w:val="none" w:sz="0" w:space="0" w:color="auto"/>
                <w:left w:val="none" w:sz="0" w:space="0" w:color="auto"/>
                <w:bottom w:val="none" w:sz="0" w:space="0" w:color="auto"/>
                <w:right w:val="none" w:sz="0" w:space="0" w:color="auto"/>
              </w:divBdr>
              <w:divsChild>
                <w:div w:id="1369642645">
                  <w:marLeft w:val="0"/>
                  <w:marRight w:val="0"/>
                  <w:marTop w:val="0"/>
                  <w:marBottom w:val="0"/>
                  <w:divBdr>
                    <w:top w:val="none" w:sz="0" w:space="0" w:color="auto"/>
                    <w:left w:val="none" w:sz="0" w:space="0" w:color="auto"/>
                    <w:bottom w:val="none" w:sz="0" w:space="0" w:color="auto"/>
                    <w:right w:val="none" w:sz="0" w:space="0" w:color="auto"/>
                  </w:divBdr>
                  <w:divsChild>
                    <w:div w:id="183660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9451182">
      <w:bodyDiv w:val="1"/>
      <w:marLeft w:val="0"/>
      <w:marRight w:val="0"/>
      <w:marTop w:val="0"/>
      <w:marBottom w:val="0"/>
      <w:divBdr>
        <w:top w:val="none" w:sz="0" w:space="0" w:color="auto"/>
        <w:left w:val="none" w:sz="0" w:space="0" w:color="auto"/>
        <w:bottom w:val="none" w:sz="0" w:space="0" w:color="auto"/>
        <w:right w:val="none" w:sz="0" w:space="0" w:color="auto"/>
      </w:divBdr>
    </w:div>
    <w:div w:id="1510025994">
      <w:bodyDiv w:val="1"/>
      <w:marLeft w:val="0"/>
      <w:marRight w:val="0"/>
      <w:marTop w:val="0"/>
      <w:marBottom w:val="0"/>
      <w:divBdr>
        <w:top w:val="none" w:sz="0" w:space="0" w:color="auto"/>
        <w:left w:val="none" w:sz="0" w:space="0" w:color="auto"/>
        <w:bottom w:val="none" w:sz="0" w:space="0" w:color="auto"/>
        <w:right w:val="none" w:sz="0" w:space="0" w:color="auto"/>
      </w:divBdr>
    </w:div>
    <w:div w:id="1525174274">
      <w:bodyDiv w:val="1"/>
      <w:marLeft w:val="0"/>
      <w:marRight w:val="0"/>
      <w:marTop w:val="0"/>
      <w:marBottom w:val="0"/>
      <w:divBdr>
        <w:top w:val="none" w:sz="0" w:space="0" w:color="auto"/>
        <w:left w:val="none" w:sz="0" w:space="0" w:color="auto"/>
        <w:bottom w:val="none" w:sz="0" w:space="0" w:color="auto"/>
        <w:right w:val="none" w:sz="0" w:space="0" w:color="auto"/>
      </w:divBdr>
    </w:div>
    <w:div w:id="1571189194">
      <w:bodyDiv w:val="1"/>
      <w:marLeft w:val="0"/>
      <w:marRight w:val="0"/>
      <w:marTop w:val="0"/>
      <w:marBottom w:val="0"/>
      <w:divBdr>
        <w:top w:val="none" w:sz="0" w:space="0" w:color="auto"/>
        <w:left w:val="none" w:sz="0" w:space="0" w:color="auto"/>
        <w:bottom w:val="none" w:sz="0" w:space="0" w:color="auto"/>
        <w:right w:val="none" w:sz="0" w:space="0" w:color="auto"/>
      </w:divBdr>
    </w:div>
    <w:div w:id="1658027768">
      <w:bodyDiv w:val="1"/>
      <w:marLeft w:val="0"/>
      <w:marRight w:val="0"/>
      <w:marTop w:val="0"/>
      <w:marBottom w:val="0"/>
      <w:divBdr>
        <w:top w:val="none" w:sz="0" w:space="0" w:color="auto"/>
        <w:left w:val="none" w:sz="0" w:space="0" w:color="auto"/>
        <w:bottom w:val="none" w:sz="0" w:space="0" w:color="auto"/>
        <w:right w:val="none" w:sz="0" w:space="0" w:color="auto"/>
      </w:divBdr>
    </w:div>
    <w:div w:id="1835418640">
      <w:bodyDiv w:val="1"/>
      <w:marLeft w:val="0"/>
      <w:marRight w:val="0"/>
      <w:marTop w:val="0"/>
      <w:marBottom w:val="0"/>
      <w:divBdr>
        <w:top w:val="none" w:sz="0" w:space="0" w:color="auto"/>
        <w:left w:val="none" w:sz="0" w:space="0" w:color="auto"/>
        <w:bottom w:val="none" w:sz="0" w:space="0" w:color="auto"/>
        <w:right w:val="none" w:sz="0" w:space="0" w:color="auto"/>
      </w:divBdr>
      <w:divsChild>
        <w:div w:id="1497500686">
          <w:marLeft w:val="677"/>
          <w:marRight w:val="0"/>
          <w:marTop w:val="125"/>
          <w:marBottom w:val="0"/>
          <w:divBdr>
            <w:top w:val="none" w:sz="0" w:space="0" w:color="auto"/>
            <w:left w:val="none" w:sz="0" w:space="0" w:color="auto"/>
            <w:bottom w:val="none" w:sz="0" w:space="0" w:color="auto"/>
            <w:right w:val="none" w:sz="0" w:space="0" w:color="auto"/>
          </w:divBdr>
        </w:div>
      </w:divsChild>
    </w:div>
    <w:div w:id="1925601503">
      <w:bodyDiv w:val="1"/>
      <w:marLeft w:val="0"/>
      <w:marRight w:val="0"/>
      <w:marTop w:val="0"/>
      <w:marBottom w:val="0"/>
      <w:divBdr>
        <w:top w:val="none" w:sz="0" w:space="0" w:color="auto"/>
        <w:left w:val="none" w:sz="0" w:space="0" w:color="auto"/>
        <w:bottom w:val="none" w:sz="0" w:space="0" w:color="auto"/>
        <w:right w:val="none" w:sz="0" w:space="0" w:color="auto"/>
      </w:divBdr>
    </w:div>
    <w:div w:id="1931114235">
      <w:bodyDiv w:val="1"/>
      <w:marLeft w:val="0"/>
      <w:marRight w:val="0"/>
      <w:marTop w:val="0"/>
      <w:marBottom w:val="0"/>
      <w:divBdr>
        <w:top w:val="none" w:sz="0" w:space="0" w:color="auto"/>
        <w:left w:val="none" w:sz="0" w:space="0" w:color="auto"/>
        <w:bottom w:val="none" w:sz="0" w:space="0" w:color="auto"/>
        <w:right w:val="none" w:sz="0" w:space="0" w:color="auto"/>
      </w:divBdr>
    </w:div>
    <w:div w:id="1988514258">
      <w:bodyDiv w:val="1"/>
      <w:marLeft w:val="0"/>
      <w:marRight w:val="0"/>
      <w:marTop w:val="0"/>
      <w:marBottom w:val="0"/>
      <w:divBdr>
        <w:top w:val="none" w:sz="0" w:space="0" w:color="auto"/>
        <w:left w:val="none" w:sz="0" w:space="0" w:color="auto"/>
        <w:bottom w:val="none" w:sz="0" w:space="0" w:color="auto"/>
        <w:right w:val="none" w:sz="0" w:space="0" w:color="auto"/>
      </w:divBdr>
    </w:div>
    <w:div w:id="1991135732">
      <w:bodyDiv w:val="1"/>
      <w:marLeft w:val="0"/>
      <w:marRight w:val="0"/>
      <w:marTop w:val="0"/>
      <w:marBottom w:val="0"/>
      <w:divBdr>
        <w:top w:val="none" w:sz="0" w:space="0" w:color="auto"/>
        <w:left w:val="none" w:sz="0" w:space="0" w:color="auto"/>
        <w:bottom w:val="none" w:sz="0" w:space="0" w:color="auto"/>
        <w:right w:val="none" w:sz="0" w:space="0" w:color="auto"/>
      </w:divBdr>
      <w:divsChild>
        <w:div w:id="1930118736">
          <w:marLeft w:val="1166"/>
          <w:marRight w:val="0"/>
          <w:marTop w:val="67"/>
          <w:marBottom w:val="0"/>
          <w:divBdr>
            <w:top w:val="none" w:sz="0" w:space="0" w:color="auto"/>
            <w:left w:val="none" w:sz="0" w:space="0" w:color="auto"/>
            <w:bottom w:val="none" w:sz="0" w:space="0" w:color="auto"/>
            <w:right w:val="none" w:sz="0" w:space="0" w:color="auto"/>
          </w:divBdr>
        </w:div>
      </w:divsChild>
    </w:div>
    <w:div w:id="2065254888">
      <w:bodyDiv w:val="1"/>
      <w:marLeft w:val="0"/>
      <w:marRight w:val="0"/>
      <w:marTop w:val="0"/>
      <w:marBottom w:val="0"/>
      <w:divBdr>
        <w:top w:val="none" w:sz="0" w:space="0" w:color="auto"/>
        <w:left w:val="none" w:sz="0" w:space="0" w:color="auto"/>
        <w:bottom w:val="none" w:sz="0" w:space="0" w:color="auto"/>
        <w:right w:val="none" w:sz="0" w:space="0" w:color="auto"/>
      </w:divBdr>
    </w:div>
    <w:div w:id="2091149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diagramColors" Target="diagrams/colors1.xml"/><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5.png"/><Relationship Id="rId29" Type="http://schemas.openxmlformats.org/officeDocument/2006/relationships/hyperlink" Target="http://www.deloitte.com/cz/ona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oleObject" Target="embeddings/oleObject1.bin"/><Relationship Id="rId28" Type="http://schemas.openxmlformats.org/officeDocument/2006/relationships/image" Target="media/image12.jpeg"/><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73F434C-1AF1-4C71-B4CC-ACD8DBA32FDD}" type="doc">
      <dgm:prSet loTypeId="urn:microsoft.com/office/officeart/2011/layout/HexagonRadial#1" loCatId="cycle" qsTypeId="urn:microsoft.com/office/officeart/2005/8/quickstyle/simple2" qsCatId="simple" csTypeId="urn:microsoft.com/office/officeart/2005/8/colors/colorful3" csCatId="colorful" phldr="1"/>
      <dgm:spPr/>
      <dgm:t>
        <a:bodyPr/>
        <a:lstStyle/>
        <a:p>
          <a:endParaRPr lang="cs-CZ"/>
        </a:p>
      </dgm:t>
    </dgm:pt>
    <dgm:pt modelId="{DA87A0AA-6B7F-413E-9B31-67C2976CDB64}">
      <dgm:prSet phldrT="[Text]" custT="1"/>
      <dgm:spPr/>
      <dgm:t>
        <a:bodyPr/>
        <a:lstStyle/>
        <a:p>
          <a:r>
            <a:rPr lang="cs-CZ" sz="900"/>
            <a:t>Aktuální problémy a potřeby  ČR a jejích regionů</a:t>
          </a:r>
        </a:p>
      </dgm:t>
    </dgm:pt>
    <dgm:pt modelId="{2A51E202-5FF4-4C23-8628-FBFB0DC88A77}" type="parTrans" cxnId="{7672946C-CAF9-4514-99EF-16017FA6D493}">
      <dgm:prSet/>
      <dgm:spPr/>
      <dgm:t>
        <a:bodyPr/>
        <a:lstStyle/>
        <a:p>
          <a:endParaRPr lang="cs-CZ" sz="900">
            <a:solidFill>
              <a:sysClr val="windowText" lastClr="000000"/>
            </a:solidFill>
          </a:endParaRPr>
        </a:p>
      </dgm:t>
    </dgm:pt>
    <dgm:pt modelId="{D981D7BB-7AF0-4070-920D-C6226D2671D1}" type="sibTrans" cxnId="{7672946C-CAF9-4514-99EF-16017FA6D493}">
      <dgm:prSet/>
      <dgm:spPr/>
      <dgm:t>
        <a:bodyPr/>
        <a:lstStyle/>
        <a:p>
          <a:endParaRPr lang="cs-CZ" sz="900">
            <a:solidFill>
              <a:sysClr val="windowText" lastClr="000000"/>
            </a:solidFill>
          </a:endParaRPr>
        </a:p>
      </dgm:t>
    </dgm:pt>
    <dgm:pt modelId="{97A95B5C-E0AE-46F3-8D82-9D9DFC222EE1}">
      <dgm:prSet phldrT="[Text]" custT="1"/>
      <dgm:spPr/>
      <dgm:t>
        <a:bodyPr/>
        <a:lstStyle/>
        <a:p>
          <a:r>
            <a:rPr lang="cs-CZ" sz="900"/>
            <a:t>Speciífické cíle </a:t>
          </a:r>
        </a:p>
      </dgm:t>
    </dgm:pt>
    <dgm:pt modelId="{20A7EC0C-4319-498C-BDD3-A85DEC4AABEE}" type="parTrans" cxnId="{7F474CCB-7D8A-46F9-BEF4-EAC19CC8DEF5}">
      <dgm:prSet/>
      <dgm:spPr/>
      <dgm:t>
        <a:bodyPr/>
        <a:lstStyle/>
        <a:p>
          <a:endParaRPr lang="cs-CZ" sz="900">
            <a:solidFill>
              <a:sysClr val="windowText" lastClr="000000"/>
            </a:solidFill>
          </a:endParaRPr>
        </a:p>
      </dgm:t>
    </dgm:pt>
    <dgm:pt modelId="{41F7BF97-17E1-4E73-9800-03E6454EDF43}" type="sibTrans" cxnId="{7F474CCB-7D8A-46F9-BEF4-EAC19CC8DEF5}">
      <dgm:prSet/>
      <dgm:spPr/>
      <dgm:t>
        <a:bodyPr/>
        <a:lstStyle/>
        <a:p>
          <a:endParaRPr lang="cs-CZ" sz="900">
            <a:solidFill>
              <a:sysClr val="windowText" lastClr="000000"/>
            </a:solidFill>
          </a:endParaRPr>
        </a:p>
      </dgm:t>
    </dgm:pt>
    <dgm:pt modelId="{033C2664-1C11-4F86-A27C-719D98EE0ECC}">
      <dgm:prSet phldrT="[Text]" custT="1"/>
      <dgm:spPr/>
      <dgm:t>
        <a:bodyPr/>
        <a:lstStyle/>
        <a:p>
          <a:r>
            <a:rPr lang="cs-CZ" sz="900"/>
            <a:t>Podporované skupiny opatření a aktivity</a:t>
          </a:r>
        </a:p>
      </dgm:t>
    </dgm:pt>
    <dgm:pt modelId="{4F6A0CCE-A869-4723-86B6-EF5AE0599360}" type="parTrans" cxnId="{A84FDEB7-944D-48BA-9B4B-4B020767A2FB}">
      <dgm:prSet/>
      <dgm:spPr/>
      <dgm:t>
        <a:bodyPr/>
        <a:lstStyle/>
        <a:p>
          <a:endParaRPr lang="cs-CZ" sz="900">
            <a:solidFill>
              <a:sysClr val="windowText" lastClr="000000"/>
            </a:solidFill>
          </a:endParaRPr>
        </a:p>
      </dgm:t>
    </dgm:pt>
    <dgm:pt modelId="{3321E3C8-7731-4535-846A-786E81D724F9}" type="sibTrans" cxnId="{A84FDEB7-944D-48BA-9B4B-4B020767A2FB}">
      <dgm:prSet/>
      <dgm:spPr/>
      <dgm:t>
        <a:bodyPr/>
        <a:lstStyle/>
        <a:p>
          <a:endParaRPr lang="cs-CZ" sz="900">
            <a:solidFill>
              <a:sysClr val="windowText" lastClr="000000"/>
            </a:solidFill>
          </a:endParaRPr>
        </a:p>
      </dgm:t>
    </dgm:pt>
    <dgm:pt modelId="{31CD1AA8-A681-46CD-883C-2E6853E858B0}">
      <dgm:prSet phldrT="[Text]" custT="1"/>
      <dgm:spPr/>
      <dgm:t>
        <a:bodyPr/>
        <a:lstStyle/>
        <a:p>
          <a:r>
            <a:rPr lang="cs-CZ" sz="900"/>
            <a:t>Strategické a koncepční dokumenty</a:t>
          </a:r>
        </a:p>
      </dgm:t>
    </dgm:pt>
    <dgm:pt modelId="{8148F95B-2C04-4738-AD5E-F33E5F8E6FAC}" type="parTrans" cxnId="{DDC3DB18-AFFA-45BD-9592-94008ED510CD}">
      <dgm:prSet/>
      <dgm:spPr/>
      <dgm:t>
        <a:bodyPr/>
        <a:lstStyle/>
        <a:p>
          <a:endParaRPr lang="cs-CZ" sz="900">
            <a:solidFill>
              <a:sysClr val="windowText" lastClr="000000"/>
            </a:solidFill>
          </a:endParaRPr>
        </a:p>
      </dgm:t>
    </dgm:pt>
    <dgm:pt modelId="{7A98011F-33BF-414F-9FE7-9DD1869480E8}" type="sibTrans" cxnId="{DDC3DB18-AFFA-45BD-9592-94008ED510CD}">
      <dgm:prSet/>
      <dgm:spPr/>
      <dgm:t>
        <a:bodyPr/>
        <a:lstStyle/>
        <a:p>
          <a:endParaRPr lang="cs-CZ" sz="900">
            <a:solidFill>
              <a:sysClr val="windowText" lastClr="000000"/>
            </a:solidFill>
          </a:endParaRPr>
        </a:p>
      </dgm:t>
    </dgm:pt>
    <dgm:pt modelId="{4575B651-764F-4542-9F55-D722B6DA45BB}">
      <dgm:prSet phldrT="[Text]" custT="1"/>
      <dgm:spPr/>
      <dgm:t>
        <a:bodyPr/>
        <a:lstStyle/>
        <a:p>
          <a:r>
            <a:rPr lang="cs-CZ" sz="900"/>
            <a:t>Zapojení relevantních partnerů</a:t>
          </a:r>
        </a:p>
      </dgm:t>
    </dgm:pt>
    <dgm:pt modelId="{28168401-8E25-4E7D-9EA1-4C9E2F93FF4A}" type="parTrans" cxnId="{E8865BAA-595F-4134-8D15-9781C0117FF9}">
      <dgm:prSet/>
      <dgm:spPr/>
      <dgm:t>
        <a:bodyPr/>
        <a:lstStyle/>
        <a:p>
          <a:endParaRPr lang="cs-CZ" sz="900">
            <a:solidFill>
              <a:sysClr val="windowText" lastClr="000000"/>
            </a:solidFill>
          </a:endParaRPr>
        </a:p>
      </dgm:t>
    </dgm:pt>
    <dgm:pt modelId="{6639FB77-8E97-48ED-8EAD-9EFF076B8893}" type="sibTrans" cxnId="{E8865BAA-595F-4134-8D15-9781C0117FF9}">
      <dgm:prSet/>
      <dgm:spPr/>
      <dgm:t>
        <a:bodyPr/>
        <a:lstStyle/>
        <a:p>
          <a:endParaRPr lang="cs-CZ" sz="900">
            <a:solidFill>
              <a:sysClr val="windowText" lastClr="000000"/>
            </a:solidFill>
          </a:endParaRPr>
        </a:p>
      </dgm:t>
    </dgm:pt>
    <dgm:pt modelId="{A9ACB28B-2749-4DCF-A5DA-93A74D86C351}">
      <dgm:prSet custT="1"/>
      <dgm:spPr/>
      <dgm:t>
        <a:bodyPr/>
        <a:lstStyle/>
        <a:p>
          <a:r>
            <a:rPr lang="cs-CZ" sz="900"/>
            <a:t>Zohlednění zkušeností z období </a:t>
          </a:r>
          <a:br>
            <a:rPr lang="cs-CZ" sz="900"/>
          </a:br>
          <a:r>
            <a:rPr lang="cs-CZ" sz="900"/>
            <a:t>2007-2013</a:t>
          </a:r>
        </a:p>
      </dgm:t>
    </dgm:pt>
    <dgm:pt modelId="{25300CC6-AABE-441C-B295-445214AE4F07}" type="parTrans" cxnId="{5D7F8340-F0C9-4780-9128-C497E8E92198}">
      <dgm:prSet/>
      <dgm:spPr/>
      <dgm:t>
        <a:bodyPr/>
        <a:lstStyle/>
        <a:p>
          <a:endParaRPr lang="cs-CZ" sz="900">
            <a:solidFill>
              <a:sysClr val="windowText" lastClr="000000"/>
            </a:solidFill>
          </a:endParaRPr>
        </a:p>
      </dgm:t>
    </dgm:pt>
    <dgm:pt modelId="{BD768890-DF5B-4EE4-8AC1-64A1DC738F8B}" type="sibTrans" cxnId="{5D7F8340-F0C9-4780-9128-C497E8E92198}">
      <dgm:prSet/>
      <dgm:spPr/>
      <dgm:t>
        <a:bodyPr/>
        <a:lstStyle/>
        <a:p>
          <a:endParaRPr lang="cs-CZ" sz="900">
            <a:solidFill>
              <a:sysClr val="windowText" lastClr="000000"/>
            </a:solidFill>
          </a:endParaRPr>
        </a:p>
      </dgm:t>
    </dgm:pt>
    <dgm:pt modelId="{D73944EB-3E0A-4208-A876-D8A3576F1CC5}">
      <dgm:prSet custT="1"/>
      <dgm:spPr/>
      <dgm:t>
        <a:bodyPr/>
        <a:lstStyle/>
        <a:p>
          <a:r>
            <a:rPr lang="cs-CZ" sz="900"/>
            <a:t>Celková provázanost v rámci tematické koncentrace IROP</a:t>
          </a:r>
        </a:p>
      </dgm:t>
    </dgm:pt>
    <dgm:pt modelId="{EC7C5F89-045B-4AE7-919B-DA6C1AB81DBD}" type="parTrans" cxnId="{43466981-366C-46A2-8C55-6AFA7C8181B0}">
      <dgm:prSet/>
      <dgm:spPr/>
      <dgm:t>
        <a:bodyPr/>
        <a:lstStyle/>
        <a:p>
          <a:endParaRPr lang="cs-CZ" sz="900"/>
        </a:p>
      </dgm:t>
    </dgm:pt>
    <dgm:pt modelId="{BD643302-E528-4A24-A114-0223B7727F21}" type="sibTrans" cxnId="{43466981-366C-46A2-8C55-6AFA7C8181B0}">
      <dgm:prSet/>
      <dgm:spPr/>
      <dgm:t>
        <a:bodyPr/>
        <a:lstStyle/>
        <a:p>
          <a:endParaRPr lang="cs-CZ" sz="900"/>
        </a:p>
      </dgm:t>
    </dgm:pt>
    <dgm:pt modelId="{A1BCEF18-BD7F-42BD-A79A-CEEEB1399B78}" type="pres">
      <dgm:prSet presAssocID="{A73F434C-1AF1-4C71-B4CC-ACD8DBA32FDD}" presName="Name0" presStyleCnt="0">
        <dgm:presLayoutVars>
          <dgm:chMax val="1"/>
          <dgm:chPref val="1"/>
          <dgm:dir/>
          <dgm:animOne val="branch"/>
          <dgm:animLvl val="lvl"/>
        </dgm:presLayoutVars>
      </dgm:prSet>
      <dgm:spPr/>
      <dgm:t>
        <a:bodyPr/>
        <a:lstStyle/>
        <a:p>
          <a:endParaRPr lang="cs-CZ"/>
        </a:p>
      </dgm:t>
    </dgm:pt>
    <dgm:pt modelId="{B9DAD74B-C4F4-4A7D-A527-41F8EAD4CF1D}" type="pres">
      <dgm:prSet presAssocID="{DA87A0AA-6B7F-413E-9B31-67C2976CDB64}" presName="Parent" presStyleLbl="node0" presStyleIdx="0" presStyleCnt="1" custScaleX="98568" custScaleY="95097">
        <dgm:presLayoutVars>
          <dgm:chMax val="6"/>
          <dgm:chPref val="6"/>
        </dgm:presLayoutVars>
      </dgm:prSet>
      <dgm:spPr/>
      <dgm:t>
        <a:bodyPr/>
        <a:lstStyle/>
        <a:p>
          <a:endParaRPr lang="cs-CZ"/>
        </a:p>
      </dgm:t>
    </dgm:pt>
    <dgm:pt modelId="{A751504C-788F-4683-922A-63F23F9E1A5C}" type="pres">
      <dgm:prSet presAssocID="{97A95B5C-E0AE-46F3-8D82-9D9DFC222EE1}" presName="Accent1" presStyleCnt="0"/>
      <dgm:spPr/>
      <dgm:t>
        <a:bodyPr/>
        <a:lstStyle/>
        <a:p>
          <a:endParaRPr lang="cs-CZ"/>
        </a:p>
      </dgm:t>
    </dgm:pt>
    <dgm:pt modelId="{3086DDA2-9878-456B-BE4C-1802CDED224A}" type="pres">
      <dgm:prSet presAssocID="{97A95B5C-E0AE-46F3-8D82-9D9DFC222EE1}" presName="Accent" presStyleLbl="bgShp" presStyleIdx="0" presStyleCnt="6"/>
      <dgm:spPr/>
      <dgm:t>
        <a:bodyPr/>
        <a:lstStyle/>
        <a:p>
          <a:endParaRPr lang="cs-CZ"/>
        </a:p>
      </dgm:t>
    </dgm:pt>
    <dgm:pt modelId="{A8D2000F-C50B-4CF9-ACC4-C8A4BF98120C}" type="pres">
      <dgm:prSet presAssocID="{97A95B5C-E0AE-46F3-8D82-9D9DFC222EE1}" presName="Child1" presStyleLbl="node1" presStyleIdx="0" presStyleCnt="6">
        <dgm:presLayoutVars>
          <dgm:chMax val="0"/>
          <dgm:chPref val="0"/>
          <dgm:bulletEnabled val="1"/>
        </dgm:presLayoutVars>
      </dgm:prSet>
      <dgm:spPr/>
      <dgm:t>
        <a:bodyPr/>
        <a:lstStyle/>
        <a:p>
          <a:endParaRPr lang="cs-CZ"/>
        </a:p>
      </dgm:t>
    </dgm:pt>
    <dgm:pt modelId="{F2784128-5DF6-4425-9C57-B7579417E894}" type="pres">
      <dgm:prSet presAssocID="{033C2664-1C11-4F86-A27C-719D98EE0ECC}" presName="Accent2" presStyleCnt="0"/>
      <dgm:spPr/>
      <dgm:t>
        <a:bodyPr/>
        <a:lstStyle/>
        <a:p>
          <a:endParaRPr lang="cs-CZ"/>
        </a:p>
      </dgm:t>
    </dgm:pt>
    <dgm:pt modelId="{F7940CA6-DD6F-4C56-9142-22991B5EEE18}" type="pres">
      <dgm:prSet presAssocID="{033C2664-1C11-4F86-A27C-719D98EE0ECC}" presName="Accent" presStyleLbl="bgShp" presStyleIdx="1" presStyleCnt="6"/>
      <dgm:spPr/>
      <dgm:t>
        <a:bodyPr/>
        <a:lstStyle/>
        <a:p>
          <a:endParaRPr lang="cs-CZ"/>
        </a:p>
      </dgm:t>
    </dgm:pt>
    <dgm:pt modelId="{A15E4741-7C7A-4184-B1EB-051747E4C3EC}" type="pres">
      <dgm:prSet presAssocID="{033C2664-1C11-4F86-A27C-719D98EE0ECC}" presName="Child2" presStyleLbl="node1" presStyleIdx="1" presStyleCnt="6">
        <dgm:presLayoutVars>
          <dgm:chMax val="0"/>
          <dgm:chPref val="0"/>
          <dgm:bulletEnabled val="1"/>
        </dgm:presLayoutVars>
      </dgm:prSet>
      <dgm:spPr/>
      <dgm:t>
        <a:bodyPr/>
        <a:lstStyle/>
        <a:p>
          <a:endParaRPr lang="cs-CZ"/>
        </a:p>
      </dgm:t>
    </dgm:pt>
    <dgm:pt modelId="{5FDE29DA-6FE8-4DBE-9CB7-B8B1C2018AAB}" type="pres">
      <dgm:prSet presAssocID="{31CD1AA8-A681-46CD-883C-2E6853E858B0}" presName="Accent3" presStyleCnt="0"/>
      <dgm:spPr/>
      <dgm:t>
        <a:bodyPr/>
        <a:lstStyle/>
        <a:p>
          <a:endParaRPr lang="cs-CZ"/>
        </a:p>
      </dgm:t>
    </dgm:pt>
    <dgm:pt modelId="{D748B327-4952-48FC-9315-F9A70404F65D}" type="pres">
      <dgm:prSet presAssocID="{31CD1AA8-A681-46CD-883C-2E6853E858B0}" presName="Accent" presStyleLbl="bgShp" presStyleIdx="2" presStyleCnt="6"/>
      <dgm:spPr/>
      <dgm:t>
        <a:bodyPr/>
        <a:lstStyle/>
        <a:p>
          <a:endParaRPr lang="cs-CZ"/>
        </a:p>
      </dgm:t>
    </dgm:pt>
    <dgm:pt modelId="{C013A7A7-3F7F-4A0A-B2C1-E14B7F6447B9}" type="pres">
      <dgm:prSet presAssocID="{31CD1AA8-A681-46CD-883C-2E6853E858B0}" presName="Child3" presStyleLbl="node1" presStyleIdx="2" presStyleCnt="6">
        <dgm:presLayoutVars>
          <dgm:chMax val="0"/>
          <dgm:chPref val="0"/>
          <dgm:bulletEnabled val="1"/>
        </dgm:presLayoutVars>
      </dgm:prSet>
      <dgm:spPr/>
      <dgm:t>
        <a:bodyPr/>
        <a:lstStyle/>
        <a:p>
          <a:endParaRPr lang="cs-CZ"/>
        </a:p>
      </dgm:t>
    </dgm:pt>
    <dgm:pt modelId="{81B4891B-C682-48AB-9D17-75B6E16409DB}" type="pres">
      <dgm:prSet presAssocID="{4575B651-764F-4542-9F55-D722B6DA45BB}" presName="Accent4" presStyleCnt="0"/>
      <dgm:spPr/>
      <dgm:t>
        <a:bodyPr/>
        <a:lstStyle/>
        <a:p>
          <a:endParaRPr lang="cs-CZ"/>
        </a:p>
      </dgm:t>
    </dgm:pt>
    <dgm:pt modelId="{AD85C2C5-76AA-4468-8A6D-B228224B4F38}" type="pres">
      <dgm:prSet presAssocID="{4575B651-764F-4542-9F55-D722B6DA45BB}" presName="Accent" presStyleLbl="bgShp" presStyleIdx="3" presStyleCnt="6"/>
      <dgm:spPr/>
      <dgm:t>
        <a:bodyPr/>
        <a:lstStyle/>
        <a:p>
          <a:endParaRPr lang="cs-CZ"/>
        </a:p>
      </dgm:t>
    </dgm:pt>
    <dgm:pt modelId="{ADD28EBB-F56C-4998-9914-36AF1B9AA95C}" type="pres">
      <dgm:prSet presAssocID="{4575B651-764F-4542-9F55-D722B6DA45BB}" presName="Child4" presStyleLbl="node1" presStyleIdx="3" presStyleCnt="6">
        <dgm:presLayoutVars>
          <dgm:chMax val="0"/>
          <dgm:chPref val="0"/>
          <dgm:bulletEnabled val="1"/>
        </dgm:presLayoutVars>
      </dgm:prSet>
      <dgm:spPr/>
      <dgm:t>
        <a:bodyPr/>
        <a:lstStyle/>
        <a:p>
          <a:endParaRPr lang="cs-CZ"/>
        </a:p>
      </dgm:t>
    </dgm:pt>
    <dgm:pt modelId="{9AFD78D2-6F9A-4893-B523-787B062F0754}" type="pres">
      <dgm:prSet presAssocID="{A9ACB28B-2749-4DCF-A5DA-93A74D86C351}" presName="Accent5" presStyleCnt="0"/>
      <dgm:spPr/>
      <dgm:t>
        <a:bodyPr/>
        <a:lstStyle/>
        <a:p>
          <a:endParaRPr lang="cs-CZ"/>
        </a:p>
      </dgm:t>
    </dgm:pt>
    <dgm:pt modelId="{E3DEBF4C-9D23-49EC-AF89-F2780057C96D}" type="pres">
      <dgm:prSet presAssocID="{A9ACB28B-2749-4DCF-A5DA-93A74D86C351}" presName="Accent" presStyleLbl="bgShp" presStyleIdx="4" presStyleCnt="6"/>
      <dgm:spPr/>
      <dgm:t>
        <a:bodyPr/>
        <a:lstStyle/>
        <a:p>
          <a:endParaRPr lang="cs-CZ"/>
        </a:p>
      </dgm:t>
    </dgm:pt>
    <dgm:pt modelId="{3BB5298E-FA96-47FE-A69C-2ED1138A6093}" type="pres">
      <dgm:prSet presAssocID="{A9ACB28B-2749-4DCF-A5DA-93A74D86C351}" presName="Child5" presStyleLbl="node1" presStyleIdx="4" presStyleCnt="6">
        <dgm:presLayoutVars>
          <dgm:chMax val="0"/>
          <dgm:chPref val="0"/>
          <dgm:bulletEnabled val="1"/>
        </dgm:presLayoutVars>
      </dgm:prSet>
      <dgm:spPr/>
      <dgm:t>
        <a:bodyPr/>
        <a:lstStyle/>
        <a:p>
          <a:endParaRPr lang="cs-CZ"/>
        </a:p>
      </dgm:t>
    </dgm:pt>
    <dgm:pt modelId="{73D0B416-FF3B-43D5-BBD9-4847E204EAC3}" type="pres">
      <dgm:prSet presAssocID="{D73944EB-3E0A-4208-A876-D8A3576F1CC5}" presName="Accent6" presStyleCnt="0"/>
      <dgm:spPr/>
      <dgm:t>
        <a:bodyPr/>
        <a:lstStyle/>
        <a:p>
          <a:endParaRPr lang="cs-CZ"/>
        </a:p>
      </dgm:t>
    </dgm:pt>
    <dgm:pt modelId="{F58013FC-FDDC-4936-908A-744C84E60E9F}" type="pres">
      <dgm:prSet presAssocID="{D73944EB-3E0A-4208-A876-D8A3576F1CC5}" presName="Accent" presStyleLbl="bgShp" presStyleIdx="5" presStyleCnt="6"/>
      <dgm:spPr/>
      <dgm:t>
        <a:bodyPr/>
        <a:lstStyle/>
        <a:p>
          <a:endParaRPr lang="cs-CZ"/>
        </a:p>
      </dgm:t>
    </dgm:pt>
    <dgm:pt modelId="{7FB50AED-1CF9-482D-84B8-6DC9DAA87D97}" type="pres">
      <dgm:prSet presAssocID="{D73944EB-3E0A-4208-A876-D8A3576F1CC5}" presName="Child6" presStyleLbl="node1" presStyleIdx="5" presStyleCnt="6">
        <dgm:presLayoutVars>
          <dgm:chMax val="0"/>
          <dgm:chPref val="0"/>
          <dgm:bulletEnabled val="1"/>
        </dgm:presLayoutVars>
      </dgm:prSet>
      <dgm:spPr/>
      <dgm:t>
        <a:bodyPr/>
        <a:lstStyle/>
        <a:p>
          <a:endParaRPr lang="cs-CZ"/>
        </a:p>
      </dgm:t>
    </dgm:pt>
  </dgm:ptLst>
  <dgm:cxnLst>
    <dgm:cxn modelId="{A84FDEB7-944D-48BA-9B4B-4B020767A2FB}" srcId="{DA87A0AA-6B7F-413E-9B31-67C2976CDB64}" destId="{033C2664-1C11-4F86-A27C-719D98EE0ECC}" srcOrd="1" destOrd="0" parTransId="{4F6A0CCE-A869-4723-86B6-EF5AE0599360}" sibTransId="{3321E3C8-7731-4535-846A-786E81D724F9}"/>
    <dgm:cxn modelId="{E8865BAA-595F-4134-8D15-9781C0117FF9}" srcId="{DA87A0AA-6B7F-413E-9B31-67C2976CDB64}" destId="{4575B651-764F-4542-9F55-D722B6DA45BB}" srcOrd="3" destOrd="0" parTransId="{28168401-8E25-4E7D-9EA1-4C9E2F93FF4A}" sibTransId="{6639FB77-8E97-48ED-8EAD-9EFF076B8893}"/>
    <dgm:cxn modelId="{507DF6A1-F9DE-43A0-9BB2-4F3FECE56233}" type="presOf" srcId="{DA87A0AA-6B7F-413E-9B31-67C2976CDB64}" destId="{B9DAD74B-C4F4-4A7D-A527-41F8EAD4CF1D}" srcOrd="0" destOrd="0" presId="urn:microsoft.com/office/officeart/2011/layout/HexagonRadial#1"/>
    <dgm:cxn modelId="{227DC425-8EC9-431B-902F-A398EFEBCB77}" type="presOf" srcId="{033C2664-1C11-4F86-A27C-719D98EE0ECC}" destId="{A15E4741-7C7A-4184-B1EB-051747E4C3EC}" srcOrd="0" destOrd="0" presId="urn:microsoft.com/office/officeart/2011/layout/HexagonRadial#1"/>
    <dgm:cxn modelId="{7F474CCB-7D8A-46F9-BEF4-EAC19CC8DEF5}" srcId="{DA87A0AA-6B7F-413E-9B31-67C2976CDB64}" destId="{97A95B5C-E0AE-46F3-8D82-9D9DFC222EE1}" srcOrd="0" destOrd="0" parTransId="{20A7EC0C-4319-498C-BDD3-A85DEC4AABEE}" sibTransId="{41F7BF97-17E1-4E73-9800-03E6454EDF43}"/>
    <dgm:cxn modelId="{43466981-366C-46A2-8C55-6AFA7C8181B0}" srcId="{DA87A0AA-6B7F-413E-9B31-67C2976CDB64}" destId="{D73944EB-3E0A-4208-A876-D8A3576F1CC5}" srcOrd="5" destOrd="0" parTransId="{EC7C5F89-045B-4AE7-919B-DA6C1AB81DBD}" sibTransId="{BD643302-E528-4A24-A114-0223B7727F21}"/>
    <dgm:cxn modelId="{019BDA04-98A5-41A5-A609-09F50CE84B76}" type="presOf" srcId="{31CD1AA8-A681-46CD-883C-2E6853E858B0}" destId="{C013A7A7-3F7F-4A0A-B2C1-E14B7F6447B9}" srcOrd="0" destOrd="0" presId="urn:microsoft.com/office/officeart/2011/layout/HexagonRadial#1"/>
    <dgm:cxn modelId="{7672946C-CAF9-4514-99EF-16017FA6D493}" srcId="{A73F434C-1AF1-4C71-B4CC-ACD8DBA32FDD}" destId="{DA87A0AA-6B7F-413E-9B31-67C2976CDB64}" srcOrd="0" destOrd="0" parTransId="{2A51E202-5FF4-4C23-8628-FBFB0DC88A77}" sibTransId="{D981D7BB-7AF0-4070-920D-C6226D2671D1}"/>
    <dgm:cxn modelId="{10EDEBDD-D3FC-4BC9-B7E1-6359160F1BF9}" type="presOf" srcId="{D73944EB-3E0A-4208-A876-D8A3576F1CC5}" destId="{7FB50AED-1CF9-482D-84B8-6DC9DAA87D97}" srcOrd="0" destOrd="0" presId="urn:microsoft.com/office/officeart/2011/layout/HexagonRadial#1"/>
    <dgm:cxn modelId="{DDC3DB18-AFFA-45BD-9592-94008ED510CD}" srcId="{DA87A0AA-6B7F-413E-9B31-67C2976CDB64}" destId="{31CD1AA8-A681-46CD-883C-2E6853E858B0}" srcOrd="2" destOrd="0" parTransId="{8148F95B-2C04-4738-AD5E-F33E5F8E6FAC}" sibTransId="{7A98011F-33BF-414F-9FE7-9DD1869480E8}"/>
    <dgm:cxn modelId="{BAB24F38-E19B-46C6-9BDF-C41DA1C5B629}" type="presOf" srcId="{4575B651-764F-4542-9F55-D722B6DA45BB}" destId="{ADD28EBB-F56C-4998-9914-36AF1B9AA95C}" srcOrd="0" destOrd="0" presId="urn:microsoft.com/office/officeart/2011/layout/HexagonRadial#1"/>
    <dgm:cxn modelId="{3A545F86-043C-4183-A1D7-B0AABDA1CC62}" type="presOf" srcId="{A9ACB28B-2749-4DCF-A5DA-93A74D86C351}" destId="{3BB5298E-FA96-47FE-A69C-2ED1138A6093}" srcOrd="0" destOrd="0" presId="urn:microsoft.com/office/officeart/2011/layout/HexagonRadial#1"/>
    <dgm:cxn modelId="{5D7F8340-F0C9-4780-9128-C497E8E92198}" srcId="{DA87A0AA-6B7F-413E-9B31-67C2976CDB64}" destId="{A9ACB28B-2749-4DCF-A5DA-93A74D86C351}" srcOrd="4" destOrd="0" parTransId="{25300CC6-AABE-441C-B295-445214AE4F07}" sibTransId="{BD768890-DF5B-4EE4-8AC1-64A1DC738F8B}"/>
    <dgm:cxn modelId="{62ED0AC4-D53C-4AAB-BF86-49C14FC3C44F}" type="presOf" srcId="{97A95B5C-E0AE-46F3-8D82-9D9DFC222EE1}" destId="{A8D2000F-C50B-4CF9-ACC4-C8A4BF98120C}" srcOrd="0" destOrd="0" presId="urn:microsoft.com/office/officeart/2011/layout/HexagonRadial#1"/>
    <dgm:cxn modelId="{CA6B0043-A2BB-4A8A-89A1-00BB051C4DA9}" type="presOf" srcId="{A73F434C-1AF1-4C71-B4CC-ACD8DBA32FDD}" destId="{A1BCEF18-BD7F-42BD-A79A-CEEEB1399B78}" srcOrd="0" destOrd="0" presId="urn:microsoft.com/office/officeart/2011/layout/HexagonRadial#1"/>
    <dgm:cxn modelId="{35B6CA5F-D33A-41FE-87F4-7539542CCDF3}" type="presParOf" srcId="{A1BCEF18-BD7F-42BD-A79A-CEEEB1399B78}" destId="{B9DAD74B-C4F4-4A7D-A527-41F8EAD4CF1D}" srcOrd="0" destOrd="0" presId="urn:microsoft.com/office/officeart/2011/layout/HexagonRadial#1"/>
    <dgm:cxn modelId="{92493DD5-5A5B-4AE0-B333-94087E08701A}" type="presParOf" srcId="{A1BCEF18-BD7F-42BD-A79A-CEEEB1399B78}" destId="{A751504C-788F-4683-922A-63F23F9E1A5C}" srcOrd="1" destOrd="0" presId="urn:microsoft.com/office/officeart/2011/layout/HexagonRadial#1"/>
    <dgm:cxn modelId="{07F38734-A4AA-41EE-8610-407F397415D7}" type="presParOf" srcId="{A751504C-788F-4683-922A-63F23F9E1A5C}" destId="{3086DDA2-9878-456B-BE4C-1802CDED224A}" srcOrd="0" destOrd="0" presId="urn:microsoft.com/office/officeart/2011/layout/HexagonRadial#1"/>
    <dgm:cxn modelId="{F067AFCF-1992-4C02-857F-7BD07735685D}" type="presParOf" srcId="{A1BCEF18-BD7F-42BD-A79A-CEEEB1399B78}" destId="{A8D2000F-C50B-4CF9-ACC4-C8A4BF98120C}" srcOrd="2" destOrd="0" presId="urn:microsoft.com/office/officeart/2011/layout/HexagonRadial#1"/>
    <dgm:cxn modelId="{8ACA6416-3ED2-436B-8521-F2D8709F3C62}" type="presParOf" srcId="{A1BCEF18-BD7F-42BD-A79A-CEEEB1399B78}" destId="{F2784128-5DF6-4425-9C57-B7579417E894}" srcOrd="3" destOrd="0" presId="urn:microsoft.com/office/officeart/2011/layout/HexagonRadial#1"/>
    <dgm:cxn modelId="{2C80A9D3-6742-478B-A1E6-B1ECDAF3191C}" type="presParOf" srcId="{F2784128-5DF6-4425-9C57-B7579417E894}" destId="{F7940CA6-DD6F-4C56-9142-22991B5EEE18}" srcOrd="0" destOrd="0" presId="urn:microsoft.com/office/officeart/2011/layout/HexagonRadial#1"/>
    <dgm:cxn modelId="{FCE44F2B-5C6E-467F-AC1E-C9545228082F}" type="presParOf" srcId="{A1BCEF18-BD7F-42BD-A79A-CEEEB1399B78}" destId="{A15E4741-7C7A-4184-B1EB-051747E4C3EC}" srcOrd="4" destOrd="0" presId="urn:microsoft.com/office/officeart/2011/layout/HexagonRadial#1"/>
    <dgm:cxn modelId="{4B1D23E6-4221-4644-A42A-27AB81A78DDA}" type="presParOf" srcId="{A1BCEF18-BD7F-42BD-A79A-CEEEB1399B78}" destId="{5FDE29DA-6FE8-4DBE-9CB7-B8B1C2018AAB}" srcOrd="5" destOrd="0" presId="urn:microsoft.com/office/officeart/2011/layout/HexagonRadial#1"/>
    <dgm:cxn modelId="{187D1E88-5E81-440D-A8B8-039647B7F090}" type="presParOf" srcId="{5FDE29DA-6FE8-4DBE-9CB7-B8B1C2018AAB}" destId="{D748B327-4952-48FC-9315-F9A70404F65D}" srcOrd="0" destOrd="0" presId="urn:microsoft.com/office/officeart/2011/layout/HexagonRadial#1"/>
    <dgm:cxn modelId="{08D5DE4B-EA00-4BA9-9288-B71673334D3A}" type="presParOf" srcId="{A1BCEF18-BD7F-42BD-A79A-CEEEB1399B78}" destId="{C013A7A7-3F7F-4A0A-B2C1-E14B7F6447B9}" srcOrd="6" destOrd="0" presId="urn:microsoft.com/office/officeart/2011/layout/HexagonRadial#1"/>
    <dgm:cxn modelId="{39202AE5-2540-4F30-8911-6D5AAF250C44}" type="presParOf" srcId="{A1BCEF18-BD7F-42BD-A79A-CEEEB1399B78}" destId="{81B4891B-C682-48AB-9D17-75B6E16409DB}" srcOrd="7" destOrd="0" presId="urn:microsoft.com/office/officeart/2011/layout/HexagonRadial#1"/>
    <dgm:cxn modelId="{B3968D1F-E47F-423B-9EFC-62282A089067}" type="presParOf" srcId="{81B4891B-C682-48AB-9D17-75B6E16409DB}" destId="{AD85C2C5-76AA-4468-8A6D-B228224B4F38}" srcOrd="0" destOrd="0" presId="urn:microsoft.com/office/officeart/2011/layout/HexagonRadial#1"/>
    <dgm:cxn modelId="{9020F61E-59AE-4709-8E1C-CBB526F92447}" type="presParOf" srcId="{A1BCEF18-BD7F-42BD-A79A-CEEEB1399B78}" destId="{ADD28EBB-F56C-4998-9914-36AF1B9AA95C}" srcOrd="8" destOrd="0" presId="urn:microsoft.com/office/officeart/2011/layout/HexagonRadial#1"/>
    <dgm:cxn modelId="{0FA044D1-EC01-43C9-AC5D-A634F77A711B}" type="presParOf" srcId="{A1BCEF18-BD7F-42BD-A79A-CEEEB1399B78}" destId="{9AFD78D2-6F9A-4893-B523-787B062F0754}" srcOrd="9" destOrd="0" presId="urn:microsoft.com/office/officeart/2011/layout/HexagonRadial#1"/>
    <dgm:cxn modelId="{E62CF24D-DCB0-45DF-805A-A17DC2324AE3}" type="presParOf" srcId="{9AFD78D2-6F9A-4893-B523-787B062F0754}" destId="{E3DEBF4C-9D23-49EC-AF89-F2780057C96D}" srcOrd="0" destOrd="0" presId="urn:microsoft.com/office/officeart/2011/layout/HexagonRadial#1"/>
    <dgm:cxn modelId="{4595C51F-A5DA-4D8B-A7C9-AC0857D76411}" type="presParOf" srcId="{A1BCEF18-BD7F-42BD-A79A-CEEEB1399B78}" destId="{3BB5298E-FA96-47FE-A69C-2ED1138A6093}" srcOrd="10" destOrd="0" presId="urn:microsoft.com/office/officeart/2011/layout/HexagonRadial#1"/>
    <dgm:cxn modelId="{194A20D5-38DF-4ED3-8193-A8085D0AA0BB}" type="presParOf" srcId="{A1BCEF18-BD7F-42BD-A79A-CEEEB1399B78}" destId="{73D0B416-FF3B-43D5-BBD9-4847E204EAC3}" srcOrd="11" destOrd="0" presId="urn:microsoft.com/office/officeart/2011/layout/HexagonRadial#1"/>
    <dgm:cxn modelId="{09764DED-67F0-49BD-84F9-E1F512F73512}" type="presParOf" srcId="{73D0B416-FF3B-43D5-BBD9-4847E204EAC3}" destId="{F58013FC-FDDC-4936-908A-744C84E60E9F}" srcOrd="0" destOrd="0" presId="urn:microsoft.com/office/officeart/2011/layout/HexagonRadial#1"/>
    <dgm:cxn modelId="{5B2090CC-1926-4E63-A27E-D93819ED2E94}" type="presParOf" srcId="{A1BCEF18-BD7F-42BD-A79A-CEEEB1399B78}" destId="{7FB50AED-1CF9-482D-84B8-6DC9DAA87D97}" srcOrd="12" destOrd="0" presId="urn:microsoft.com/office/officeart/2011/layout/HexagonRadial#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DAD74B-C4F4-4A7D-A527-41F8EAD4CF1D}">
      <dsp:nvSpPr>
        <dsp:cNvPr id="0" name=""/>
        <dsp:cNvSpPr/>
      </dsp:nvSpPr>
      <dsp:spPr>
        <a:xfrm>
          <a:off x="2173570" y="1161695"/>
          <a:ext cx="1417221" cy="1182782"/>
        </a:xfrm>
        <a:prstGeom prst="hexagon">
          <a:avLst>
            <a:gd name="adj" fmla="val 28570"/>
            <a:gd name="vf" fmla="val 11547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Aktuální problémy a potřeby  ČR a jejích regionů</a:t>
          </a:r>
        </a:p>
      </dsp:txBody>
      <dsp:txXfrm>
        <a:off x="2404312" y="1354267"/>
        <a:ext cx="955737" cy="797638"/>
      </dsp:txXfrm>
    </dsp:sp>
    <dsp:sp modelId="{F7940CA6-DD6F-4C56-9142-22991B5EEE18}">
      <dsp:nvSpPr>
        <dsp:cNvPr id="0" name=""/>
        <dsp:cNvSpPr/>
      </dsp:nvSpPr>
      <dsp:spPr>
        <a:xfrm>
          <a:off x="3063621" y="536147"/>
          <a:ext cx="542481" cy="467419"/>
        </a:xfrm>
        <a:prstGeom prst="hexagon">
          <a:avLst>
            <a:gd name="adj" fmla="val 28900"/>
            <a:gd name="vf" fmla="val 11547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8D2000F-C50B-4CF9-ACC4-C8A4BF98120C}">
      <dsp:nvSpPr>
        <dsp:cNvPr id="0" name=""/>
        <dsp:cNvSpPr/>
      </dsp:nvSpPr>
      <dsp:spPr>
        <a:xfrm>
          <a:off x="2295718" y="0"/>
          <a:ext cx="1178275" cy="1019346"/>
        </a:xfrm>
        <a:prstGeom prst="hexagon">
          <a:avLst>
            <a:gd name="adj" fmla="val 28570"/>
            <a:gd name="vf" fmla="val 11547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Speciífické cíle </a:t>
          </a:r>
        </a:p>
      </dsp:txBody>
      <dsp:txXfrm>
        <a:off x="2490983" y="168927"/>
        <a:ext cx="787745" cy="681492"/>
      </dsp:txXfrm>
    </dsp:sp>
    <dsp:sp modelId="{D748B327-4952-48FC-9315-F9A70404F65D}">
      <dsp:nvSpPr>
        <dsp:cNvPr id="0" name=""/>
        <dsp:cNvSpPr/>
      </dsp:nvSpPr>
      <dsp:spPr>
        <a:xfrm>
          <a:off x="3696739" y="1409973"/>
          <a:ext cx="542481" cy="467419"/>
        </a:xfrm>
        <a:prstGeom prst="hexagon">
          <a:avLst>
            <a:gd name="adj" fmla="val 28900"/>
            <a:gd name="vf" fmla="val 11547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15E4741-7C7A-4184-B1EB-051747E4C3EC}">
      <dsp:nvSpPr>
        <dsp:cNvPr id="0" name=""/>
        <dsp:cNvSpPr/>
      </dsp:nvSpPr>
      <dsp:spPr>
        <a:xfrm>
          <a:off x="3376334" y="626966"/>
          <a:ext cx="1178275" cy="1019346"/>
        </a:xfrm>
        <a:prstGeom prst="hexagon">
          <a:avLst>
            <a:gd name="adj" fmla="val 28570"/>
            <a:gd name="vf" fmla="val 115470"/>
          </a:avLst>
        </a:prstGeom>
        <a:solidFill>
          <a:schemeClr val="accent3">
            <a:hueOff val="-911"/>
            <a:satOff val="-5818"/>
            <a:lumOff val="4824"/>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Podporované skupiny opatření a aktivity</a:t>
          </a:r>
        </a:p>
      </dsp:txBody>
      <dsp:txXfrm>
        <a:off x="3571599" y="795893"/>
        <a:ext cx="787745" cy="681492"/>
      </dsp:txXfrm>
    </dsp:sp>
    <dsp:sp modelId="{AD85C2C5-76AA-4468-8A6D-B228224B4F38}">
      <dsp:nvSpPr>
        <dsp:cNvPr id="0" name=""/>
        <dsp:cNvSpPr/>
      </dsp:nvSpPr>
      <dsp:spPr>
        <a:xfrm>
          <a:off x="3256934" y="2396359"/>
          <a:ext cx="542481" cy="467419"/>
        </a:xfrm>
        <a:prstGeom prst="hexagon">
          <a:avLst>
            <a:gd name="adj" fmla="val 28900"/>
            <a:gd name="vf" fmla="val 11547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013A7A7-3F7F-4A0A-B2C1-E14B7F6447B9}">
      <dsp:nvSpPr>
        <dsp:cNvPr id="0" name=""/>
        <dsp:cNvSpPr/>
      </dsp:nvSpPr>
      <dsp:spPr>
        <a:xfrm>
          <a:off x="3376334" y="1859510"/>
          <a:ext cx="1178275" cy="1019346"/>
        </a:xfrm>
        <a:prstGeom prst="hexagon">
          <a:avLst>
            <a:gd name="adj" fmla="val 28570"/>
            <a:gd name="vf" fmla="val 115470"/>
          </a:avLst>
        </a:prstGeom>
        <a:solidFill>
          <a:schemeClr val="accent3">
            <a:hueOff val="-1822"/>
            <a:satOff val="-11636"/>
            <a:lumOff val="9647"/>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Strategické a koncepční dokumenty</a:t>
          </a:r>
        </a:p>
      </dsp:txBody>
      <dsp:txXfrm>
        <a:off x="3571599" y="2028437"/>
        <a:ext cx="787745" cy="681492"/>
      </dsp:txXfrm>
    </dsp:sp>
    <dsp:sp modelId="{E3DEBF4C-9D23-49EC-AF89-F2780057C96D}">
      <dsp:nvSpPr>
        <dsp:cNvPr id="0" name=""/>
        <dsp:cNvSpPr/>
      </dsp:nvSpPr>
      <dsp:spPr>
        <a:xfrm>
          <a:off x="2165951" y="2498749"/>
          <a:ext cx="542481" cy="467419"/>
        </a:xfrm>
        <a:prstGeom prst="hexagon">
          <a:avLst>
            <a:gd name="adj" fmla="val 28900"/>
            <a:gd name="vf" fmla="val 11547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D28EBB-F56C-4998-9914-36AF1B9AA95C}">
      <dsp:nvSpPr>
        <dsp:cNvPr id="0" name=""/>
        <dsp:cNvSpPr/>
      </dsp:nvSpPr>
      <dsp:spPr>
        <a:xfrm>
          <a:off x="2295718" y="2487178"/>
          <a:ext cx="1178275" cy="1019346"/>
        </a:xfrm>
        <a:prstGeom prst="hexagon">
          <a:avLst>
            <a:gd name="adj" fmla="val 28570"/>
            <a:gd name="vf" fmla="val 115470"/>
          </a:avLst>
        </a:prstGeom>
        <a:solidFill>
          <a:schemeClr val="accent3">
            <a:hueOff val="-2733"/>
            <a:satOff val="-17455"/>
            <a:lumOff val="14471"/>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Zapojení relevantních partnerů</a:t>
          </a:r>
        </a:p>
      </dsp:txBody>
      <dsp:txXfrm>
        <a:off x="2490983" y="2656105"/>
        <a:ext cx="787745" cy="681492"/>
      </dsp:txXfrm>
    </dsp:sp>
    <dsp:sp modelId="{F58013FC-FDDC-4936-908A-744C84E60E9F}">
      <dsp:nvSpPr>
        <dsp:cNvPr id="0" name=""/>
        <dsp:cNvSpPr/>
      </dsp:nvSpPr>
      <dsp:spPr>
        <a:xfrm>
          <a:off x="1522464" y="1625274"/>
          <a:ext cx="542481" cy="467419"/>
        </a:xfrm>
        <a:prstGeom prst="hexagon">
          <a:avLst>
            <a:gd name="adj" fmla="val 28900"/>
            <a:gd name="vf" fmla="val 11547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BB5298E-FA96-47FE-A69C-2ED1138A6093}">
      <dsp:nvSpPr>
        <dsp:cNvPr id="0" name=""/>
        <dsp:cNvSpPr/>
      </dsp:nvSpPr>
      <dsp:spPr>
        <a:xfrm>
          <a:off x="1210086" y="1860211"/>
          <a:ext cx="1178275" cy="1019346"/>
        </a:xfrm>
        <a:prstGeom prst="hexagon">
          <a:avLst>
            <a:gd name="adj" fmla="val 28570"/>
            <a:gd name="vf" fmla="val 115470"/>
          </a:avLst>
        </a:prstGeom>
        <a:solidFill>
          <a:schemeClr val="accent3">
            <a:hueOff val="-3645"/>
            <a:satOff val="-23273"/>
            <a:lumOff val="19294"/>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Zohlednění zkušeností z období </a:t>
          </a:r>
          <a:br>
            <a:rPr lang="cs-CZ" sz="900" kern="1200"/>
          </a:br>
          <a:r>
            <a:rPr lang="cs-CZ" sz="900" kern="1200"/>
            <a:t>2007-2013</a:t>
          </a:r>
        </a:p>
      </dsp:txBody>
      <dsp:txXfrm>
        <a:off x="1405351" y="2029138"/>
        <a:ext cx="787745" cy="681492"/>
      </dsp:txXfrm>
    </dsp:sp>
    <dsp:sp modelId="{7FB50AED-1CF9-482D-84B8-6DC9DAA87D97}">
      <dsp:nvSpPr>
        <dsp:cNvPr id="0" name=""/>
        <dsp:cNvSpPr/>
      </dsp:nvSpPr>
      <dsp:spPr>
        <a:xfrm>
          <a:off x="1210086" y="625564"/>
          <a:ext cx="1178275" cy="1019346"/>
        </a:xfrm>
        <a:prstGeom prst="hexagon">
          <a:avLst>
            <a:gd name="adj" fmla="val 28570"/>
            <a:gd name="vf" fmla="val 115470"/>
          </a:avLst>
        </a:prstGeom>
        <a:solidFill>
          <a:schemeClr val="accent3">
            <a:hueOff val="-4556"/>
            <a:satOff val="-29091"/>
            <a:lumOff val="24118"/>
            <a:alphaOff val="0"/>
          </a:schemeClr>
        </a:solidFill>
        <a:ln w="38100" cap="flat" cmpd="sng" algn="ctr">
          <a:solidFill>
            <a:schemeClr val="lt1">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cs-CZ" sz="900" kern="1200"/>
            <a:t>Celková provázanost v rámci tematické koncentrace IROP</a:t>
          </a:r>
        </a:p>
      </dsp:txBody>
      <dsp:txXfrm>
        <a:off x="1405351" y="794491"/>
        <a:ext cx="787745" cy="681492"/>
      </dsp:txXfrm>
    </dsp:sp>
  </dsp:spTree>
</dsp:drawing>
</file>

<file path=word/diagrams/layout1.xml><?xml version="1.0" encoding="utf-8"?>
<dgm:layoutDef xmlns:dgm="http://schemas.openxmlformats.org/drawingml/2006/diagram" xmlns:a="http://schemas.openxmlformats.org/drawingml/2006/main" uniqueId="urn:microsoft.com/office/officeart/2011/layout/HexagonRadial#1">
  <dgm:title val="Šestiúhelník – paprskový"/>
  <dgm:desc val="Umožňuje zobrazit sekvenční proces, který souvisí s ústřední myšlenkou či motivem. Omezeno na šest tvarů úrovně 2. Nejlepších výsledků dosáhnete s malým množstvím textu. Nepoužitý text se nezobrazuje, zůstává však k dispozici, pokud přepnete rozložení."/>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Custom 1">
      <a:dk1>
        <a:sysClr val="windowText" lastClr="000000"/>
      </a:dk1>
      <a:lt1>
        <a:srgbClr val="FFFFFF"/>
      </a:lt1>
      <a:dk2>
        <a:srgbClr val="002776"/>
      </a:dk2>
      <a:lt2>
        <a:srgbClr val="FFFFFF"/>
      </a:lt2>
      <a:accent1>
        <a:srgbClr val="002776"/>
      </a:accent1>
      <a:accent2>
        <a:srgbClr val="92D400"/>
      </a:accent2>
      <a:accent3>
        <a:srgbClr val="00A1DE"/>
      </a:accent3>
      <a:accent4>
        <a:srgbClr val="72C7E7"/>
      </a:accent4>
      <a:accent5>
        <a:srgbClr val="3C8A2E"/>
      </a:accent5>
      <a:accent6>
        <a:srgbClr val="C9DD03"/>
      </a:accent6>
      <a:hlink>
        <a:srgbClr val="3C8A2E"/>
      </a:hlink>
      <a:folHlink>
        <a:srgbClr val="C9DD03"/>
      </a:folHlink>
    </a:clrScheme>
    <a:fontScheme name="Custom 1">
      <a:majorFont>
        <a:latin typeface="Arial"/>
        <a:ea typeface=""/>
        <a:cs typeface=""/>
      </a:majorFont>
      <a:minorFont>
        <a:latin typeface="Arial"/>
        <a:ea typeface=""/>
        <a:cs typeface=""/>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FF9094-2567-4C66-8F90-2771B3144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056</Words>
  <Characters>183235</Characters>
  <Application>Microsoft Office Word</Application>
  <DocSecurity>0</DocSecurity>
  <Lines>1526</Lines>
  <Paragraphs>4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3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0-21T10:57:00Z</dcterms:created>
  <dcterms:modified xsi:type="dcterms:W3CDTF">2014-06-19T13:37:00Z</dcterms:modified>
</cp:coreProperties>
</file>